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70D7DB7" w14:textId="77777777" w:rsidR="002C66F7" w:rsidRDefault="002C66F7" w:rsidP="00085275">
      <w:pPr>
        <w:jc w:val="center"/>
      </w:pPr>
    </w:p>
    <w:p w14:paraId="0E275434" w14:textId="77777777" w:rsidR="002C66F7" w:rsidRDefault="002C66F7" w:rsidP="00085275">
      <w:pPr>
        <w:jc w:val="center"/>
      </w:pPr>
    </w:p>
    <w:p w14:paraId="15D6170D" w14:textId="5F007D16" w:rsidR="002C66F7" w:rsidRDefault="001905B5" w:rsidP="00085275">
      <w:pPr>
        <w:jc w:val="center"/>
        <w:rPr>
          <w:lang w:eastAsia="ru-RU"/>
        </w:rPr>
      </w:pPr>
      <w:r>
        <w:rPr>
          <w:lang w:eastAsia="ru-RU"/>
        </w:rPr>
        <w:t xml:space="preserve">С.Н. Сорокин, </w:t>
      </w:r>
      <w:r w:rsidR="002C66F7">
        <w:rPr>
          <w:lang w:eastAsia="ru-RU"/>
        </w:rPr>
        <w:t>Е.В. Девянина</w:t>
      </w:r>
    </w:p>
    <w:p w14:paraId="513EFE20" w14:textId="77777777" w:rsidR="002C66F7" w:rsidRDefault="002C66F7" w:rsidP="00085275">
      <w:pPr>
        <w:jc w:val="center"/>
      </w:pPr>
    </w:p>
    <w:p w14:paraId="78A7F880" w14:textId="77777777" w:rsidR="002C66F7" w:rsidRDefault="002C66F7" w:rsidP="00085275">
      <w:pPr>
        <w:jc w:val="center"/>
      </w:pPr>
    </w:p>
    <w:p w14:paraId="5EF52F66" w14:textId="780B081C" w:rsidR="002C66F7" w:rsidRDefault="002C66F7" w:rsidP="00085275">
      <w:pPr>
        <w:jc w:val="center"/>
      </w:pPr>
    </w:p>
    <w:p w14:paraId="5A430E16" w14:textId="77777777" w:rsidR="002C66F7" w:rsidRDefault="002C66F7" w:rsidP="00085275">
      <w:pPr>
        <w:jc w:val="center"/>
      </w:pPr>
    </w:p>
    <w:p w14:paraId="7F284147" w14:textId="77777777" w:rsidR="002C66F7" w:rsidRDefault="002C66F7" w:rsidP="00085275">
      <w:pPr>
        <w:jc w:val="center"/>
      </w:pPr>
    </w:p>
    <w:p w14:paraId="465D5035" w14:textId="77777777" w:rsidR="002C66F7" w:rsidRDefault="002C66F7" w:rsidP="00085275">
      <w:pPr>
        <w:jc w:val="center"/>
      </w:pPr>
    </w:p>
    <w:p w14:paraId="04DACE36" w14:textId="77777777" w:rsidR="002C66F7" w:rsidRPr="001F1037" w:rsidRDefault="002C66F7" w:rsidP="00085275">
      <w:pPr>
        <w:jc w:val="center"/>
      </w:pPr>
      <w:r w:rsidRPr="001F1037">
        <w:t>ТЕХНОЛОГИИ ПОСТРОЕНИЯ</w:t>
      </w:r>
    </w:p>
    <w:p w14:paraId="59258FA2" w14:textId="77777777" w:rsidR="002C66F7" w:rsidRPr="001F1037" w:rsidRDefault="002C66F7" w:rsidP="00085275">
      <w:pPr>
        <w:jc w:val="center"/>
      </w:pPr>
      <w:r w:rsidRPr="001F1037">
        <w:rPr>
          <w:lang w:val="en-US"/>
        </w:rPr>
        <w:t>WEB</w:t>
      </w:r>
      <w:r w:rsidRPr="001F1037">
        <w:t>-ИНТЕРФЕЙСОВ</w:t>
      </w:r>
    </w:p>
    <w:p w14:paraId="11042587" w14:textId="39F99A40" w:rsidR="002C66F7" w:rsidRPr="00C94161" w:rsidRDefault="00C94161" w:rsidP="00085275">
      <w:pPr>
        <w:jc w:val="center"/>
      </w:pPr>
      <w:r w:rsidRPr="00C94161">
        <w:t>ЧАСТЬ 1</w:t>
      </w:r>
    </w:p>
    <w:p w14:paraId="24C9C533" w14:textId="77777777" w:rsidR="002C66F7" w:rsidRDefault="002C66F7" w:rsidP="00085275">
      <w:pPr>
        <w:jc w:val="center"/>
      </w:pPr>
    </w:p>
    <w:p w14:paraId="67206031" w14:textId="77777777" w:rsidR="002C66F7" w:rsidRDefault="002C66F7" w:rsidP="00085275">
      <w:pPr>
        <w:jc w:val="center"/>
      </w:pPr>
      <w:r>
        <w:t>Учебно-методическое пособие</w:t>
      </w:r>
    </w:p>
    <w:p w14:paraId="601721D3" w14:textId="77777777" w:rsidR="002C66F7" w:rsidRDefault="002C66F7" w:rsidP="00085275">
      <w:pPr>
        <w:jc w:val="center"/>
      </w:pPr>
    </w:p>
    <w:p w14:paraId="72797650" w14:textId="77777777" w:rsidR="002C66F7" w:rsidRDefault="002C66F7" w:rsidP="00085275">
      <w:pPr>
        <w:jc w:val="center"/>
      </w:pPr>
    </w:p>
    <w:p w14:paraId="38BCD306" w14:textId="6CAD5828" w:rsidR="002C66F7" w:rsidRDefault="002C66F7" w:rsidP="00085275">
      <w:pPr>
        <w:jc w:val="center"/>
      </w:pPr>
    </w:p>
    <w:p w14:paraId="3B2DA370" w14:textId="57B652A0" w:rsidR="004C1AA4" w:rsidRDefault="00215834" w:rsidP="00E418BF">
      <w:pPr>
        <w:pStyle w:val="1f5"/>
      </w:pPr>
      <w:bookmarkStart w:id="0" w:name="_Toc14374580"/>
      <w:r w:rsidRPr="00792BFA">
        <w:lastRenderedPageBreak/>
        <w:t>П</w:t>
      </w:r>
      <w:r w:rsidR="00A01308">
        <w:t>редисловие</w:t>
      </w:r>
      <w:bookmarkEnd w:id="0"/>
    </w:p>
    <w:p w14:paraId="132F293B" w14:textId="7F1A7C05" w:rsidR="00180278" w:rsidRPr="00DD390E" w:rsidRDefault="00180278" w:rsidP="00E553DB">
      <w:pPr>
        <w:pStyle w:val="affff7"/>
      </w:pPr>
      <w:r w:rsidRPr="00DD390E">
        <w:t>При освоении дисциплины «</w:t>
      </w:r>
      <w:r w:rsidRPr="00DD390E">
        <w:rPr>
          <w:szCs w:val="28"/>
        </w:rPr>
        <w:t xml:space="preserve">Технологии построения </w:t>
      </w:r>
      <w:r w:rsidRPr="00DD390E">
        <w:rPr>
          <w:szCs w:val="28"/>
          <w:lang w:val="en-US"/>
        </w:rPr>
        <w:t>web</w:t>
      </w:r>
      <w:r w:rsidRPr="00DD390E">
        <w:rPr>
          <w:szCs w:val="28"/>
        </w:rPr>
        <w:t>-интерфейсов</w:t>
      </w:r>
      <w:r w:rsidRPr="00DD390E">
        <w:t xml:space="preserve">» обучающимся необходимо учесть, что </w:t>
      </w:r>
      <w:r w:rsidR="005371A2" w:rsidRPr="00DD390E">
        <w:t xml:space="preserve">особенности разработки </w:t>
      </w:r>
      <w:r w:rsidR="005371A2" w:rsidRPr="00DD390E">
        <w:rPr>
          <w:lang w:val="en-US"/>
        </w:rPr>
        <w:t>web</w:t>
      </w:r>
      <w:r w:rsidR="005371A2" w:rsidRPr="00DD390E">
        <w:t>-интерфейсов</w:t>
      </w:r>
      <w:r w:rsidRPr="00DD390E">
        <w:t>, изучаемые в рамках курса, а также навыки работы с программным обеспечением, использую</w:t>
      </w:r>
      <w:r w:rsidR="005371A2" w:rsidRPr="00DD390E">
        <w:t>щимся на практических занятиях</w:t>
      </w:r>
      <w:r w:rsidRPr="00DD390E">
        <w:t xml:space="preserve">, имеют большое значение при работе в сфере </w:t>
      </w:r>
      <w:r w:rsidR="005371A2" w:rsidRPr="00DD390E">
        <w:t>современных информационных технологий</w:t>
      </w:r>
      <w:r w:rsidRPr="00DD390E">
        <w:t>. Также необходимо учитывать, что данные технологии находятся в постоянном развитии и знания по ним нуждаются в постоянной актуализации.</w:t>
      </w:r>
    </w:p>
    <w:p w14:paraId="3F0CAD15" w14:textId="1C7453DE" w:rsidR="005867C2" w:rsidRPr="00DD390E" w:rsidRDefault="00AB41CA" w:rsidP="00E553DB">
      <w:pPr>
        <w:pStyle w:val="affff7"/>
      </w:pPr>
      <w:r>
        <w:t>У</w:t>
      </w:r>
      <w:r w:rsidR="005867C2" w:rsidRPr="00DD390E">
        <w:t xml:space="preserve">чебная дисциплина «Технологии построения web-интерфейсов» направлена на </w:t>
      </w:r>
      <w:r>
        <w:t xml:space="preserve">формирование у слушателей представления о современных технологиях, используемых </w:t>
      </w:r>
      <w:r w:rsidR="003D7FE0">
        <w:t xml:space="preserve">при создании интерфейсов </w:t>
      </w:r>
      <w:r w:rsidR="003D7FE0">
        <w:rPr>
          <w:lang w:val="en-US"/>
        </w:rPr>
        <w:t>web</w:t>
      </w:r>
      <w:r w:rsidR="003D7FE0" w:rsidRPr="003D7FE0">
        <w:t>-</w:t>
      </w:r>
      <w:r w:rsidR="003D7FE0">
        <w:t xml:space="preserve">приложений: языки разметки, каскадные таблицы стилей, язык программирования </w:t>
      </w:r>
      <w:r w:rsidR="003D7FE0">
        <w:rPr>
          <w:lang w:val="en-US"/>
        </w:rPr>
        <w:t>JavaScript</w:t>
      </w:r>
      <w:r w:rsidR="003D7FE0" w:rsidRPr="003D7FE0">
        <w:t xml:space="preserve">. </w:t>
      </w:r>
      <w:r w:rsidR="003D7FE0">
        <w:t xml:space="preserve">Это позволит в дальнейшем слушателям лучше усваивать материалы дисциплин, посвященных разработке </w:t>
      </w:r>
      <w:r w:rsidR="003D7FE0">
        <w:rPr>
          <w:lang w:val="en-US"/>
        </w:rPr>
        <w:t>web</w:t>
      </w:r>
      <w:r w:rsidR="003D7FE0" w:rsidRPr="003D7FE0">
        <w:t>-</w:t>
      </w:r>
      <w:r w:rsidR="003D7FE0">
        <w:t>приложений, исследованию их безопасности и защите. Поскольку учебный курс является базовым и читается на младших курсах, особое внимание уделяется</w:t>
      </w:r>
      <w:r w:rsidR="005867C2" w:rsidRPr="00DD390E">
        <w:t xml:space="preserve"> правильно</w:t>
      </w:r>
      <w:r w:rsidR="003D7FE0">
        <w:t>му</w:t>
      </w:r>
      <w:r w:rsidR="005867C2" w:rsidRPr="00DD390E">
        <w:t xml:space="preserve"> использовани</w:t>
      </w:r>
      <w:r w:rsidR="003D7FE0">
        <w:t>ю</w:t>
      </w:r>
      <w:r w:rsidR="005867C2" w:rsidRPr="00DD390E">
        <w:t xml:space="preserve"> компьютерной терминологии. </w:t>
      </w:r>
    </w:p>
    <w:p w14:paraId="1B280EE8" w14:textId="167F1CD7" w:rsidR="005867C2" w:rsidRPr="00DD390E" w:rsidRDefault="005867C2" w:rsidP="00E553DB">
      <w:pPr>
        <w:pStyle w:val="affff7"/>
      </w:pPr>
      <w:r w:rsidRPr="00DD390E">
        <w:t xml:space="preserve">Лекционные занятия </w:t>
      </w:r>
      <w:r w:rsidR="003D7FE0">
        <w:t>целесообразно</w:t>
      </w:r>
      <w:r w:rsidRPr="00DD390E">
        <w:t xml:space="preserve"> проводить в аудитории, оборудованной мультимедиа оборудованием</w:t>
      </w:r>
      <w:r w:rsidR="003D7FE0">
        <w:t xml:space="preserve"> с демонстрацией использования различных инструментальных средств при построении </w:t>
      </w:r>
      <w:r w:rsidR="003D7FE0">
        <w:rPr>
          <w:lang w:val="en-US"/>
        </w:rPr>
        <w:t>web</w:t>
      </w:r>
      <w:r w:rsidR="003D7FE0" w:rsidRPr="003D7FE0">
        <w:t>-</w:t>
      </w:r>
      <w:r w:rsidR="003D7FE0">
        <w:t>интерфейсов</w:t>
      </w:r>
      <w:r w:rsidRPr="00DD390E">
        <w:t xml:space="preserve">. Для стимулирования </w:t>
      </w:r>
      <w:r w:rsidR="00DD390E" w:rsidRPr="00DD390E">
        <w:t>обучающихся</w:t>
      </w:r>
      <w:r w:rsidRPr="00DD390E">
        <w:t xml:space="preserve"> в регулярном </w:t>
      </w:r>
      <w:r w:rsidR="00DD390E" w:rsidRPr="00DD390E">
        <w:t>освоении</w:t>
      </w:r>
      <w:r w:rsidRPr="00DD390E">
        <w:t xml:space="preserve"> материала лекций </w:t>
      </w:r>
      <w:r w:rsidR="00E71D55" w:rsidRPr="00DD390E">
        <w:t xml:space="preserve">желательно </w:t>
      </w:r>
      <w:r w:rsidRPr="00DD390E">
        <w:t>в начале каждой очередной лекции пров</w:t>
      </w:r>
      <w:r w:rsidR="003D7FE0">
        <w:t>одить</w:t>
      </w:r>
      <w:r w:rsidRPr="00DD390E">
        <w:t xml:space="preserve"> кратк</w:t>
      </w:r>
      <w:r w:rsidR="003D7FE0">
        <w:t>ий</w:t>
      </w:r>
      <w:r w:rsidRPr="00DD390E">
        <w:t xml:space="preserve"> устн</w:t>
      </w:r>
      <w:r w:rsidR="003D7FE0">
        <w:t>ый</w:t>
      </w:r>
      <w:r w:rsidRPr="00DD390E">
        <w:t xml:space="preserve"> опрос по теме предыдущей лекции с вызовом к доске одного </w:t>
      </w:r>
      <w:r w:rsidR="00DD390E" w:rsidRPr="00DD390E">
        <w:t>из них</w:t>
      </w:r>
      <w:r w:rsidR="00E71D55" w:rsidRPr="00DD390E">
        <w:t xml:space="preserve">; а </w:t>
      </w:r>
      <w:r w:rsidRPr="00DD390E">
        <w:t xml:space="preserve">в начале каждого практического занятия проведение контрольного письменного опроса, с последующей оценкой ответов и выставлением оценок в журнал учебной группы.  Кроме того, в журнале выставляются оценки за все лабораторные работы и за контрольную работу. Совокупность всех оценок помогает в ходе проведения зачёта объективно оценить уровень усвоения учебного материала каждым </w:t>
      </w:r>
      <w:r w:rsidR="00DD390E" w:rsidRPr="00DD390E">
        <w:t>обучающимся</w:t>
      </w:r>
      <w:r w:rsidRPr="00DD390E">
        <w:t xml:space="preserve">. </w:t>
      </w:r>
    </w:p>
    <w:p w14:paraId="134D7E26" w14:textId="7C931576" w:rsidR="00180278" w:rsidRPr="00DD390E" w:rsidRDefault="00180278" w:rsidP="00E553DB">
      <w:pPr>
        <w:pStyle w:val="affff7"/>
      </w:pPr>
      <w:r w:rsidRPr="00DD390E">
        <w:t>Первая часть учебно-методического пособия состоит из трех глав</w:t>
      </w:r>
      <w:r w:rsidR="003D7FE0">
        <w:t>, соответствующих основным темам</w:t>
      </w:r>
      <w:r w:rsidRPr="00DD390E">
        <w:t xml:space="preserve"> дисциплины</w:t>
      </w:r>
      <w:r w:rsidR="003D7FE0">
        <w:t>.</w:t>
      </w:r>
      <w:r w:rsidRPr="00DD390E">
        <w:t xml:space="preserve"> </w:t>
      </w:r>
      <w:r w:rsidR="003D7FE0">
        <w:t>О</w:t>
      </w:r>
      <w:r w:rsidRPr="00DD390E">
        <w:t>бучающимся важно придерживаться следующих методических рекомендаций.</w:t>
      </w:r>
    </w:p>
    <w:p w14:paraId="1EED36BF" w14:textId="6721ECA8" w:rsidR="00180278" w:rsidRPr="00DD390E" w:rsidRDefault="00180278" w:rsidP="00E553DB">
      <w:pPr>
        <w:pStyle w:val="affff7"/>
      </w:pPr>
      <w:r w:rsidRPr="00DD390E">
        <w:t xml:space="preserve">В первой главе «Язык разметки </w:t>
      </w:r>
      <w:r w:rsidRPr="00DD390E">
        <w:rPr>
          <w:lang w:val="en-US"/>
        </w:rPr>
        <w:t>XHTML</w:t>
      </w:r>
      <w:r w:rsidRPr="00DD390E">
        <w:t xml:space="preserve">» обучающимся необходимо получить представление о видах и различиях стандартов языка разметки гипертекста, структуре </w:t>
      </w:r>
      <w:r w:rsidRPr="00DD390E">
        <w:rPr>
          <w:lang w:val="en-US"/>
        </w:rPr>
        <w:t>HTML</w:t>
      </w:r>
      <w:r w:rsidR="00563D09">
        <w:t>-документа,</w:t>
      </w:r>
      <w:r w:rsidRPr="00DD390E">
        <w:t xml:space="preserve"> основных тегах и </w:t>
      </w:r>
      <w:r w:rsidR="00563D09">
        <w:t xml:space="preserve">их </w:t>
      </w:r>
      <w:r w:rsidRPr="00DD390E">
        <w:t>атрибутах.</w:t>
      </w:r>
      <w:r w:rsidR="00563D09">
        <w:t xml:space="preserve"> </w:t>
      </w:r>
      <w:r w:rsidRPr="00DD390E">
        <w:t xml:space="preserve"> </w:t>
      </w:r>
      <w:r w:rsidR="00563D09">
        <w:t>Особое внимание следует уделить изучению типов областей, формируемых различными тегами, а также принципам их отображения.</w:t>
      </w:r>
    </w:p>
    <w:p w14:paraId="0D5A070B" w14:textId="4A5DA923" w:rsidR="00180278" w:rsidRPr="00DD390E" w:rsidRDefault="00563D09" w:rsidP="00E553DB">
      <w:pPr>
        <w:pStyle w:val="affff7"/>
      </w:pPr>
      <w:r>
        <w:t>При изучении</w:t>
      </w:r>
      <w:r w:rsidR="00180278" w:rsidRPr="00DD390E">
        <w:t xml:space="preserve"> второй глав</w:t>
      </w:r>
      <w:r>
        <w:t>ы</w:t>
      </w:r>
      <w:r w:rsidR="00180278" w:rsidRPr="00DD390E">
        <w:t xml:space="preserve"> «Каскадные таблицы стилей» </w:t>
      </w:r>
      <w:r>
        <w:t xml:space="preserve">слушатели должны в полной мере </w:t>
      </w:r>
      <w:r w:rsidR="00180278" w:rsidRPr="00DD390E">
        <w:t xml:space="preserve">усвоить </w:t>
      </w:r>
      <w:r w:rsidRPr="00DD390E">
        <w:t>способы определения CSS в документе</w:t>
      </w:r>
      <w:r>
        <w:t>,</w:t>
      </w:r>
      <w:r w:rsidRPr="00DD390E">
        <w:t xml:space="preserve"> </w:t>
      </w:r>
      <w:r w:rsidR="00180278" w:rsidRPr="00DD390E">
        <w:t>правила синтаксиса CSS</w:t>
      </w:r>
      <w:r>
        <w:t>,</w:t>
      </w:r>
      <w:r w:rsidR="00180278" w:rsidRPr="00DD390E">
        <w:t xml:space="preserve"> разновидности селекторов и</w:t>
      </w:r>
      <w:r>
        <w:t xml:space="preserve"> набор </w:t>
      </w:r>
      <w:r w:rsidR="003A7AC0">
        <w:t xml:space="preserve">основных </w:t>
      </w:r>
      <w:r w:rsidR="003A7AC0">
        <w:rPr>
          <w:lang w:val="en-US"/>
        </w:rPr>
        <w:t>CSS</w:t>
      </w:r>
      <w:r w:rsidR="003A7AC0" w:rsidRPr="003A7AC0">
        <w:t>-</w:t>
      </w:r>
      <w:r w:rsidR="003A7AC0">
        <w:t>правил</w:t>
      </w:r>
      <w:r w:rsidR="00180278" w:rsidRPr="00DD390E">
        <w:t>.</w:t>
      </w:r>
      <w:r w:rsidR="003A7AC0">
        <w:t xml:space="preserve"> Наиболее важно при проработке материала главы научиться правильно каскадировать </w:t>
      </w:r>
      <w:r w:rsidR="003A7AC0">
        <w:rPr>
          <w:lang w:val="en-US"/>
        </w:rPr>
        <w:t>CSS</w:t>
      </w:r>
      <w:r w:rsidR="003A7AC0">
        <w:t xml:space="preserve">-правила, для этого нужно учеть считать специфичность </w:t>
      </w:r>
      <w:r w:rsidR="003A7AC0">
        <w:lastRenderedPageBreak/>
        <w:t xml:space="preserve">селекторов и правильно формировать контейнеры </w:t>
      </w:r>
      <w:r w:rsidR="003A7AC0">
        <w:rPr>
          <w:lang w:val="en-US"/>
        </w:rPr>
        <w:t>HTML</w:t>
      </w:r>
      <w:r w:rsidR="003A7AC0" w:rsidRPr="003A7AC0">
        <w:t>-</w:t>
      </w:r>
      <w:r w:rsidR="003A7AC0">
        <w:t xml:space="preserve">разметки с соответсвующим им блоком </w:t>
      </w:r>
      <w:r w:rsidR="003A7AC0">
        <w:rPr>
          <w:lang w:val="en-US"/>
        </w:rPr>
        <w:t>CSS</w:t>
      </w:r>
      <w:r w:rsidR="003A7AC0" w:rsidRPr="003A7AC0">
        <w:t>-</w:t>
      </w:r>
      <w:r w:rsidR="003A7AC0">
        <w:t xml:space="preserve">правил. </w:t>
      </w:r>
    </w:p>
    <w:p w14:paraId="51CCF9AD" w14:textId="14349835" w:rsidR="00180278" w:rsidRPr="00DD390E" w:rsidRDefault="00180278" w:rsidP="00E553DB">
      <w:pPr>
        <w:pStyle w:val="affff7"/>
      </w:pPr>
      <w:r w:rsidRPr="00DD390E">
        <w:t xml:space="preserve">В третьей главе «Верстка сайтов» рассматриваются </w:t>
      </w:r>
      <w:r w:rsidR="003A7AC0">
        <w:t xml:space="preserve">основные </w:t>
      </w:r>
      <w:r w:rsidRPr="00DD390E">
        <w:t>способы позиционирования элементов</w:t>
      </w:r>
      <w:r w:rsidR="003A7AC0">
        <w:t xml:space="preserve"> на странице</w:t>
      </w:r>
      <w:r w:rsidRPr="00DD390E">
        <w:t xml:space="preserve">, а также </w:t>
      </w:r>
      <w:r w:rsidR="003A7AC0">
        <w:t>два базовых способа верстки</w:t>
      </w:r>
      <w:r w:rsidRPr="00DD390E">
        <w:t xml:space="preserve"> сайтов </w:t>
      </w:r>
      <w:r w:rsidRPr="00DD390E">
        <w:sym w:font="Symbol" w:char="F02D"/>
      </w:r>
      <w:r w:rsidR="0012796C">
        <w:t xml:space="preserve"> </w:t>
      </w:r>
      <w:r w:rsidRPr="00DD390E">
        <w:t>табличн</w:t>
      </w:r>
      <w:r w:rsidR="003A7AC0">
        <w:t>ый</w:t>
      </w:r>
      <w:r w:rsidRPr="00DD390E">
        <w:t xml:space="preserve"> и блочн</w:t>
      </w:r>
      <w:r w:rsidR="003A7AC0">
        <w:t>ый</w:t>
      </w:r>
      <w:r w:rsidRPr="00DD390E">
        <w:t xml:space="preserve">. В этой теме обучающимся необходимо уяснить </w:t>
      </w:r>
      <w:r w:rsidR="003A7AC0">
        <w:t>преимущества и недостатки</w:t>
      </w:r>
      <w:r w:rsidR="00582D35" w:rsidRPr="00582D35">
        <w:t xml:space="preserve"> </w:t>
      </w:r>
      <w:r w:rsidR="00582D35" w:rsidRPr="00DD390E">
        <w:t>каждого типа верстки</w:t>
      </w:r>
      <w:r w:rsidR="003A7AC0">
        <w:t xml:space="preserve">, это в дальнейшем позволит правильно их </w:t>
      </w:r>
      <w:r w:rsidR="00582D35">
        <w:t>сочетать</w:t>
      </w:r>
      <w:r w:rsidRPr="00DD390E">
        <w:t>.</w:t>
      </w:r>
    </w:p>
    <w:p w14:paraId="085DD7DF" w14:textId="1273ACD5" w:rsidR="00180278" w:rsidRPr="00DD390E" w:rsidRDefault="00E418BF" w:rsidP="00E553DB">
      <w:pPr>
        <w:pStyle w:val="affff7"/>
      </w:pPr>
      <w:r w:rsidRPr="00DD390E">
        <w:t>В конце каждой главы приводится список вопросов и заданий для контроля уровня освоения дисциплины обучающимися.</w:t>
      </w:r>
    </w:p>
    <w:p w14:paraId="6F83256B" w14:textId="2BF78EF9" w:rsidR="008C20AF" w:rsidRPr="00792BFA" w:rsidRDefault="004C1AA4" w:rsidP="00792BFA">
      <w:pPr>
        <w:pStyle w:val="1f5"/>
      </w:pPr>
      <w:bookmarkStart w:id="1" w:name="_Toc14374581"/>
      <w:r w:rsidRPr="00792BFA">
        <w:lastRenderedPageBreak/>
        <w:t xml:space="preserve">Глава 1. </w:t>
      </w:r>
      <w:r w:rsidR="003C24B4" w:rsidRPr="00792BFA">
        <w:t>Язык разметки</w:t>
      </w:r>
      <w:r w:rsidR="008C20AF" w:rsidRPr="00792BFA">
        <w:t xml:space="preserve"> </w:t>
      </w:r>
      <w:r w:rsidR="003C24B4" w:rsidRPr="00792BFA">
        <w:t>XHTML</w:t>
      </w:r>
      <w:bookmarkEnd w:id="1"/>
    </w:p>
    <w:p w14:paraId="3E40E7D3" w14:textId="4A1438B4" w:rsidR="008C20AF" w:rsidRPr="001E297D" w:rsidRDefault="008C20AF" w:rsidP="005B0ED1">
      <w:pPr>
        <w:pStyle w:val="2"/>
        <w:rPr>
          <w:rStyle w:val="2d"/>
        </w:rPr>
      </w:pPr>
      <w:bookmarkStart w:id="2" w:name="_Toc14374582"/>
      <w:r w:rsidRPr="001E297D">
        <w:rPr>
          <w:rStyle w:val="2d"/>
        </w:rPr>
        <w:t xml:space="preserve">Понятие </w:t>
      </w:r>
      <w:r w:rsidR="005371A2" w:rsidRPr="001E297D">
        <w:rPr>
          <w:rStyle w:val="2d"/>
        </w:rPr>
        <w:t>HTML</w:t>
      </w:r>
      <w:bookmarkEnd w:id="2"/>
    </w:p>
    <w:p w14:paraId="3A833455" w14:textId="3ECE8A87" w:rsidR="008C20AF" w:rsidRPr="007B026C" w:rsidRDefault="008C20AF" w:rsidP="00C12016">
      <w:pPr>
        <w:pStyle w:val="aff0"/>
        <w:rPr>
          <w:rFonts w:eastAsia="Calibri" w:cs="Times New Roman"/>
          <w:iCs w:val="0"/>
          <w:szCs w:val="24"/>
        </w:rPr>
      </w:pPr>
      <w:r w:rsidRPr="007B026C">
        <w:rPr>
          <w:rFonts w:eastAsia="Calibri" w:cs="Times New Roman"/>
          <w:iCs w:val="0"/>
          <w:szCs w:val="24"/>
        </w:rPr>
        <w:t xml:space="preserve">HTML (HyperText Markup Language, язык разметки гипертекста) </w:t>
      </w:r>
      <w:r w:rsidR="009759D5">
        <w:rPr>
          <w:lang w:eastAsia="ru-RU"/>
        </w:rPr>
        <w:sym w:font="Symbol" w:char="F02D"/>
      </w:r>
      <w:r w:rsidRPr="007B026C">
        <w:rPr>
          <w:rFonts w:eastAsia="Calibri" w:cs="Times New Roman"/>
          <w:iCs w:val="0"/>
          <w:szCs w:val="24"/>
        </w:rPr>
        <w:t xml:space="preserve"> это система верстки, которая определяет, как и какие элементы должны располагаться на </w:t>
      </w:r>
      <w:r w:rsidR="00E07990">
        <w:rPr>
          <w:rFonts w:eastAsia="Calibri" w:cs="Times New Roman"/>
          <w:iCs w:val="0"/>
          <w:szCs w:val="24"/>
        </w:rPr>
        <w:t>web-</w:t>
      </w:r>
      <w:r w:rsidRPr="007B026C">
        <w:rPr>
          <w:rFonts w:eastAsia="Calibri" w:cs="Times New Roman"/>
          <w:iCs w:val="0"/>
          <w:szCs w:val="24"/>
        </w:rPr>
        <w:t xml:space="preserve">странице. HTML изначально задумывался как язык, которому не нужны средства оформления, такие как цвет, размер, рамки или что-то подобное. Разработанный </w:t>
      </w:r>
      <w:r w:rsidR="002F435D">
        <w:rPr>
          <w:rFonts w:eastAsia="Calibri" w:cs="Times New Roman"/>
          <w:iCs w:val="0"/>
          <w:szCs w:val="24"/>
        </w:rPr>
        <w:t xml:space="preserve">в </w:t>
      </w:r>
      <w:r w:rsidRPr="007B026C">
        <w:rPr>
          <w:rFonts w:eastAsia="Calibri" w:cs="Times New Roman"/>
          <w:iCs w:val="0"/>
          <w:szCs w:val="24"/>
        </w:rPr>
        <w:t>Европейском институте физики частиц (CERN</w:t>
      </w:r>
      <w:r w:rsidR="002F435D">
        <w:rPr>
          <w:rFonts w:eastAsia="Calibri" w:cs="Times New Roman"/>
          <w:iCs w:val="0"/>
          <w:szCs w:val="24"/>
        </w:rPr>
        <w:t>, Швейцария)</w:t>
      </w:r>
      <w:r w:rsidRPr="007B026C">
        <w:rPr>
          <w:rFonts w:eastAsia="Calibri" w:cs="Times New Roman"/>
          <w:iCs w:val="0"/>
          <w:szCs w:val="24"/>
        </w:rPr>
        <w:t xml:space="preserve">, HTML был </w:t>
      </w:r>
      <w:r w:rsidR="002F435D">
        <w:rPr>
          <w:rFonts w:eastAsia="Calibri" w:cs="Times New Roman"/>
          <w:iCs w:val="0"/>
          <w:szCs w:val="24"/>
        </w:rPr>
        <w:t xml:space="preserve">инструментом сбора и консолидации информации </w:t>
      </w:r>
      <w:r w:rsidRPr="007B026C">
        <w:rPr>
          <w:rFonts w:eastAsia="Calibri" w:cs="Times New Roman"/>
          <w:iCs w:val="0"/>
          <w:szCs w:val="24"/>
        </w:rPr>
        <w:t xml:space="preserve">ученых, </w:t>
      </w:r>
      <w:r w:rsidR="002F435D">
        <w:rPr>
          <w:rFonts w:eastAsia="Calibri" w:cs="Times New Roman"/>
          <w:iCs w:val="0"/>
          <w:szCs w:val="24"/>
        </w:rPr>
        <w:t>которых</w:t>
      </w:r>
      <w:r w:rsidRPr="007B026C">
        <w:rPr>
          <w:rFonts w:eastAsia="Calibri" w:cs="Times New Roman"/>
          <w:iCs w:val="0"/>
          <w:szCs w:val="24"/>
        </w:rPr>
        <w:t xml:space="preserve"> прежде всего интересовала логика информации, а не её визуальное представление. Тогда ещё не существовало понятия </w:t>
      </w:r>
      <w:r w:rsidR="00E07990">
        <w:rPr>
          <w:rFonts w:eastAsia="Calibri" w:cs="Times New Roman"/>
          <w:iCs w:val="0"/>
          <w:szCs w:val="24"/>
        </w:rPr>
        <w:t>web-</w:t>
      </w:r>
      <w:r w:rsidRPr="007B026C">
        <w:rPr>
          <w:rFonts w:eastAsia="Calibri" w:cs="Times New Roman"/>
          <w:iCs w:val="0"/>
          <w:szCs w:val="24"/>
        </w:rPr>
        <w:t xml:space="preserve">дизайна и </w:t>
      </w:r>
      <w:r w:rsidR="0093674F">
        <w:rPr>
          <w:rFonts w:eastAsia="Calibri" w:cs="Times New Roman"/>
          <w:iCs w:val="0"/>
          <w:szCs w:val="24"/>
        </w:rPr>
        <w:t>верстк</w:t>
      </w:r>
      <w:r w:rsidRPr="007B026C">
        <w:rPr>
          <w:rFonts w:eastAsia="Calibri" w:cs="Times New Roman"/>
          <w:iCs w:val="0"/>
          <w:szCs w:val="24"/>
        </w:rPr>
        <w:t>и как таковой, все сайты по своему оформлению были практически однотипными, в стиле, называемом</w:t>
      </w:r>
      <w:r w:rsidR="00201D8D">
        <w:rPr>
          <w:rFonts w:eastAsia="Calibri" w:cs="Times New Roman"/>
          <w:iCs w:val="0"/>
          <w:szCs w:val="24"/>
        </w:rPr>
        <w:t xml:space="preserve"> сейчас «академический дизайн».</w:t>
      </w:r>
    </w:p>
    <w:p w14:paraId="0EEBE3E3" w14:textId="77777777" w:rsidR="00806734" w:rsidRDefault="008C20AF" w:rsidP="00806734">
      <w:pPr>
        <w:pStyle w:val="aff0"/>
        <w:rPr>
          <w:rFonts w:eastAsia="Calibri" w:cs="Times New Roman"/>
          <w:iCs w:val="0"/>
          <w:szCs w:val="24"/>
        </w:rPr>
      </w:pPr>
      <w:r w:rsidRPr="007B026C">
        <w:rPr>
          <w:rFonts w:eastAsia="Calibri" w:cs="Times New Roman"/>
          <w:iCs w:val="0"/>
          <w:szCs w:val="24"/>
        </w:rPr>
        <w:t xml:space="preserve">Однако пользователи преимущественно думали иначе и, глядя на красивую картинку, отдавали предпочтение именно ей. Разработчики браузера Netscape прекрасно понимали это и вводили в HTML новые теги, улучшающие внешний вид документа. Эти теги не были стандартизированы и работали только в Netscape, </w:t>
      </w:r>
      <w:r w:rsidR="00806734">
        <w:rPr>
          <w:rFonts w:eastAsia="Calibri" w:cs="Times New Roman"/>
          <w:iCs w:val="0"/>
          <w:szCs w:val="24"/>
        </w:rPr>
        <w:t>но это</w:t>
      </w:r>
      <w:r w:rsidRPr="007B026C">
        <w:rPr>
          <w:rFonts w:eastAsia="Calibri" w:cs="Times New Roman"/>
          <w:iCs w:val="0"/>
          <w:szCs w:val="24"/>
        </w:rPr>
        <w:t xml:space="preserve"> не имело </w:t>
      </w:r>
      <w:r w:rsidR="00806734">
        <w:rPr>
          <w:rFonts w:eastAsia="Calibri" w:cs="Times New Roman"/>
          <w:iCs w:val="0"/>
          <w:szCs w:val="24"/>
        </w:rPr>
        <w:t xml:space="preserve">особого </w:t>
      </w:r>
      <w:r w:rsidRPr="007B026C">
        <w:rPr>
          <w:rFonts w:eastAsia="Calibri" w:cs="Times New Roman"/>
          <w:iCs w:val="0"/>
          <w:szCs w:val="24"/>
        </w:rPr>
        <w:t>значения</w:t>
      </w:r>
      <w:r w:rsidR="00806734">
        <w:rPr>
          <w:rFonts w:eastAsia="Calibri" w:cs="Times New Roman"/>
          <w:iCs w:val="0"/>
          <w:szCs w:val="24"/>
        </w:rPr>
        <w:t>, поскольку</w:t>
      </w:r>
      <w:r w:rsidRPr="007B026C">
        <w:rPr>
          <w:rFonts w:eastAsia="Calibri" w:cs="Times New Roman"/>
          <w:iCs w:val="0"/>
          <w:szCs w:val="24"/>
        </w:rPr>
        <w:t xml:space="preserve"> </w:t>
      </w:r>
      <w:r w:rsidR="00806734">
        <w:rPr>
          <w:rFonts w:eastAsia="Calibri" w:cs="Times New Roman"/>
          <w:iCs w:val="0"/>
          <w:szCs w:val="24"/>
        </w:rPr>
        <w:t>д</w:t>
      </w:r>
      <w:r w:rsidRPr="007B026C">
        <w:rPr>
          <w:rFonts w:eastAsia="Calibri" w:cs="Times New Roman"/>
          <w:iCs w:val="0"/>
          <w:szCs w:val="24"/>
        </w:rPr>
        <w:t xml:space="preserve">оля Netscape </w:t>
      </w:r>
      <w:r w:rsidR="00806734">
        <w:rPr>
          <w:rFonts w:eastAsia="Calibri" w:cs="Times New Roman"/>
          <w:iCs w:val="0"/>
          <w:szCs w:val="24"/>
        </w:rPr>
        <w:t xml:space="preserve">в то время </w:t>
      </w:r>
      <w:r w:rsidRPr="007B026C">
        <w:rPr>
          <w:rFonts w:eastAsia="Calibri" w:cs="Times New Roman"/>
          <w:iCs w:val="0"/>
          <w:szCs w:val="24"/>
        </w:rPr>
        <w:t xml:space="preserve">составляла более 90% от всех существующих браузеров. </w:t>
      </w:r>
    </w:p>
    <w:p w14:paraId="57EF2FBC" w14:textId="0A922E0C" w:rsidR="008C20AF" w:rsidRPr="007B026C" w:rsidRDefault="008C20AF" w:rsidP="00806734">
      <w:pPr>
        <w:pStyle w:val="aff0"/>
        <w:rPr>
          <w:rFonts w:eastAsia="Calibri" w:cs="Times New Roman"/>
          <w:iCs w:val="0"/>
          <w:szCs w:val="24"/>
        </w:rPr>
      </w:pPr>
      <w:r w:rsidRPr="007B026C">
        <w:rPr>
          <w:rFonts w:eastAsia="Calibri" w:cs="Times New Roman"/>
          <w:iCs w:val="0"/>
          <w:szCs w:val="24"/>
        </w:rPr>
        <w:t>Разрабо</w:t>
      </w:r>
      <w:r w:rsidR="00201D8D">
        <w:rPr>
          <w:rFonts w:eastAsia="Calibri" w:cs="Times New Roman"/>
          <w:iCs w:val="0"/>
          <w:szCs w:val="24"/>
        </w:rPr>
        <w:t xml:space="preserve">тчики сайтов поняли, что дизайн </w:t>
      </w:r>
      <w:r w:rsidR="009759D5">
        <w:rPr>
          <w:lang w:eastAsia="ru-RU"/>
        </w:rPr>
        <w:sym w:font="Symbol" w:char="F02D"/>
      </w:r>
      <w:r w:rsidR="00201D8D">
        <w:rPr>
          <w:rFonts w:eastAsia="Calibri" w:cs="Times New Roman"/>
          <w:iCs w:val="0"/>
          <w:szCs w:val="24"/>
        </w:rPr>
        <w:t xml:space="preserve"> </w:t>
      </w:r>
      <w:r w:rsidRPr="007B026C">
        <w:rPr>
          <w:rFonts w:eastAsia="Calibri" w:cs="Times New Roman"/>
          <w:iCs w:val="0"/>
          <w:szCs w:val="24"/>
        </w:rPr>
        <w:t xml:space="preserve">это не просто разноцветный текст и вставленные наобум картинки. Это возможность красочно и эффектно подать материал, придать определённое настроение сайту, заинтересовать посетителя и задержать его на ресурсе. Дизайн стал непосредственным этапом разработки сайта, за которым последовала и </w:t>
      </w:r>
      <w:r w:rsidR="0093674F">
        <w:rPr>
          <w:rFonts w:eastAsia="Calibri" w:cs="Times New Roman"/>
          <w:iCs w:val="0"/>
          <w:szCs w:val="24"/>
        </w:rPr>
        <w:t>верстк</w:t>
      </w:r>
      <w:r w:rsidRPr="007B026C">
        <w:rPr>
          <w:rFonts w:eastAsia="Calibri" w:cs="Times New Roman"/>
          <w:iCs w:val="0"/>
          <w:szCs w:val="24"/>
        </w:rPr>
        <w:t xml:space="preserve">а. Нарисованные в </w:t>
      </w:r>
      <w:r w:rsidR="00201D8D">
        <w:rPr>
          <w:rFonts w:eastAsia="Calibri" w:cs="Times New Roman"/>
          <w:iCs w:val="0"/>
          <w:szCs w:val="24"/>
          <w:lang w:val="en-US"/>
        </w:rPr>
        <w:t>Photoshop</w:t>
      </w:r>
      <w:r w:rsidRPr="007B026C">
        <w:rPr>
          <w:rFonts w:eastAsia="Calibri" w:cs="Times New Roman"/>
          <w:iCs w:val="0"/>
          <w:szCs w:val="24"/>
        </w:rPr>
        <w:t xml:space="preserve"> макеты следовало превратить из одной картинки в набор изображений, стилевых и HTML-файлов, способных быстро загружаться по сети, сохраняя при этом особенности дизайна. </w:t>
      </w:r>
    </w:p>
    <w:p w14:paraId="0E0716AB" w14:textId="1EC55E69" w:rsidR="008C20AF" w:rsidRPr="007B026C" w:rsidRDefault="008C20AF" w:rsidP="00C12016">
      <w:pPr>
        <w:pStyle w:val="aff0"/>
        <w:rPr>
          <w:rFonts w:eastAsia="Calibri" w:cs="Times New Roman"/>
          <w:iCs w:val="0"/>
          <w:szCs w:val="24"/>
        </w:rPr>
      </w:pPr>
      <w:r w:rsidRPr="007B026C">
        <w:rPr>
          <w:rFonts w:eastAsia="Calibri" w:cs="Times New Roman"/>
          <w:iCs w:val="0"/>
          <w:szCs w:val="24"/>
        </w:rPr>
        <w:t>Век Netscape</w:t>
      </w:r>
      <w:r w:rsidR="00201D8D" w:rsidRPr="00201D8D">
        <w:rPr>
          <w:rFonts w:eastAsia="Calibri" w:cs="Times New Roman"/>
          <w:iCs w:val="0"/>
          <w:szCs w:val="24"/>
        </w:rPr>
        <w:t xml:space="preserve"> </w:t>
      </w:r>
      <w:r w:rsidRPr="007B026C">
        <w:rPr>
          <w:rFonts w:eastAsia="Calibri" w:cs="Times New Roman"/>
          <w:iCs w:val="0"/>
          <w:szCs w:val="24"/>
        </w:rPr>
        <w:t xml:space="preserve">продолжался до тех пор, пока часть рынка браузеров не захватила Microsoft со своим браузером Internet Explorer, что в итоге </w:t>
      </w:r>
      <w:r w:rsidR="00806734">
        <w:rPr>
          <w:rFonts w:eastAsia="Calibri" w:cs="Times New Roman"/>
          <w:iCs w:val="0"/>
          <w:szCs w:val="24"/>
        </w:rPr>
        <w:t>сильно затруднило разработку сайтов</w:t>
      </w:r>
      <w:r w:rsidRPr="007B026C">
        <w:rPr>
          <w:rFonts w:eastAsia="Calibri" w:cs="Times New Roman"/>
          <w:iCs w:val="0"/>
          <w:szCs w:val="24"/>
        </w:rPr>
        <w:t>. Разные подходы Netscape и Internet Explorer к отображению сайта, противоречивая поддержка стилей и тегов, большое количество мелких ошибок привело к тому, что сайт приходилось тестировать и отлаживать долгое время.</w:t>
      </w:r>
    </w:p>
    <w:p w14:paraId="40FD49A8" w14:textId="62C5B76F" w:rsidR="008C20AF" w:rsidRPr="007B026C" w:rsidRDefault="008C20AF" w:rsidP="00C12016">
      <w:pPr>
        <w:pStyle w:val="aff0"/>
        <w:rPr>
          <w:rFonts w:eastAsia="Calibri" w:cs="Times New Roman"/>
          <w:iCs w:val="0"/>
          <w:szCs w:val="24"/>
        </w:rPr>
      </w:pPr>
      <w:r w:rsidRPr="007B026C">
        <w:rPr>
          <w:rFonts w:eastAsia="Calibri" w:cs="Times New Roman"/>
          <w:iCs w:val="0"/>
          <w:szCs w:val="24"/>
        </w:rPr>
        <w:t xml:space="preserve">Устаревшие версии браузеров не в полной мере поддерживали CSS (Cascading Style Sheets, каскадные таблицы стилей), поэтому </w:t>
      </w:r>
      <w:r w:rsidR="00806734">
        <w:rPr>
          <w:rFonts w:eastAsia="Calibri" w:cs="Times New Roman"/>
          <w:iCs w:val="0"/>
          <w:szCs w:val="24"/>
        </w:rPr>
        <w:t xml:space="preserve">в коде сайта приходилось постоянно использовать смесь из </w:t>
      </w:r>
      <w:r w:rsidRPr="007B026C">
        <w:rPr>
          <w:rFonts w:eastAsia="Calibri" w:cs="Times New Roman"/>
          <w:iCs w:val="0"/>
          <w:szCs w:val="24"/>
        </w:rPr>
        <w:t xml:space="preserve">HTML и CSS. Это привело к тому, что для </w:t>
      </w:r>
      <w:r w:rsidR="00806734">
        <w:rPr>
          <w:rFonts w:eastAsia="Calibri" w:cs="Times New Roman"/>
          <w:iCs w:val="0"/>
          <w:szCs w:val="24"/>
        </w:rPr>
        <w:t xml:space="preserve">создания </w:t>
      </w:r>
      <w:r w:rsidRPr="007B026C">
        <w:rPr>
          <w:rFonts w:eastAsia="Calibri" w:cs="Times New Roman"/>
          <w:iCs w:val="0"/>
          <w:szCs w:val="24"/>
        </w:rPr>
        <w:t>макетов стали применяться таблицы с невидимой границей</w:t>
      </w:r>
      <w:r w:rsidR="00806734">
        <w:rPr>
          <w:rFonts w:eastAsia="Calibri" w:cs="Times New Roman"/>
          <w:iCs w:val="0"/>
          <w:szCs w:val="24"/>
        </w:rPr>
        <w:t xml:space="preserve"> (табличная верстка)</w:t>
      </w:r>
      <w:r w:rsidRPr="007B026C">
        <w:rPr>
          <w:rFonts w:eastAsia="Calibri" w:cs="Times New Roman"/>
          <w:iCs w:val="0"/>
          <w:szCs w:val="24"/>
        </w:rPr>
        <w:t>, на долгое время ставшими стандартом</w:t>
      </w:r>
      <w:r w:rsidR="00806734">
        <w:rPr>
          <w:rFonts w:eastAsia="Calibri" w:cs="Times New Roman"/>
          <w:iCs w:val="0"/>
          <w:szCs w:val="24"/>
        </w:rPr>
        <w:t xml:space="preserve"> при разработке </w:t>
      </w:r>
      <w:r w:rsidR="00806734">
        <w:rPr>
          <w:rFonts w:eastAsia="Calibri" w:cs="Times New Roman"/>
          <w:iCs w:val="0"/>
          <w:szCs w:val="24"/>
          <w:lang w:val="en-US"/>
        </w:rPr>
        <w:t>web</w:t>
      </w:r>
      <w:r w:rsidR="00806734" w:rsidRPr="00806734">
        <w:rPr>
          <w:rFonts w:eastAsia="Calibri" w:cs="Times New Roman"/>
          <w:iCs w:val="0"/>
          <w:szCs w:val="24"/>
        </w:rPr>
        <w:t>-</w:t>
      </w:r>
      <w:r w:rsidR="00806734">
        <w:rPr>
          <w:rFonts w:eastAsia="Calibri" w:cs="Times New Roman"/>
          <w:iCs w:val="0"/>
          <w:szCs w:val="24"/>
        </w:rPr>
        <w:t>интерфейсов</w:t>
      </w:r>
      <w:r w:rsidRPr="007B026C">
        <w:rPr>
          <w:rFonts w:eastAsia="Calibri" w:cs="Times New Roman"/>
          <w:iCs w:val="0"/>
          <w:szCs w:val="24"/>
        </w:rPr>
        <w:t xml:space="preserve">. </w:t>
      </w:r>
    </w:p>
    <w:p w14:paraId="4FFF79F6" w14:textId="680733BC" w:rsidR="008C20AF" w:rsidRPr="007B026C" w:rsidRDefault="008C20AF" w:rsidP="00C12016">
      <w:pPr>
        <w:pStyle w:val="aff0"/>
        <w:rPr>
          <w:rFonts w:eastAsia="Calibri" w:cs="Times New Roman"/>
          <w:iCs w:val="0"/>
          <w:szCs w:val="24"/>
        </w:rPr>
      </w:pPr>
      <w:r w:rsidRPr="007B026C">
        <w:rPr>
          <w:rFonts w:eastAsia="Calibri" w:cs="Times New Roman"/>
          <w:iCs w:val="0"/>
          <w:szCs w:val="24"/>
        </w:rPr>
        <w:t>Следующим этапом развития разработки сайтов стало рождение спецификации, которая была названа Cascading Style Sheets Level 2, сокращенно CSS2</w:t>
      </w:r>
      <w:r w:rsidR="00806734">
        <w:rPr>
          <w:rFonts w:eastAsia="Calibri" w:cs="Times New Roman"/>
          <w:iCs w:val="0"/>
          <w:szCs w:val="24"/>
        </w:rPr>
        <w:t>,</w:t>
      </w:r>
      <w:r w:rsidRPr="007B026C">
        <w:rPr>
          <w:rFonts w:eastAsia="Calibri" w:cs="Times New Roman"/>
          <w:iCs w:val="0"/>
          <w:szCs w:val="24"/>
        </w:rPr>
        <w:t xml:space="preserve"> </w:t>
      </w:r>
      <w:r w:rsidR="002F435D">
        <w:rPr>
          <w:rFonts w:eastAsia="Calibri" w:cs="Times New Roman"/>
          <w:iCs w:val="0"/>
          <w:szCs w:val="24"/>
        </w:rPr>
        <w:t>а затем стремительно разви</w:t>
      </w:r>
      <w:r w:rsidR="00806734">
        <w:rPr>
          <w:rFonts w:eastAsia="Calibri" w:cs="Times New Roman"/>
          <w:iCs w:val="0"/>
          <w:szCs w:val="24"/>
        </w:rPr>
        <w:t>в</w:t>
      </w:r>
      <w:r w:rsidR="002F435D">
        <w:rPr>
          <w:rFonts w:eastAsia="Calibri" w:cs="Times New Roman"/>
          <w:iCs w:val="0"/>
          <w:szCs w:val="24"/>
        </w:rPr>
        <w:t xml:space="preserve">ающийся новый стандарт каскадных таблиц стилей </w:t>
      </w:r>
      <w:r w:rsidR="002F435D">
        <w:rPr>
          <w:rFonts w:eastAsia="Calibri" w:cs="Times New Roman"/>
          <w:iCs w:val="0"/>
          <w:szCs w:val="24"/>
          <w:lang w:val="en-US"/>
        </w:rPr>
        <w:t>CSS</w:t>
      </w:r>
      <w:r w:rsidR="002F435D" w:rsidRPr="002F435D">
        <w:rPr>
          <w:rFonts w:eastAsia="Calibri" w:cs="Times New Roman"/>
          <w:iCs w:val="0"/>
          <w:szCs w:val="24"/>
        </w:rPr>
        <w:t>3,</w:t>
      </w:r>
      <w:r w:rsidRPr="007B026C">
        <w:rPr>
          <w:rFonts w:eastAsia="Calibri" w:cs="Times New Roman"/>
          <w:iCs w:val="0"/>
          <w:szCs w:val="24"/>
        </w:rPr>
        <w:t xml:space="preserve"> </w:t>
      </w:r>
      <w:r w:rsidR="002F435D">
        <w:rPr>
          <w:rFonts w:eastAsia="Calibri" w:cs="Times New Roman"/>
          <w:iCs w:val="0"/>
          <w:szCs w:val="24"/>
        </w:rPr>
        <w:t xml:space="preserve">которые и </w:t>
      </w:r>
      <w:r w:rsidRPr="007B026C">
        <w:rPr>
          <w:rFonts w:eastAsia="Calibri" w:cs="Times New Roman"/>
          <w:iCs w:val="0"/>
          <w:szCs w:val="24"/>
        </w:rPr>
        <w:t>использу</w:t>
      </w:r>
      <w:r w:rsidR="002F435D">
        <w:rPr>
          <w:rFonts w:eastAsia="Calibri" w:cs="Times New Roman"/>
          <w:iCs w:val="0"/>
          <w:szCs w:val="24"/>
        </w:rPr>
        <w:t>ю</w:t>
      </w:r>
      <w:r w:rsidRPr="007B026C">
        <w:rPr>
          <w:rFonts w:eastAsia="Calibri" w:cs="Times New Roman"/>
          <w:iCs w:val="0"/>
          <w:szCs w:val="24"/>
        </w:rPr>
        <w:t xml:space="preserve">тся по сей день. </w:t>
      </w:r>
    </w:p>
    <w:p w14:paraId="58EE0713" w14:textId="176E048C" w:rsidR="008C20AF" w:rsidRPr="001E297D" w:rsidRDefault="008C20AF" w:rsidP="005B0ED1">
      <w:pPr>
        <w:pStyle w:val="2"/>
        <w:rPr>
          <w:rStyle w:val="2d"/>
        </w:rPr>
      </w:pPr>
      <w:bookmarkStart w:id="3" w:name="_Toc14374583"/>
      <w:r w:rsidRPr="001E297D">
        <w:rPr>
          <w:rStyle w:val="2d"/>
        </w:rPr>
        <w:lastRenderedPageBreak/>
        <w:t>История развития стандартов</w:t>
      </w:r>
      <w:bookmarkEnd w:id="3"/>
    </w:p>
    <w:p w14:paraId="3E9259FD" w14:textId="4F640591" w:rsidR="008C20AF" w:rsidRPr="007B026C" w:rsidRDefault="008C20AF" w:rsidP="00C12016">
      <w:pPr>
        <w:pStyle w:val="aff0"/>
        <w:rPr>
          <w:rFonts w:eastAsia="Calibri" w:cs="Times New Roman"/>
          <w:iCs w:val="0"/>
          <w:szCs w:val="24"/>
        </w:rPr>
      </w:pPr>
      <w:r w:rsidRPr="007B026C">
        <w:rPr>
          <w:rFonts w:eastAsia="Calibri" w:cs="Times New Roman"/>
          <w:iCs w:val="0"/>
          <w:szCs w:val="24"/>
        </w:rPr>
        <w:t xml:space="preserve">Развитие HTML в </w:t>
      </w:r>
      <w:r w:rsidR="00806734">
        <w:rPr>
          <w:rFonts w:eastAsia="Calibri" w:cs="Times New Roman"/>
          <w:iCs w:val="0"/>
          <w:szCs w:val="24"/>
        </w:rPr>
        <w:t>постепенно</w:t>
      </w:r>
      <w:r w:rsidRPr="007B026C">
        <w:rPr>
          <w:rFonts w:eastAsia="Calibri" w:cs="Times New Roman"/>
          <w:iCs w:val="0"/>
          <w:szCs w:val="24"/>
        </w:rPr>
        <w:t xml:space="preserve"> зашло в тупик </w:t>
      </w:r>
      <w:r w:rsidR="00A51B17">
        <w:rPr>
          <w:rFonts w:eastAsia="Calibri" w:cs="Times New Roman"/>
          <w:iCs w:val="0"/>
          <w:szCs w:val="24"/>
        </w:rPr>
        <w:t>−</w:t>
      </w:r>
      <w:r w:rsidRPr="007B026C">
        <w:rPr>
          <w:rFonts w:eastAsia="Calibri" w:cs="Times New Roman"/>
          <w:iCs w:val="0"/>
          <w:szCs w:val="24"/>
        </w:rPr>
        <w:t xml:space="preserve"> новые теги </w:t>
      </w:r>
      <w:r w:rsidR="00806734">
        <w:rPr>
          <w:rFonts w:eastAsia="Calibri" w:cs="Times New Roman"/>
          <w:iCs w:val="0"/>
          <w:szCs w:val="24"/>
        </w:rPr>
        <w:t xml:space="preserve">были </w:t>
      </w:r>
      <w:r w:rsidRPr="007B026C">
        <w:rPr>
          <w:rFonts w:eastAsia="Calibri" w:cs="Times New Roman"/>
          <w:iCs w:val="0"/>
          <w:szCs w:val="24"/>
        </w:rPr>
        <w:t>уже не нужны, поскольку хвата</w:t>
      </w:r>
      <w:r w:rsidR="00806734">
        <w:rPr>
          <w:rFonts w:eastAsia="Calibri" w:cs="Times New Roman"/>
          <w:iCs w:val="0"/>
          <w:szCs w:val="24"/>
        </w:rPr>
        <w:t>ло</w:t>
      </w:r>
      <w:r w:rsidRPr="007B026C">
        <w:rPr>
          <w:rFonts w:eastAsia="Calibri" w:cs="Times New Roman"/>
          <w:iCs w:val="0"/>
          <w:szCs w:val="24"/>
        </w:rPr>
        <w:t xml:space="preserve"> существующих, к тому же акцент разработки </w:t>
      </w:r>
      <w:r w:rsidR="00E07990">
        <w:rPr>
          <w:rFonts w:eastAsia="Calibri" w:cs="Times New Roman"/>
          <w:iCs w:val="0"/>
          <w:szCs w:val="24"/>
        </w:rPr>
        <w:t>web-</w:t>
      </w:r>
      <w:r w:rsidRPr="007B026C">
        <w:rPr>
          <w:rFonts w:eastAsia="Calibri" w:cs="Times New Roman"/>
          <w:iCs w:val="0"/>
          <w:szCs w:val="24"/>
        </w:rPr>
        <w:t xml:space="preserve">страниц сместился на стили, которые расширяют возможности по оформлению документов. </w:t>
      </w:r>
    </w:p>
    <w:p w14:paraId="3A2CF86C" w14:textId="77777777" w:rsidR="006F57E6" w:rsidRDefault="008C20AF" w:rsidP="00C12016">
      <w:pPr>
        <w:pStyle w:val="aff0"/>
        <w:rPr>
          <w:rFonts w:eastAsia="Calibri" w:cs="Times New Roman"/>
          <w:iCs w:val="0"/>
          <w:szCs w:val="24"/>
        </w:rPr>
      </w:pPr>
      <w:r w:rsidRPr="007B026C">
        <w:rPr>
          <w:rFonts w:eastAsia="Calibri" w:cs="Times New Roman"/>
          <w:iCs w:val="0"/>
          <w:szCs w:val="24"/>
        </w:rPr>
        <w:t>Определенным ограничением HTML явля</w:t>
      </w:r>
      <w:r w:rsidR="006F57E6">
        <w:rPr>
          <w:rFonts w:eastAsia="Calibri" w:cs="Times New Roman"/>
          <w:iCs w:val="0"/>
          <w:szCs w:val="24"/>
        </w:rPr>
        <w:t>лось</w:t>
      </w:r>
      <w:r w:rsidRPr="007B026C">
        <w:rPr>
          <w:rFonts w:eastAsia="Calibri" w:cs="Times New Roman"/>
          <w:iCs w:val="0"/>
          <w:szCs w:val="24"/>
        </w:rPr>
        <w:t xml:space="preserve"> и то, что он относится к формальным языкам, в том смысле, что теги и их иерархическая структура жестко описаны в спецификации. </w:t>
      </w:r>
      <w:r w:rsidR="006F57E6">
        <w:rPr>
          <w:rFonts w:eastAsia="Calibri" w:cs="Times New Roman"/>
          <w:iCs w:val="0"/>
          <w:szCs w:val="24"/>
        </w:rPr>
        <w:t>В то время попу</w:t>
      </w:r>
      <w:r w:rsidRPr="007B026C">
        <w:rPr>
          <w:rFonts w:eastAsia="Calibri" w:cs="Times New Roman"/>
          <w:iCs w:val="0"/>
          <w:szCs w:val="24"/>
        </w:rPr>
        <w:t>лярность набирает XML</w:t>
      </w:r>
      <w:r w:rsidR="00A107BB">
        <w:rPr>
          <w:rFonts w:eastAsia="Calibri" w:cs="Times New Roman"/>
          <w:iCs w:val="0"/>
          <w:szCs w:val="24"/>
        </w:rPr>
        <w:t xml:space="preserve"> (</w:t>
      </w:r>
      <w:r w:rsidR="00A107BB" w:rsidRPr="007B026C">
        <w:rPr>
          <w:rFonts w:eastAsia="Calibri" w:cs="Times New Roman"/>
          <w:iCs w:val="0"/>
          <w:szCs w:val="24"/>
        </w:rPr>
        <w:t>EXtensible Markup Language</w:t>
      </w:r>
      <w:r w:rsidR="00A107BB">
        <w:rPr>
          <w:rFonts w:eastAsia="Calibri" w:cs="Times New Roman"/>
          <w:iCs w:val="0"/>
          <w:szCs w:val="24"/>
        </w:rPr>
        <w:t>, расширяемый язык разметки)</w:t>
      </w:r>
      <w:r w:rsidRPr="007B026C">
        <w:rPr>
          <w:rFonts w:eastAsia="Calibri" w:cs="Times New Roman"/>
          <w:iCs w:val="0"/>
          <w:szCs w:val="24"/>
        </w:rPr>
        <w:t xml:space="preserve">, с помощью которого можно создавать собственные теги и формировать их структуру. Разница между HTML и XML состоит не только в тегах, но и </w:t>
      </w:r>
      <w:r w:rsidR="006F57E6">
        <w:rPr>
          <w:rFonts w:eastAsia="Calibri" w:cs="Times New Roman"/>
          <w:iCs w:val="0"/>
          <w:szCs w:val="24"/>
        </w:rPr>
        <w:t xml:space="preserve">в </w:t>
      </w:r>
      <w:r w:rsidRPr="007B026C">
        <w:rPr>
          <w:rFonts w:eastAsia="Calibri" w:cs="Times New Roman"/>
          <w:iCs w:val="0"/>
          <w:szCs w:val="24"/>
        </w:rPr>
        <w:t xml:space="preserve">правилах написания кода. Браузер при работе с HTML «закрывает глаза» на разные мелкие огрехи и недочеты в структуре или </w:t>
      </w:r>
      <w:r w:rsidR="006F57E6">
        <w:rPr>
          <w:rFonts w:eastAsia="Calibri" w:cs="Times New Roman"/>
          <w:iCs w:val="0"/>
          <w:szCs w:val="24"/>
        </w:rPr>
        <w:t>на</w:t>
      </w:r>
      <w:r w:rsidRPr="007B026C">
        <w:rPr>
          <w:rFonts w:eastAsia="Calibri" w:cs="Times New Roman"/>
          <w:iCs w:val="0"/>
          <w:szCs w:val="24"/>
        </w:rPr>
        <w:t xml:space="preserve"> не корректно</w:t>
      </w:r>
      <w:r w:rsidR="006F57E6">
        <w:rPr>
          <w:rFonts w:eastAsia="Calibri" w:cs="Times New Roman"/>
          <w:iCs w:val="0"/>
          <w:szCs w:val="24"/>
        </w:rPr>
        <w:t>е</w:t>
      </w:r>
      <w:r w:rsidRPr="007B026C">
        <w:rPr>
          <w:rFonts w:eastAsia="Calibri" w:cs="Times New Roman"/>
          <w:iCs w:val="0"/>
          <w:szCs w:val="24"/>
        </w:rPr>
        <w:t xml:space="preserve"> указан</w:t>
      </w:r>
      <w:r w:rsidR="006F57E6">
        <w:rPr>
          <w:rFonts w:eastAsia="Calibri" w:cs="Times New Roman"/>
          <w:iCs w:val="0"/>
          <w:szCs w:val="24"/>
        </w:rPr>
        <w:t>ие</w:t>
      </w:r>
      <w:r w:rsidRPr="007B026C">
        <w:rPr>
          <w:rFonts w:eastAsia="Calibri" w:cs="Times New Roman"/>
          <w:iCs w:val="0"/>
          <w:szCs w:val="24"/>
        </w:rPr>
        <w:t xml:space="preserve"> атрибут</w:t>
      </w:r>
      <w:r w:rsidR="006F57E6">
        <w:rPr>
          <w:rFonts w:eastAsia="Calibri" w:cs="Times New Roman"/>
          <w:iCs w:val="0"/>
          <w:szCs w:val="24"/>
        </w:rPr>
        <w:t>ов</w:t>
      </w:r>
      <w:r w:rsidRPr="007B026C">
        <w:rPr>
          <w:rFonts w:eastAsia="Calibri" w:cs="Times New Roman"/>
          <w:iCs w:val="0"/>
          <w:szCs w:val="24"/>
        </w:rPr>
        <w:t>. С XML браузер выдаст ошибку о том, что документ неверно сформирован.</w:t>
      </w:r>
      <w:r w:rsidR="006F57E6">
        <w:rPr>
          <w:rFonts w:eastAsia="Calibri" w:cs="Times New Roman"/>
          <w:iCs w:val="0"/>
          <w:szCs w:val="24"/>
        </w:rPr>
        <w:t xml:space="preserve"> </w:t>
      </w:r>
    </w:p>
    <w:p w14:paraId="1AB03DD6" w14:textId="7465EAC4" w:rsidR="008C20AF" w:rsidRPr="007B026C" w:rsidRDefault="006F57E6" w:rsidP="006F57E6">
      <w:pPr>
        <w:pStyle w:val="aff0"/>
        <w:rPr>
          <w:rFonts w:eastAsia="Calibri" w:cs="Times New Roman"/>
          <w:iCs w:val="0"/>
          <w:szCs w:val="24"/>
        </w:rPr>
      </w:pPr>
      <w:r>
        <w:rPr>
          <w:rFonts w:eastAsia="Calibri" w:cs="Times New Roman"/>
          <w:iCs w:val="0"/>
          <w:szCs w:val="24"/>
          <w:lang w:val="en-US"/>
        </w:rPr>
        <w:t>XML</w:t>
      </w:r>
      <w:r w:rsidRPr="006F57E6">
        <w:rPr>
          <w:rFonts w:eastAsia="Calibri" w:cs="Times New Roman"/>
          <w:iCs w:val="0"/>
          <w:szCs w:val="24"/>
        </w:rPr>
        <w:t xml:space="preserve"> </w:t>
      </w:r>
      <w:r>
        <w:rPr>
          <w:rFonts w:eastAsia="Calibri" w:cs="Times New Roman"/>
          <w:iCs w:val="0"/>
          <w:szCs w:val="24"/>
        </w:rPr>
        <w:t xml:space="preserve">исопользовался в основном для передачи данных и его строгость позволяла избежать ошибок. Однако все большее количество данных размещалось непосредственно на </w:t>
      </w:r>
      <w:r>
        <w:rPr>
          <w:rFonts w:eastAsia="Calibri" w:cs="Times New Roman"/>
          <w:iCs w:val="0"/>
          <w:szCs w:val="24"/>
          <w:lang w:val="en-US"/>
        </w:rPr>
        <w:t>web</w:t>
      </w:r>
      <w:r w:rsidRPr="006F57E6">
        <w:rPr>
          <w:rFonts w:eastAsia="Calibri" w:cs="Times New Roman"/>
          <w:iCs w:val="0"/>
          <w:szCs w:val="24"/>
        </w:rPr>
        <w:t>-</w:t>
      </w:r>
      <w:r>
        <w:rPr>
          <w:rFonts w:eastAsia="Calibri" w:cs="Times New Roman"/>
          <w:iCs w:val="0"/>
          <w:szCs w:val="24"/>
        </w:rPr>
        <w:t>страницах, в связи с чем потребовалось создать язык с более строгими правила</w:t>
      </w:r>
      <w:r w:rsidRPr="006F57E6">
        <w:rPr>
          <w:rFonts w:eastAsia="Calibri" w:cs="Times New Roman"/>
          <w:iCs w:val="0"/>
          <w:szCs w:val="24"/>
        </w:rPr>
        <w:t>м</w:t>
      </w:r>
      <w:r>
        <w:rPr>
          <w:rFonts w:eastAsia="Calibri" w:cs="Times New Roman"/>
          <w:iCs w:val="0"/>
          <w:szCs w:val="24"/>
        </w:rPr>
        <w:t xml:space="preserve">и оформления </w:t>
      </w:r>
      <w:r>
        <w:rPr>
          <w:rFonts w:eastAsia="Calibri" w:cs="Times New Roman"/>
          <w:iCs w:val="0"/>
          <w:szCs w:val="24"/>
          <w:lang w:val="en-US"/>
        </w:rPr>
        <w:t>HTML</w:t>
      </w:r>
      <w:r w:rsidRPr="006F57E6">
        <w:rPr>
          <w:rFonts w:eastAsia="Calibri" w:cs="Times New Roman"/>
          <w:iCs w:val="0"/>
          <w:szCs w:val="24"/>
        </w:rPr>
        <w:t>-</w:t>
      </w:r>
      <w:r>
        <w:rPr>
          <w:rFonts w:eastAsia="Calibri" w:cs="Times New Roman"/>
          <w:iCs w:val="0"/>
          <w:szCs w:val="24"/>
        </w:rPr>
        <w:t>кода.</w:t>
      </w:r>
      <w:r w:rsidRPr="006F57E6">
        <w:rPr>
          <w:rFonts w:eastAsia="Calibri" w:cs="Times New Roman"/>
          <w:iCs w:val="0"/>
          <w:szCs w:val="24"/>
        </w:rPr>
        <w:t xml:space="preserve"> </w:t>
      </w:r>
      <w:r>
        <w:rPr>
          <w:rFonts w:eastAsia="Calibri" w:cs="Times New Roman"/>
          <w:iCs w:val="0"/>
          <w:szCs w:val="24"/>
        </w:rPr>
        <w:t xml:space="preserve">Так появился </w:t>
      </w:r>
      <w:r>
        <w:rPr>
          <w:rFonts w:eastAsia="Calibri" w:cs="Times New Roman"/>
          <w:iCs w:val="0"/>
          <w:szCs w:val="24"/>
          <w:lang w:val="en-US"/>
        </w:rPr>
        <w:t>XHTML</w:t>
      </w:r>
      <w:r w:rsidR="008C20AF" w:rsidRPr="007B026C">
        <w:rPr>
          <w:rFonts w:eastAsia="Calibri" w:cs="Times New Roman"/>
          <w:iCs w:val="0"/>
          <w:szCs w:val="24"/>
        </w:rPr>
        <w:t xml:space="preserve">, как </w:t>
      </w:r>
      <w:r>
        <w:rPr>
          <w:rFonts w:eastAsia="Calibri" w:cs="Times New Roman"/>
          <w:iCs w:val="0"/>
          <w:szCs w:val="24"/>
        </w:rPr>
        <w:t xml:space="preserve">некий </w:t>
      </w:r>
      <w:r w:rsidR="008C20AF" w:rsidRPr="007B026C">
        <w:rPr>
          <w:rFonts w:eastAsia="Calibri" w:cs="Times New Roman"/>
          <w:iCs w:val="0"/>
          <w:szCs w:val="24"/>
        </w:rPr>
        <w:t xml:space="preserve">промежуточный </w:t>
      </w:r>
      <w:r>
        <w:rPr>
          <w:rFonts w:eastAsia="Calibri" w:cs="Times New Roman"/>
          <w:iCs w:val="0"/>
          <w:szCs w:val="24"/>
        </w:rPr>
        <w:t xml:space="preserve">стандарт между </w:t>
      </w:r>
      <w:r>
        <w:rPr>
          <w:rFonts w:eastAsia="Calibri" w:cs="Times New Roman"/>
          <w:iCs w:val="0"/>
          <w:szCs w:val="24"/>
          <w:lang w:val="en-US"/>
        </w:rPr>
        <w:t>XML</w:t>
      </w:r>
      <w:r w:rsidRPr="006F57E6">
        <w:rPr>
          <w:rFonts w:eastAsia="Calibri" w:cs="Times New Roman"/>
          <w:iCs w:val="0"/>
          <w:szCs w:val="24"/>
        </w:rPr>
        <w:t xml:space="preserve"> </w:t>
      </w:r>
      <w:r>
        <w:rPr>
          <w:rFonts w:eastAsia="Calibri" w:cs="Times New Roman"/>
          <w:iCs w:val="0"/>
          <w:szCs w:val="24"/>
        </w:rPr>
        <w:t xml:space="preserve">и </w:t>
      </w:r>
      <w:r>
        <w:rPr>
          <w:rFonts w:eastAsia="Calibri" w:cs="Times New Roman"/>
          <w:iCs w:val="0"/>
          <w:szCs w:val="24"/>
          <w:lang w:val="en-US"/>
        </w:rPr>
        <w:t>HTML</w:t>
      </w:r>
      <w:r w:rsidR="008C20AF" w:rsidRPr="007B026C">
        <w:rPr>
          <w:rFonts w:eastAsia="Calibri" w:cs="Times New Roman"/>
          <w:iCs w:val="0"/>
          <w:szCs w:val="24"/>
        </w:rPr>
        <w:t>.</w:t>
      </w:r>
    </w:p>
    <w:p w14:paraId="7640FCC0" w14:textId="04EC64A2" w:rsidR="008C20AF" w:rsidRPr="007B026C" w:rsidRDefault="008C20AF" w:rsidP="00C12016">
      <w:pPr>
        <w:pStyle w:val="aff0"/>
        <w:rPr>
          <w:rFonts w:eastAsia="Calibri" w:cs="Times New Roman"/>
          <w:iCs w:val="0"/>
          <w:szCs w:val="24"/>
        </w:rPr>
      </w:pPr>
      <w:r w:rsidRPr="007B026C">
        <w:rPr>
          <w:rFonts w:eastAsia="Calibri" w:cs="Times New Roman"/>
          <w:iCs w:val="0"/>
          <w:szCs w:val="24"/>
        </w:rPr>
        <w:t xml:space="preserve">XHTML (EXtensible HyperText Markup Language, расширяемый язык разметки гипертекста) предназначен для замены HTML и считается его более строгой версией. </w:t>
      </w:r>
      <w:r w:rsidR="00A107BB">
        <w:rPr>
          <w:rFonts w:eastAsia="Calibri" w:cs="Times New Roman"/>
          <w:iCs w:val="0"/>
          <w:szCs w:val="24"/>
          <w:lang w:val="en-US"/>
        </w:rPr>
        <w:t>World</w:t>
      </w:r>
      <w:r w:rsidR="00A107BB" w:rsidRPr="00A107BB">
        <w:rPr>
          <w:rFonts w:eastAsia="Calibri" w:cs="Times New Roman"/>
          <w:iCs w:val="0"/>
          <w:szCs w:val="24"/>
        </w:rPr>
        <w:t xml:space="preserve"> </w:t>
      </w:r>
      <w:r w:rsidR="00A107BB">
        <w:rPr>
          <w:rFonts w:eastAsia="Calibri" w:cs="Times New Roman"/>
          <w:iCs w:val="0"/>
          <w:szCs w:val="24"/>
          <w:lang w:val="en-US"/>
        </w:rPr>
        <w:t>Wide</w:t>
      </w:r>
      <w:r w:rsidR="00A107BB" w:rsidRPr="00A107BB">
        <w:rPr>
          <w:rFonts w:eastAsia="Calibri" w:cs="Times New Roman"/>
          <w:iCs w:val="0"/>
          <w:szCs w:val="24"/>
        </w:rPr>
        <w:t xml:space="preserve"> </w:t>
      </w:r>
      <w:r w:rsidR="00A107BB">
        <w:rPr>
          <w:rFonts w:eastAsia="Calibri" w:cs="Times New Roman"/>
          <w:iCs w:val="0"/>
          <w:szCs w:val="24"/>
          <w:lang w:val="en-US"/>
        </w:rPr>
        <w:t>Web</w:t>
      </w:r>
      <w:r w:rsidR="00A107BB" w:rsidRPr="00A107BB">
        <w:rPr>
          <w:rFonts w:eastAsia="Calibri" w:cs="Times New Roman"/>
          <w:iCs w:val="0"/>
          <w:szCs w:val="24"/>
        </w:rPr>
        <w:t xml:space="preserve"> </w:t>
      </w:r>
      <w:r w:rsidR="00A107BB">
        <w:rPr>
          <w:rFonts w:eastAsia="Calibri" w:cs="Times New Roman"/>
          <w:iCs w:val="0"/>
          <w:szCs w:val="24"/>
          <w:lang w:val="en-US"/>
        </w:rPr>
        <w:t>Consortium</w:t>
      </w:r>
      <w:r w:rsidR="00A107BB" w:rsidRPr="00A107BB">
        <w:rPr>
          <w:rFonts w:eastAsia="Calibri" w:cs="Times New Roman"/>
          <w:iCs w:val="0"/>
          <w:szCs w:val="24"/>
        </w:rPr>
        <w:t xml:space="preserve"> </w:t>
      </w:r>
      <w:r w:rsidR="00A107BB">
        <w:rPr>
          <w:rFonts w:eastAsia="Calibri" w:cs="Times New Roman"/>
          <w:iCs w:val="0"/>
          <w:szCs w:val="24"/>
        </w:rPr>
        <w:t>(</w:t>
      </w:r>
      <w:r w:rsidR="00A107BB" w:rsidRPr="007B026C">
        <w:rPr>
          <w:rFonts w:eastAsia="Calibri" w:cs="Times New Roman"/>
          <w:iCs w:val="0"/>
          <w:szCs w:val="24"/>
        </w:rPr>
        <w:t>W3C</w:t>
      </w:r>
      <w:r w:rsidR="00A107BB">
        <w:rPr>
          <w:rFonts w:eastAsia="Calibri" w:cs="Times New Roman"/>
          <w:iCs w:val="0"/>
          <w:szCs w:val="24"/>
        </w:rPr>
        <w:t>,</w:t>
      </w:r>
      <w:r w:rsidR="00A107BB" w:rsidRPr="00A107BB">
        <w:rPr>
          <w:rFonts w:eastAsia="Calibri" w:cs="Times New Roman"/>
          <w:iCs w:val="0"/>
          <w:szCs w:val="24"/>
        </w:rPr>
        <w:t xml:space="preserve"> </w:t>
      </w:r>
      <w:r w:rsidR="00A107BB">
        <w:rPr>
          <w:rFonts w:eastAsia="Calibri" w:cs="Times New Roman"/>
          <w:iCs w:val="0"/>
          <w:szCs w:val="24"/>
        </w:rPr>
        <w:t xml:space="preserve">международная некоммерческая организация, занимающаяся развитием технологий Всемирной паутины) </w:t>
      </w:r>
      <w:r w:rsidRPr="007B026C">
        <w:rPr>
          <w:rFonts w:eastAsia="Calibri" w:cs="Times New Roman"/>
          <w:iCs w:val="0"/>
          <w:szCs w:val="24"/>
        </w:rPr>
        <w:t>определяет XHTML</w:t>
      </w:r>
      <w:r w:rsidR="00A107BB">
        <w:rPr>
          <w:rFonts w:eastAsia="Calibri" w:cs="Times New Roman"/>
          <w:iCs w:val="0"/>
          <w:szCs w:val="24"/>
        </w:rPr>
        <w:t xml:space="preserve"> и крайнюю версию </w:t>
      </w:r>
      <w:r w:rsidRPr="007B026C">
        <w:rPr>
          <w:rFonts w:eastAsia="Calibri" w:cs="Times New Roman"/>
          <w:iCs w:val="0"/>
          <w:szCs w:val="24"/>
        </w:rPr>
        <w:t>HTML</w:t>
      </w:r>
      <w:r w:rsidR="006F57E6">
        <w:rPr>
          <w:rFonts w:eastAsia="Calibri" w:cs="Times New Roman"/>
          <w:iCs w:val="0"/>
          <w:szCs w:val="24"/>
        </w:rPr>
        <w:t xml:space="preserve"> </w:t>
      </w:r>
      <w:r w:rsidR="00A107BB">
        <w:rPr>
          <w:rFonts w:eastAsia="Calibri" w:cs="Times New Roman"/>
          <w:iCs w:val="0"/>
          <w:szCs w:val="24"/>
        </w:rPr>
        <w:t>5 как наиболее перспективные направления развития разметки гипертекста.</w:t>
      </w:r>
    </w:p>
    <w:p w14:paraId="362D52ED" w14:textId="7BDD3F0A" w:rsidR="008C20AF" w:rsidRPr="007B026C" w:rsidRDefault="008C20AF" w:rsidP="00C12016">
      <w:pPr>
        <w:pStyle w:val="aff0"/>
        <w:rPr>
          <w:rFonts w:eastAsia="Calibri" w:cs="Times New Roman"/>
          <w:iCs w:val="0"/>
          <w:szCs w:val="24"/>
        </w:rPr>
      </w:pPr>
      <w:r w:rsidRPr="007B026C">
        <w:rPr>
          <w:rFonts w:eastAsia="Calibri" w:cs="Times New Roman"/>
          <w:iCs w:val="0"/>
          <w:szCs w:val="24"/>
        </w:rPr>
        <w:t xml:space="preserve">Если рассуждать о некотором идеальном коде </w:t>
      </w:r>
      <w:r w:rsidR="00E07990">
        <w:rPr>
          <w:rFonts w:eastAsia="Calibri" w:cs="Times New Roman"/>
          <w:iCs w:val="0"/>
          <w:szCs w:val="24"/>
        </w:rPr>
        <w:t>web-</w:t>
      </w:r>
      <w:r w:rsidRPr="007B026C">
        <w:rPr>
          <w:rFonts w:eastAsia="Calibri" w:cs="Times New Roman"/>
          <w:iCs w:val="0"/>
          <w:szCs w:val="24"/>
        </w:rPr>
        <w:t xml:space="preserve">страницы, то его можно сравнить с программой, которая не будет скомпилирована до тех пор, пока все ошибки не исправлены. Браузер выступает в роли компилятора и не отображает документ, если он не соответствует спецификации. XHTML, сохраняя все особенности HTML, вносит более строгие правила создания страниц, чтобы приблизиться к «идеальному» коду. </w:t>
      </w:r>
    </w:p>
    <w:p w14:paraId="03D32DA3" w14:textId="2DFAAF48" w:rsidR="008C20AF" w:rsidRPr="007B026C" w:rsidRDefault="008C20AF" w:rsidP="00C12016">
      <w:pPr>
        <w:pStyle w:val="aff0"/>
        <w:rPr>
          <w:rFonts w:eastAsia="Calibri" w:cs="Times New Roman"/>
          <w:iCs w:val="0"/>
          <w:szCs w:val="24"/>
        </w:rPr>
      </w:pPr>
      <w:r w:rsidRPr="007B026C">
        <w:rPr>
          <w:rFonts w:eastAsia="Calibri" w:cs="Times New Roman"/>
          <w:iCs w:val="0"/>
          <w:szCs w:val="24"/>
        </w:rPr>
        <w:t xml:space="preserve">На деле все обстоит более приземленно. Разработчики браузеров не могут позволить себе, чтобы их детище работало только с «правильным» кодом. А все из-за того, что большая часть сайтов в мире просто не будет отображаться в таком браузере. Виноваты в </w:t>
      </w:r>
      <w:r w:rsidR="006F57E6">
        <w:rPr>
          <w:rFonts w:eastAsia="Calibri" w:cs="Times New Roman"/>
          <w:iCs w:val="0"/>
          <w:szCs w:val="24"/>
        </w:rPr>
        <w:t>этом</w:t>
      </w:r>
      <w:r w:rsidRPr="007B026C">
        <w:rPr>
          <w:rFonts w:eastAsia="Calibri" w:cs="Times New Roman"/>
          <w:iCs w:val="0"/>
          <w:szCs w:val="24"/>
        </w:rPr>
        <w:t xml:space="preserve"> и разработчики и пользователи. Первые не обеспечили должную поддержку спецификации в своих браузерах, а вторые не потрудились ей следовать. </w:t>
      </w:r>
    </w:p>
    <w:p w14:paraId="74128800" w14:textId="316EBE35" w:rsidR="008C20AF" w:rsidRPr="001E297D" w:rsidRDefault="008C20AF" w:rsidP="005B0ED1">
      <w:pPr>
        <w:pStyle w:val="2"/>
        <w:rPr>
          <w:rStyle w:val="2d"/>
        </w:rPr>
      </w:pPr>
      <w:bookmarkStart w:id="4" w:name="_Toc14374584"/>
      <w:r w:rsidRPr="001E297D">
        <w:rPr>
          <w:rStyle w:val="2d"/>
        </w:rPr>
        <w:t>Теги</w:t>
      </w:r>
      <w:bookmarkEnd w:id="4"/>
    </w:p>
    <w:p w14:paraId="05F852B4" w14:textId="766A608E" w:rsidR="008C20AF" w:rsidRPr="00676700" w:rsidRDefault="008C20AF" w:rsidP="00FC0198">
      <w:pPr>
        <w:pStyle w:val="aff0"/>
        <w:keepNext/>
        <w:suppressAutoHyphens/>
        <w:rPr>
          <w:rStyle w:val="3TimesNewRoman120"/>
          <w:rFonts w:eastAsiaTheme="minorHAnsi"/>
          <w:b/>
          <w:iCs w:val="0"/>
        </w:rPr>
      </w:pPr>
      <w:r w:rsidRPr="00676700">
        <w:rPr>
          <w:rStyle w:val="3TimesNewRoman120"/>
          <w:rFonts w:eastAsiaTheme="minorHAnsi"/>
          <w:b/>
          <w:iCs w:val="0"/>
        </w:rPr>
        <w:t>Cинтаксис</w:t>
      </w:r>
    </w:p>
    <w:p w14:paraId="228969AE" w14:textId="02543813" w:rsidR="008C20AF" w:rsidRPr="00BF08C9" w:rsidRDefault="006F57E6" w:rsidP="00BF08C9">
      <w:pPr>
        <w:pStyle w:val="aff0"/>
      </w:pPr>
      <w:r>
        <w:t>Теги применяются для форматирования элементов страницы.</w:t>
      </w:r>
      <w:r w:rsidR="008C20AF" w:rsidRPr="00BF08C9">
        <w:t xml:space="preserve"> Общий синт</w:t>
      </w:r>
      <w:r w:rsidR="005A52F5">
        <w:t>аксис написания тегов следующий:</w:t>
      </w:r>
    </w:p>
    <w:p w14:paraId="25BDFA6C" w14:textId="77777777" w:rsidR="008C20AF" w:rsidRPr="003511DB" w:rsidRDefault="008C20AF" w:rsidP="00856BE4">
      <w:pPr>
        <w:pStyle w:val="afff6"/>
        <w:rPr>
          <w:lang w:val="ru-RU"/>
        </w:rPr>
      </w:pPr>
      <w:r w:rsidRPr="003511DB">
        <w:rPr>
          <w:lang w:val="ru-RU"/>
        </w:rPr>
        <w:lastRenderedPageBreak/>
        <w:t>&lt;тег атрибут1="значение" атрибут2="значение"&gt;...&lt;/тег&gt;</w:t>
      </w:r>
    </w:p>
    <w:p w14:paraId="7D760A98" w14:textId="77777777" w:rsidR="00EF3AA3" w:rsidRDefault="004D7852" w:rsidP="009759D5">
      <w:pPr>
        <w:pStyle w:val="aff0"/>
      </w:pPr>
      <w:r>
        <w:t>Т</w:t>
      </w:r>
      <w:r w:rsidR="008C20AF" w:rsidRPr="00BF08C9">
        <w:t>еги бывают двух типов</w:t>
      </w:r>
      <w:r w:rsidR="00EF3AA3">
        <w:rPr>
          <w:lang w:eastAsia="ru-RU"/>
        </w:rPr>
        <w:t xml:space="preserve">: </w:t>
      </w:r>
      <w:r w:rsidR="008C20AF" w:rsidRPr="00BF08C9">
        <w:t>одиночные и парные (контейнеры). Одиночный тег используется самостоятельно, а парный может включать внутри себя другие теги или текст. У тегов допустимы различные атрибуты, которые ра</w:t>
      </w:r>
      <w:r>
        <w:t xml:space="preserve">зделяются между собой пробелом; </w:t>
      </w:r>
      <w:r w:rsidR="008C20AF" w:rsidRPr="00BF08C9">
        <w:t xml:space="preserve">есть теги без всяких дополнительных атрибутов. </w:t>
      </w:r>
    </w:p>
    <w:p w14:paraId="685FB99E" w14:textId="28684CBF" w:rsidR="009759D5" w:rsidRPr="007B026C" w:rsidRDefault="009759D5" w:rsidP="009759D5">
      <w:pPr>
        <w:pStyle w:val="aff0"/>
      </w:pPr>
      <w:r w:rsidRPr="007B026C">
        <w:t xml:space="preserve">У большинства непустых </w:t>
      </w:r>
      <w:r w:rsidR="00EF3AA3">
        <w:t>контейнеров</w:t>
      </w:r>
      <w:r w:rsidRPr="007B026C">
        <w:t xml:space="preserve"> в их области отображается </w:t>
      </w:r>
      <w:r w:rsidR="00EF3AA3" w:rsidRPr="007B026C">
        <w:t>содержание</w:t>
      </w:r>
      <w:r w:rsidR="00EF3AA3">
        <w:t xml:space="preserve"> –</w:t>
      </w:r>
      <w:r w:rsidR="00EF3AA3" w:rsidRPr="007B026C">
        <w:t xml:space="preserve"> </w:t>
      </w:r>
      <w:r w:rsidR="00EF3AA3">
        <w:rPr>
          <w:lang w:eastAsia="ru-RU"/>
        </w:rPr>
        <w:t>данные</w:t>
      </w:r>
      <w:r w:rsidRPr="007B026C">
        <w:t>, заключенные между т</w:t>
      </w:r>
      <w:r>
        <w:t>е</w:t>
      </w:r>
      <w:r w:rsidRPr="007B026C">
        <w:t xml:space="preserve">гами. </w:t>
      </w:r>
    </w:p>
    <w:p w14:paraId="2C8008FF" w14:textId="37D1C8C1" w:rsidR="008C20AF" w:rsidRPr="00BF08C9" w:rsidRDefault="008C20AF" w:rsidP="00BF08C9">
      <w:pPr>
        <w:pStyle w:val="aff0"/>
      </w:pPr>
      <w:r w:rsidRPr="00BF08C9">
        <w:t>В примере</w:t>
      </w:r>
      <w:r w:rsidR="00703801">
        <w:t xml:space="preserve"> </w:t>
      </w:r>
      <w:r w:rsidRPr="00BF08C9">
        <w:t xml:space="preserve">1.1 показан типичный </w:t>
      </w:r>
      <w:r w:rsidR="00EF3AA3">
        <w:rPr>
          <w:lang w:val="en-US"/>
        </w:rPr>
        <w:t>HTML</w:t>
      </w:r>
      <w:r w:rsidR="00EF3AA3" w:rsidRPr="00EF3AA3">
        <w:t>-</w:t>
      </w:r>
      <w:r w:rsidRPr="00BF08C9">
        <w:t>документ с тегами и текстом.</w:t>
      </w:r>
    </w:p>
    <w:p w14:paraId="36F40AFE" w14:textId="54908D0D" w:rsidR="00215834" w:rsidRPr="00215834" w:rsidRDefault="008C20AF" w:rsidP="00843653">
      <w:pPr>
        <w:pStyle w:val="0"/>
        <w:ind w:left="227" w:firstLine="340"/>
        <w:jc w:val="left"/>
        <w:rPr>
          <w:rFonts w:eastAsia="Calibri"/>
        </w:rPr>
      </w:pPr>
      <w:r w:rsidRPr="00843653">
        <w:rPr>
          <w:rFonts w:eastAsia="Calibri"/>
          <w:b/>
          <w:bCs/>
        </w:rPr>
        <w:t>Пример 1.1</w:t>
      </w:r>
      <w:r w:rsidR="00843653" w:rsidRPr="00843653">
        <w:rPr>
          <w:rFonts w:eastAsia="Calibri"/>
          <w:b/>
          <w:bCs/>
        </w:rPr>
        <w:t>.</w:t>
      </w:r>
      <w:r w:rsidR="00843653" w:rsidRPr="00843653">
        <w:rPr>
          <w:rFonts w:eastAsia="Calibri"/>
          <w:bCs/>
        </w:rPr>
        <w:t xml:space="preserve"> </w:t>
      </w:r>
      <w:r w:rsidR="00843653" w:rsidRPr="00E45094">
        <w:rPr>
          <w:rFonts w:eastAsia="Calibri"/>
          <w:bCs/>
        </w:rPr>
        <w:t xml:space="preserve"> </w:t>
      </w:r>
      <w:r w:rsidR="00843653">
        <w:rPr>
          <w:rFonts w:eastAsia="Calibri"/>
          <w:bCs/>
        </w:rPr>
        <w:t xml:space="preserve">Код </w:t>
      </w:r>
      <w:r w:rsidR="00215834" w:rsidRPr="00215834">
        <w:rPr>
          <w:rFonts w:eastAsia="Calibri"/>
          <w:lang w:val="en-US"/>
        </w:rPr>
        <w:t>HTML</w:t>
      </w:r>
      <w:r w:rsidR="00215834" w:rsidRPr="00215834">
        <w:rPr>
          <w:rFonts w:eastAsia="Calibri"/>
        </w:rPr>
        <w:t>-документа</w:t>
      </w:r>
      <w:r w:rsidR="00843653">
        <w:rPr>
          <w:rFonts w:eastAsia="Calibri"/>
        </w:rPr>
        <w:t>.</w:t>
      </w:r>
    </w:p>
    <w:p w14:paraId="3EAAA4A4" w14:textId="77777777" w:rsidR="00EF3AA3" w:rsidRPr="003511DB" w:rsidRDefault="00EF3AA3" w:rsidP="00856BE4">
      <w:pPr>
        <w:pStyle w:val="afff6"/>
        <w:rPr>
          <w:lang w:val="ru-RU"/>
        </w:rPr>
      </w:pPr>
      <w:r w:rsidRPr="003511DB">
        <w:rPr>
          <w:lang w:val="ru-RU"/>
        </w:rPr>
        <w:t>&lt;!</w:t>
      </w:r>
      <w:r w:rsidRPr="00AF4CEE">
        <w:t>DOCTYPE</w:t>
      </w:r>
      <w:r w:rsidRPr="003511DB">
        <w:rPr>
          <w:lang w:val="ru-RU"/>
        </w:rPr>
        <w:t xml:space="preserve"> </w:t>
      </w:r>
      <w:r w:rsidRPr="00AF4CEE">
        <w:t>HTML</w:t>
      </w:r>
      <w:r w:rsidRPr="003511DB">
        <w:rPr>
          <w:lang w:val="ru-RU"/>
        </w:rPr>
        <w:t xml:space="preserve"> </w:t>
      </w:r>
      <w:r w:rsidRPr="00AF4CEE">
        <w:t>PUBLIC</w:t>
      </w:r>
      <w:r w:rsidRPr="003511DB">
        <w:rPr>
          <w:lang w:val="ru-RU"/>
        </w:rPr>
        <w:t xml:space="preserve"> "-//</w:t>
      </w:r>
      <w:r w:rsidRPr="00AF4CEE">
        <w:t>W</w:t>
      </w:r>
      <w:r w:rsidRPr="003511DB">
        <w:rPr>
          <w:lang w:val="ru-RU"/>
        </w:rPr>
        <w:t>3</w:t>
      </w:r>
      <w:r w:rsidRPr="00AF4CEE">
        <w:t>C</w:t>
      </w:r>
      <w:r w:rsidRPr="003511DB">
        <w:rPr>
          <w:lang w:val="ru-RU"/>
        </w:rPr>
        <w:t>//</w:t>
      </w:r>
      <w:r w:rsidRPr="00AF4CEE">
        <w:t>DTD</w:t>
      </w:r>
      <w:r w:rsidRPr="003511DB">
        <w:rPr>
          <w:lang w:val="ru-RU"/>
        </w:rPr>
        <w:t xml:space="preserve"> </w:t>
      </w:r>
      <w:r w:rsidRPr="00AF4CEE">
        <w:t>HTML</w:t>
      </w:r>
      <w:r w:rsidRPr="003511DB">
        <w:rPr>
          <w:lang w:val="ru-RU"/>
        </w:rPr>
        <w:t xml:space="preserve"> 4.01//</w:t>
      </w:r>
      <w:r w:rsidRPr="00AF4CEE">
        <w:t>EN</w:t>
      </w:r>
      <w:r w:rsidRPr="003511DB">
        <w:rPr>
          <w:lang w:val="ru-RU"/>
        </w:rPr>
        <w:t>" "</w:t>
      </w:r>
      <w:r w:rsidRPr="00AF4CEE">
        <w:t>http</w:t>
      </w:r>
      <w:r w:rsidRPr="003511DB">
        <w:rPr>
          <w:lang w:val="ru-RU"/>
        </w:rPr>
        <w:t>://</w:t>
      </w:r>
      <w:r w:rsidRPr="00AF4CEE">
        <w:t>www</w:t>
      </w:r>
      <w:r w:rsidRPr="003511DB">
        <w:rPr>
          <w:lang w:val="ru-RU"/>
        </w:rPr>
        <w:t>.</w:t>
      </w:r>
      <w:r w:rsidRPr="00AF4CEE">
        <w:t>w</w:t>
      </w:r>
      <w:r w:rsidRPr="003511DB">
        <w:rPr>
          <w:lang w:val="ru-RU"/>
        </w:rPr>
        <w:t>3.</w:t>
      </w:r>
      <w:r w:rsidRPr="00AF4CEE">
        <w:t>org</w:t>
      </w:r>
      <w:r w:rsidRPr="003511DB">
        <w:rPr>
          <w:lang w:val="ru-RU"/>
        </w:rPr>
        <w:t>/</w:t>
      </w:r>
      <w:r w:rsidRPr="00AF4CEE">
        <w:t>TR</w:t>
      </w:r>
      <w:r w:rsidRPr="003511DB">
        <w:rPr>
          <w:lang w:val="ru-RU"/>
        </w:rPr>
        <w:t>/</w:t>
      </w:r>
      <w:r w:rsidRPr="00AF4CEE">
        <w:t>html</w:t>
      </w:r>
      <w:r w:rsidRPr="003511DB">
        <w:rPr>
          <w:lang w:val="ru-RU"/>
        </w:rPr>
        <w:t>4/</w:t>
      </w:r>
      <w:r w:rsidRPr="00AF4CEE">
        <w:t>strict</w:t>
      </w:r>
      <w:r w:rsidRPr="003511DB">
        <w:rPr>
          <w:lang w:val="ru-RU"/>
        </w:rPr>
        <w:t>.</w:t>
      </w:r>
      <w:r w:rsidRPr="00AF4CEE">
        <w:t>dtd</w:t>
      </w:r>
      <w:r w:rsidRPr="003511DB">
        <w:rPr>
          <w:lang w:val="ru-RU"/>
        </w:rPr>
        <w:t>"&gt;</w:t>
      </w:r>
    </w:p>
    <w:p w14:paraId="337AF607" w14:textId="097F5A47" w:rsidR="00EF3AA3" w:rsidRPr="00E45094" w:rsidRDefault="00356374" w:rsidP="00856BE4">
      <w:pPr>
        <w:pStyle w:val="afff6"/>
      </w:pPr>
      <w:r>
        <w:t>&lt;html xmlns="http://www.w3.org/1999/xhtml"&gt;</w:t>
      </w:r>
    </w:p>
    <w:p w14:paraId="555F74AE" w14:textId="290536E1" w:rsidR="008C20AF" w:rsidRPr="00E45094" w:rsidRDefault="00EF3AA3" w:rsidP="00856BE4">
      <w:pPr>
        <w:pStyle w:val="afff6"/>
      </w:pPr>
      <w:r w:rsidRPr="00E45094">
        <w:t xml:space="preserve">  </w:t>
      </w:r>
      <w:r w:rsidR="008C20AF" w:rsidRPr="00E45094">
        <w:t>&lt;</w:t>
      </w:r>
      <w:r w:rsidR="008C20AF" w:rsidRPr="00AF4CEE">
        <w:t>head</w:t>
      </w:r>
      <w:r w:rsidR="008C20AF" w:rsidRPr="00E45094">
        <w:t>&gt;</w:t>
      </w:r>
    </w:p>
    <w:p w14:paraId="4A0C1D7D" w14:textId="23EFC839" w:rsidR="008C20AF" w:rsidRPr="00AF4CEE" w:rsidRDefault="008C20AF" w:rsidP="00856BE4">
      <w:pPr>
        <w:pStyle w:val="afff6"/>
      </w:pPr>
      <w:r w:rsidRPr="00623973">
        <w:t xml:space="preserve">   &lt;</w:t>
      </w:r>
      <w:r w:rsidRPr="00AF4CEE">
        <w:t>meta</w:t>
      </w:r>
      <w:r w:rsidRPr="00623973">
        <w:t xml:space="preserve"> </w:t>
      </w:r>
      <w:r w:rsidRPr="00AF4CEE">
        <w:t>http</w:t>
      </w:r>
      <w:r w:rsidRPr="00623973">
        <w:t>-</w:t>
      </w:r>
      <w:r w:rsidRPr="00AF4CEE">
        <w:t xml:space="preserve">equiv="content-type" content="text/html; </w:t>
      </w:r>
      <w:r w:rsidR="00623973">
        <w:t>charset=utf-8" /&gt;</w:t>
      </w:r>
    </w:p>
    <w:p w14:paraId="4DD41BED" w14:textId="77777777" w:rsidR="008C20AF" w:rsidRPr="00AF4CEE" w:rsidRDefault="008C20AF" w:rsidP="00856BE4">
      <w:pPr>
        <w:pStyle w:val="afff6"/>
      </w:pPr>
      <w:r w:rsidRPr="00AF4CEE">
        <w:t xml:space="preserve">   &lt;title&gt;Lorem ipsum&lt;/title&gt;</w:t>
      </w:r>
    </w:p>
    <w:p w14:paraId="5D4032EE" w14:textId="77777777" w:rsidR="008C20AF" w:rsidRPr="00AF4CEE" w:rsidRDefault="008C20AF" w:rsidP="00856BE4">
      <w:pPr>
        <w:pStyle w:val="afff6"/>
      </w:pPr>
      <w:r w:rsidRPr="00AF4CEE">
        <w:t xml:space="preserve">  &lt;/head&gt;</w:t>
      </w:r>
    </w:p>
    <w:p w14:paraId="02EEBA84" w14:textId="77777777" w:rsidR="008C20AF" w:rsidRPr="00AF4CEE" w:rsidRDefault="008C20AF" w:rsidP="00856BE4">
      <w:pPr>
        <w:pStyle w:val="afff6"/>
      </w:pPr>
      <w:r w:rsidRPr="00AF4CEE">
        <w:t xml:space="preserve">  &lt;body&gt;</w:t>
      </w:r>
    </w:p>
    <w:p w14:paraId="1F7C2531" w14:textId="325BDB6E" w:rsidR="008C20AF" w:rsidRPr="00AF4CEE" w:rsidRDefault="008C20AF" w:rsidP="00856BE4">
      <w:pPr>
        <w:pStyle w:val="afff6"/>
      </w:pPr>
      <w:r w:rsidRPr="00AF4CEE">
        <w:t xml:space="preserve">    &lt;p&gt;Lorem ipsum dolor sit amet consectetuer cursus pe</w:t>
      </w:r>
      <w:r w:rsidR="00BF08C9">
        <w:t xml:space="preserve">de pellentesque </w:t>
      </w:r>
      <w:r w:rsidRPr="00AF4CEE">
        <w:t>vitae pretium. Tristique mus at elit lobortis libero Sed vestibulum ut eleifend habitasse.&lt;/p&gt;</w:t>
      </w:r>
    </w:p>
    <w:p w14:paraId="78AB9D77" w14:textId="77777777" w:rsidR="008C20AF" w:rsidRPr="003511DB" w:rsidRDefault="008C20AF" w:rsidP="00856BE4">
      <w:pPr>
        <w:pStyle w:val="afff6"/>
        <w:rPr>
          <w:lang w:val="ru-RU"/>
        </w:rPr>
      </w:pPr>
      <w:r w:rsidRPr="00AF4CEE">
        <w:t xml:space="preserve">   </w:t>
      </w:r>
      <w:r w:rsidRPr="003511DB">
        <w:rPr>
          <w:lang w:val="ru-RU"/>
        </w:rPr>
        <w:t>&lt;/</w:t>
      </w:r>
      <w:r w:rsidRPr="00DB313A">
        <w:t>body</w:t>
      </w:r>
      <w:r w:rsidRPr="003511DB">
        <w:rPr>
          <w:lang w:val="ru-RU"/>
        </w:rPr>
        <w:t>&gt;</w:t>
      </w:r>
    </w:p>
    <w:p w14:paraId="6AC4E82C" w14:textId="083AA817" w:rsidR="008C20AF" w:rsidRPr="003511DB" w:rsidRDefault="008C20AF" w:rsidP="00856BE4">
      <w:pPr>
        <w:pStyle w:val="afff6"/>
        <w:rPr>
          <w:lang w:val="ru-RU"/>
        </w:rPr>
      </w:pPr>
      <w:r w:rsidRPr="003511DB">
        <w:rPr>
          <w:lang w:val="ru-RU"/>
        </w:rPr>
        <w:t>&lt;/</w:t>
      </w:r>
      <w:r w:rsidRPr="00DB313A">
        <w:t>html</w:t>
      </w:r>
      <w:r w:rsidRPr="003511DB">
        <w:rPr>
          <w:lang w:val="ru-RU"/>
        </w:rPr>
        <w:t>&gt;</w:t>
      </w:r>
    </w:p>
    <w:p w14:paraId="1F0BC943" w14:textId="77777777" w:rsidR="008C20AF" w:rsidRPr="00391419" w:rsidRDefault="008C20AF" w:rsidP="001E6478">
      <w:pPr>
        <w:pStyle w:val="aff0"/>
      </w:pPr>
      <w:r w:rsidRPr="007B026C">
        <w:rPr>
          <w:lang w:eastAsia="ru-RU"/>
        </w:rPr>
        <w:t>В</w:t>
      </w:r>
      <w:r w:rsidRPr="00391419">
        <w:rPr>
          <w:lang w:eastAsia="ru-RU"/>
        </w:rPr>
        <w:t xml:space="preserve"> </w:t>
      </w:r>
      <w:r w:rsidRPr="007B026C">
        <w:rPr>
          <w:lang w:eastAsia="ru-RU"/>
        </w:rPr>
        <w:t>данном</w:t>
      </w:r>
      <w:r w:rsidRPr="00391419">
        <w:rPr>
          <w:lang w:eastAsia="ru-RU"/>
        </w:rPr>
        <w:t xml:space="preserve"> </w:t>
      </w:r>
      <w:r w:rsidRPr="007B026C">
        <w:rPr>
          <w:lang w:eastAsia="ru-RU"/>
        </w:rPr>
        <w:t>примере</w:t>
      </w:r>
      <w:r w:rsidRPr="00391419">
        <w:rPr>
          <w:lang w:eastAsia="ru-RU"/>
        </w:rPr>
        <w:t xml:space="preserve"> </w:t>
      </w:r>
      <w:r w:rsidRPr="007B026C">
        <w:rPr>
          <w:lang w:eastAsia="ru-RU"/>
        </w:rPr>
        <w:t>используется</w:t>
      </w:r>
      <w:r w:rsidRPr="00391419">
        <w:rPr>
          <w:lang w:eastAsia="ru-RU"/>
        </w:rPr>
        <w:t xml:space="preserve"> </w:t>
      </w:r>
      <w:r w:rsidRPr="007B026C">
        <w:rPr>
          <w:lang w:eastAsia="ru-RU"/>
        </w:rPr>
        <w:t>одиночный</w:t>
      </w:r>
      <w:r w:rsidRPr="00391419">
        <w:rPr>
          <w:lang w:eastAsia="ru-RU"/>
        </w:rPr>
        <w:t xml:space="preserve"> </w:t>
      </w:r>
      <w:r w:rsidRPr="007B026C">
        <w:rPr>
          <w:lang w:eastAsia="ru-RU"/>
        </w:rPr>
        <w:t>тег</w:t>
      </w:r>
      <w:r w:rsidRPr="00391419">
        <w:t xml:space="preserve"> &lt;</w:t>
      </w:r>
      <w:r w:rsidRPr="00DB313A">
        <w:rPr>
          <w:lang w:val="en-US"/>
        </w:rPr>
        <w:t>meta</w:t>
      </w:r>
      <w:r w:rsidRPr="00391419">
        <w:t xml:space="preserve">&gt;, </w:t>
      </w:r>
      <w:r w:rsidRPr="007B026C">
        <w:rPr>
          <w:lang w:eastAsia="ru-RU"/>
        </w:rPr>
        <w:t>а</w:t>
      </w:r>
      <w:r w:rsidRPr="00391419">
        <w:rPr>
          <w:lang w:eastAsia="ru-RU"/>
        </w:rPr>
        <w:t xml:space="preserve"> </w:t>
      </w:r>
      <w:r w:rsidRPr="007B026C">
        <w:rPr>
          <w:lang w:eastAsia="ru-RU"/>
        </w:rPr>
        <w:t>парных</w:t>
      </w:r>
      <w:r w:rsidRPr="00391419">
        <w:rPr>
          <w:lang w:eastAsia="ru-RU"/>
        </w:rPr>
        <w:t xml:space="preserve"> </w:t>
      </w:r>
      <w:r w:rsidRPr="007B026C">
        <w:rPr>
          <w:lang w:eastAsia="ru-RU"/>
        </w:rPr>
        <w:t>тегов</w:t>
      </w:r>
      <w:r w:rsidRPr="00391419">
        <w:rPr>
          <w:lang w:eastAsia="ru-RU"/>
        </w:rPr>
        <w:t xml:space="preserve"> </w:t>
      </w:r>
      <w:r w:rsidRPr="007B026C">
        <w:rPr>
          <w:lang w:eastAsia="ru-RU"/>
        </w:rPr>
        <w:t>сразу</w:t>
      </w:r>
      <w:r w:rsidRPr="00391419">
        <w:rPr>
          <w:lang w:eastAsia="ru-RU"/>
        </w:rPr>
        <w:t xml:space="preserve"> </w:t>
      </w:r>
      <w:r w:rsidRPr="007B026C">
        <w:rPr>
          <w:lang w:eastAsia="ru-RU"/>
        </w:rPr>
        <w:t>несколько</w:t>
      </w:r>
      <w:r w:rsidRPr="00391419">
        <w:rPr>
          <w:lang w:eastAsia="ru-RU"/>
        </w:rPr>
        <w:t>:</w:t>
      </w:r>
      <w:r w:rsidRPr="00391419">
        <w:t xml:space="preserve"> &lt;</w:t>
      </w:r>
      <w:r w:rsidRPr="00DB313A">
        <w:rPr>
          <w:lang w:val="en-US"/>
        </w:rPr>
        <w:t>html</w:t>
      </w:r>
      <w:r w:rsidRPr="00391419">
        <w:t>&gt;, &lt;</w:t>
      </w:r>
      <w:r w:rsidRPr="00DB313A">
        <w:rPr>
          <w:lang w:val="en-US"/>
        </w:rPr>
        <w:t>head</w:t>
      </w:r>
      <w:r w:rsidRPr="00391419">
        <w:t>&gt;, &lt;</w:t>
      </w:r>
      <w:r w:rsidRPr="00DB313A">
        <w:rPr>
          <w:lang w:val="en-US"/>
        </w:rPr>
        <w:t>title</w:t>
      </w:r>
      <w:r w:rsidRPr="00391419">
        <w:t>&gt;, &lt;</w:t>
      </w:r>
      <w:r w:rsidRPr="00DB313A">
        <w:rPr>
          <w:lang w:val="en-US"/>
        </w:rPr>
        <w:t>body</w:t>
      </w:r>
      <w:r w:rsidRPr="00391419">
        <w:t xml:space="preserve">&gt; </w:t>
      </w:r>
      <w:r w:rsidRPr="007B026C">
        <w:rPr>
          <w:lang w:eastAsia="ru-RU"/>
        </w:rPr>
        <w:t>и</w:t>
      </w:r>
      <w:r w:rsidRPr="00391419">
        <w:t xml:space="preserve"> &lt;</w:t>
      </w:r>
      <w:r w:rsidRPr="00DB313A">
        <w:rPr>
          <w:lang w:val="en-US"/>
        </w:rPr>
        <w:t>p</w:t>
      </w:r>
      <w:r w:rsidRPr="00391419">
        <w:t>&gt;.</w:t>
      </w:r>
    </w:p>
    <w:p w14:paraId="5E534FE3" w14:textId="3A15D2BD" w:rsidR="008C20AF" w:rsidRPr="00676700" w:rsidRDefault="008C20AF" w:rsidP="00FC0198">
      <w:pPr>
        <w:pStyle w:val="aff0"/>
        <w:keepNext/>
        <w:suppressAutoHyphens/>
        <w:rPr>
          <w:rStyle w:val="3TimesNewRoman120"/>
          <w:rFonts w:eastAsiaTheme="minorHAnsi"/>
          <w:b/>
          <w:iCs w:val="0"/>
        </w:rPr>
      </w:pPr>
      <w:r w:rsidRPr="00676700">
        <w:rPr>
          <w:rStyle w:val="3TimesNewRoman120"/>
          <w:rFonts w:eastAsiaTheme="minorHAnsi"/>
          <w:b/>
          <w:iCs w:val="0"/>
        </w:rPr>
        <w:t>Атрибуты</w:t>
      </w:r>
    </w:p>
    <w:p w14:paraId="1DAD5DE0" w14:textId="20DF4498" w:rsidR="005A52F5" w:rsidRDefault="008C20AF" w:rsidP="005A52F5">
      <w:pPr>
        <w:pStyle w:val="aff0"/>
        <w:rPr>
          <w:rFonts w:eastAsia="Calibri" w:cs="Times New Roman"/>
          <w:iCs w:val="0"/>
          <w:szCs w:val="24"/>
        </w:rPr>
      </w:pPr>
      <w:r w:rsidRPr="007B026C">
        <w:rPr>
          <w:rFonts w:eastAsia="Calibri" w:cs="Times New Roman"/>
          <w:iCs w:val="0"/>
          <w:szCs w:val="24"/>
        </w:rPr>
        <w:t>Чтобы расширить возможности отдельных тегов и более гибко управлять содержимым контейнеров</w:t>
      </w:r>
      <w:r w:rsidR="004D7852">
        <w:rPr>
          <w:rFonts w:eastAsia="Calibri" w:cs="Times New Roman"/>
          <w:iCs w:val="0"/>
          <w:szCs w:val="24"/>
        </w:rPr>
        <w:t>,</w:t>
      </w:r>
      <w:r w:rsidRPr="007B026C">
        <w:rPr>
          <w:rFonts w:eastAsia="Calibri" w:cs="Times New Roman"/>
          <w:iCs w:val="0"/>
          <w:szCs w:val="24"/>
        </w:rPr>
        <w:t xml:space="preserve"> применяются атрибуты тегов.</w:t>
      </w:r>
      <w:r w:rsidR="005A52F5">
        <w:rPr>
          <w:rFonts w:eastAsia="Calibri" w:cs="Times New Roman"/>
          <w:iCs w:val="0"/>
          <w:szCs w:val="24"/>
        </w:rPr>
        <w:t xml:space="preserve"> </w:t>
      </w:r>
      <w:r w:rsidRPr="007B026C">
        <w:rPr>
          <w:rFonts w:eastAsia="Calibri" w:cs="Times New Roman"/>
          <w:iCs w:val="0"/>
          <w:szCs w:val="24"/>
        </w:rPr>
        <w:t>Когда для тега не добавлен какой-либо допустимый атрибут, это означает, что браузер в этом случае будет подставлять значение, заданное по умолчанию</w:t>
      </w:r>
    </w:p>
    <w:p w14:paraId="1A734EE7" w14:textId="2BF143F6" w:rsidR="008C20AF" w:rsidRPr="007B026C" w:rsidRDefault="00EF3AA3" w:rsidP="005A52F5">
      <w:pPr>
        <w:pStyle w:val="aff0"/>
        <w:rPr>
          <w:rFonts w:eastAsia="Calibri" w:cs="Times New Roman"/>
          <w:iCs w:val="0"/>
          <w:szCs w:val="24"/>
        </w:rPr>
      </w:pPr>
      <w:r>
        <w:rPr>
          <w:rFonts w:eastAsia="Calibri" w:cs="Times New Roman"/>
          <w:iCs w:val="0"/>
          <w:szCs w:val="24"/>
        </w:rPr>
        <w:t xml:space="preserve">В стандартах </w:t>
      </w:r>
      <w:r>
        <w:rPr>
          <w:rFonts w:eastAsia="Calibri" w:cs="Times New Roman"/>
          <w:iCs w:val="0"/>
          <w:szCs w:val="24"/>
          <w:lang w:val="en-US"/>
        </w:rPr>
        <w:t>HTML</w:t>
      </w:r>
      <w:r>
        <w:rPr>
          <w:rFonts w:eastAsia="Calibri" w:cs="Times New Roman"/>
          <w:iCs w:val="0"/>
          <w:szCs w:val="24"/>
        </w:rPr>
        <w:t xml:space="preserve"> (но не в </w:t>
      </w:r>
      <w:r>
        <w:rPr>
          <w:rFonts w:eastAsia="Calibri" w:cs="Times New Roman"/>
          <w:iCs w:val="0"/>
          <w:szCs w:val="24"/>
          <w:lang w:val="en-US"/>
        </w:rPr>
        <w:t>XHTML</w:t>
      </w:r>
      <w:r>
        <w:rPr>
          <w:rFonts w:eastAsia="Calibri" w:cs="Times New Roman"/>
          <w:iCs w:val="0"/>
          <w:szCs w:val="24"/>
        </w:rPr>
        <w:t>)</w:t>
      </w:r>
      <w:r w:rsidRPr="00EF3AA3">
        <w:rPr>
          <w:rFonts w:eastAsia="Calibri" w:cs="Times New Roman"/>
          <w:iCs w:val="0"/>
          <w:szCs w:val="24"/>
        </w:rPr>
        <w:t xml:space="preserve"> </w:t>
      </w:r>
      <w:r>
        <w:rPr>
          <w:rFonts w:eastAsia="Calibri" w:cs="Times New Roman"/>
          <w:iCs w:val="0"/>
          <w:szCs w:val="24"/>
        </w:rPr>
        <w:t>д</w:t>
      </w:r>
      <w:r w:rsidR="008C20AF" w:rsidRPr="007B026C">
        <w:rPr>
          <w:rFonts w:eastAsia="Calibri" w:cs="Times New Roman"/>
          <w:iCs w:val="0"/>
          <w:szCs w:val="24"/>
        </w:rPr>
        <w:t>опустимо использовать некоторые атрибуты у тегов, не присваивая им никакого значения, как показано в примере</w:t>
      </w:r>
      <w:r w:rsidR="00703801">
        <w:rPr>
          <w:rFonts w:eastAsia="Calibri" w:cs="Times New Roman"/>
          <w:iCs w:val="0"/>
          <w:szCs w:val="24"/>
        </w:rPr>
        <w:t xml:space="preserve"> </w:t>
      </w:r>
      <w:r w:rsidR="008C20AF" w:rsidRPr="007B026C">
        <w:rPr>
          <w:rFonts w:eastAsia="Calibri" w:cs="Times New Roman"/>
          <w:iCs w:val="0"/>
          <w:szCs w:val="24"/>
        </w:rPr>
        <w:t>1.2.</w:t>
      </w:r>
    </w:p>
    <w:p w14:paraId="4D4F346D" w14:textId="5029781A" w:rsidR="00792BFA" w:rsidRPr="00792BFA" w:rsidRDefault="008C20AF" w:rsidP="00843653">
      <w:pPr>
        <w:pStyle w:val="0"/>
        <w:ind w:left="227" w:firstLine="340"/>
        <w:jc w:val="left"/>
      </w:pPr>
      <w:r w:rsidRPr="00843653">
        <w:rPr>
          <w:b/>
          <w:bCs/>
        </w:rPr>
        <w:t>Пример 1.2</w:t>
      </w:r>
      <w:r w:rsidR="00843653" w:rsidRPr="00843653">
        <w:rPr>
          <w:b/>
          <w:bCs/>
        </w:rPr>
        <w:t>.</w:t>
      </w:r>
      <w:r w:rsidRPr="0003658E">
        <w:rPr>
          <w:bCs/>
        </w:rPr>
        <w:t xml:space="preserve"> </w:t>
      </w:r>
      <w:r w:rsidR="00792BFA">
        <w:t>Использование атрибутов без значения</w:t>
      </w:r>
    </w:p>
    <w:p w14:paraId="190618A4" w14:textId="77777777" w:rsidR="008C20AF" w:rsidRPr="005C18C2" w:rsidRDefault="008C20AF" w:rsidP="00856BE4">
      <w:pPr>
        <w:pStyle w:val="afff6"/>
      </w:pPr>
      <w:r w:rsidRPr="005C18C2">
        <w:t>&lt;!</w:t>
      </w:r>
      <w:r w:rsidRPr="00AF4CEE">
        <w:t>DOCTYPE</w:t>
      </w:r>
      <w:r w:rsidRPr="005C18C2">
        <w:t xml:space="preserve"> </w:t>
      </w:r>
      <w:r w:rsidRPr="00AF4CEE">
        <w:t>HTML</w:t>
      </w:r>
      <w:r w:rsidRPr="005C18C2">
        <w:t xml:space="preserve"> </w:t>
      </w:r>
      <w:r w:rsidRPr="00AF4CEE">
        <w:t>PUBLIC</w:t>
      </w:r>
      <w:r w:rsidRPr="005C18C2">
        <w:t xml:space="preserve"> "-//</w:t>
      </w:r>
      <w:r w:rsidRPr="00AF4CEE">
        <w:t>W</w:t>
      </w:r>
      <w:r w:rsidRPr="005C18C2">
        <w:t>3</w:t>
      </w:r>
      <w:r w:rsidRPr="00AF4CEE">
        <w:t>C</w:t>
      </w:r>
      <w:r w:rsidRPr="005C18C2">
        <w:t>//</w:t>
      </w:r>
      <w:r w:rsidRPr="00AF4CEE">
        <w:t>DTD</w:t>
      </w:r>
      <w:r w:rsidRPr="005C18C2">
        <w:t xml:space="preserve"> </w:t>
      </w:r>
      <w:r w:rsidRPr="00AF4CEE">
        <w:t>HTML</w:t>
      </w:r>
      <w:r w:rsidRPr="005C18C2">
        <w:t xml:space="preserve"> 4.01//</w:t>
      </w:r>
      <w:r w:rsidRPr="00AF4CEE">
        <w:t>EN</w:t>
      </w:r>
      <w:r w:rsidRPr="005C18C2">
        <w:t>" "</w:t>
      </w:r>
      <w:r w:rsidRPr="00AF4CEE">
        <w:t>http</w:t>
      </w:r>
      <w:r w:rsidRPr="005C18C2">
        <w:t>://</w:t>
      </w:r>
      <w:r w:rsidRPr="00AF4CEE">
        <w:t>www</w:t>
      </w:r>
      <w:r w:rsidRPr="005C18C2">
        <w:t>.</w:t>
      </w:r>
      <w:r w:rsidRPr="00AF4CEE">
        <w:t>w</w:t>
      </w:r>
      <w:r w:rsidRPr="005C18C2">
        <w:t>3.</w:t>
      </w:r>
      <w:r w:rsidRPr="00AF4CEE">
        <w:t>org</w:t>
      </w:r>
      <w:r w:rsidRPr="005C18C2">
        <w:t>/</w:t>
      </w:r>
      <w:r w:rsidRPr="00AF4CEE">
        <w:t>TR</w:t>
      </w:r>
      <w:r w:rsidRPr="005C18C2">
        <w:t>/</w:t>
      </w:r>
      <w:r w:rsidRPr="00AF4CEE">
        <w:t>html</w:t>
      </w:r>
      <w:r w:rsidRPr="005C18C2">
        <w:t>4/</w:t>
      </w:r>
      <w:r w:rsidRPr="00AF4CEE">
        <w:t>strict</w:t>
      </w:r>
      <w:r w:rsidRPr="005C18C2">
        <w:t>.</w:t>
      </w:r>
      <w:r w:rsidRPr="00AF4CEE">
        <w:t>dtd</w:t>
      </w:r>
      <w:r w:rsidRPr="005C18C2">
        <w:t>"&gt;</w:t>
      </w:r>
    </w:p>
    <w:p w14:paraId="19EC0E7E" w14:textId="08C91ACE" w:rsidR="008C20AF" w:rsidRPr="00E45094" w:rsidRDefault="00356374" w:rsidP="00856BE4">
      <w:pPr>
        <w:pStyle w:val="afff6"/>
      </w:pPr>
      <w:r>
        <w:t>&lt;html xmlns="http://www.w3.org/1999/xhtml"&gt;</w:t>
      </w:r>
    </w:p>
    <w:p w14:paraId="0FF4B31F" w14:textId="77777777" w:rsidR="008C20AF" w:rsidRPr="00E45094" w:rsidRDefault="008C20AF" w:rsidP="00856BE4">
      <w:pPr>
        <w:pStyle w:val="afff6"/>
      </w:pPr>
      <w:r w:rsidRPr="00E45094">
        <w:t xml:space="preserve"> &lt;</w:t>
      </w:r>
      <w:r w:rsidRPr="00AF4CEE">
        <w:t>head</w:t>
      </w:r>
      <w:r w:rsidRPr="00E45094">
        <w:t>&gt;</w:t>
      </w:r>
    </w:p>
    <w:p w14:paraId="39885A58" w14:textId="200A59BF" w:rsidR="008C20AF" w:rsidRPr="00623973" w:rsidRDefault="008C20AF" w:rsidP="00856BE4">
      <w:pPr>
        <w:pStyle w:val="afff6"/>
      </w:pPr>
      <w:r w:rsidRPr="00623973">
        <w:t xml:space="preserve">  &lt;</w:t>
      </w:r>
      <w:r w:rsidRPr="00AF4CEE">
        <w:t>meta</w:t>
      </w:r>
      <w:r w:rsidRPr="00623973">
        <w:t xml:space="preserve"> </w:t>
      </w:r>
      <w:r w:rsidRPr="00AF4CEE">
        <w:t>http</w:t>
      </w:r>
      <w:r w:rsidRPr="00623973">
        <w:t>-</w:t>
      </w:r>
      <w:r w:rsidRPr="00AF4CEE">
        <w:t>equiv</w:t>
      </w:r>
      <w:r w:rsidRPr="00623973">
        <w:t>="</w:t>
      </w:r>
      <w:r w:rsidRPr="00AF4CEE">
        <w:t>Content-Type" content="text/html; charset=utf-8"</w:t>
      </w:r>
      <w:r w:rsidR="00623973" w:rsidRPr="00623973">
        <w:t xml:space="preserve"> </w:t>
      </w:r>
      <w:r w:rsidR="00623973">
        <w:t>/&gt;</w:t>
      </w:r>
    </w:p>
    <w:p w14:paraId="3EFEB0A5" w14:textId="77777777" w:rsidR="008C20AF" w:rsidRPr="00AF4CEE" w:rsidRDefault="008C20AF" w:rsidP="00856BE4">
      <w:pPr>
        <w:pStyle w:val="afff6"/>
      </w:pPr>
      <w:r w:rsidRPr="00AF4CEE">
        <w:t xml:space="preserve">  &lt;title&gt;Добавление формы&lt;/title&gt;</w:t>
      </w:r>
    </w:p>
    <w:p w14:paraId="4BCB7924" w14:textId="77777777" w:rsidR="008C20AF" w:rsidRPr="00AF4CEE" w:rsidRDefault="008C20AF" w:rsidP="00856BE4">
      <w:pPr>
        <w:pStyle w:val="afff6"/>
      </w:pPr>
      <w:r w:rsidRPr="00AF4CEE">
        <w:t xml:space="preserve"> &lt;/head&gt;</w:t>
      </w:r>
    </w:p>
    <w:p w14:paraId="57F333B1" w14:textId="77777777" w:rsidR="008C20AF" w:rsidRPr="00AF4CEE" w:rsidRDefault="008C20AF" w:rsidP="00856BE4">
      <w:pPr>
        <w:pStyle w:val="afff6"/>
      </w:pPr>
      <w:r w:rsidRPr="00AF4CEE">
        <w:t xml:space="preserve">  &lt;body&gt;</w:t>
      </w:r>
    </w:p>
    <w:p w14:paraId="2812F06F" w14:textId="77777777" w:rsidR="008C20AF" w:rsidRPr="00AF4CEE" w:rsidRDefault="008C20AF" w:rsidP="00856BE4">
      <w:pPr>
        <w:pStyle w:val="afff6"/>
      </w:pPr>
      <w:r w:rsidRPr="00AF4CEE">
        <w:lastRenderedPageBreak/>
        <w:t xml:space="preserve">  &lt;form action="self.php"&gt;</w:t>
      </w:r>
    </w:p>
    <w:p w14:paraId="799E91B6" w14:textId="77777777" w:rsidR="008C20AF" w:rsidRPr="00AF4CEE" w:rsidRDefault="008C20AF" w:rsidP="00856BE4">
      <w:pPr>
        <w:pStyle w:val="afff6"/>
      </w:pPr>
      <w:r w:rsidRPr="00AF4CEE">
        <w:t xml:space="preserve">   &lt;p&gt;&lt;input type="text"&gt;&lt;/p&gt;</w:t>
      </w:r>
    </w:p>
    <w:p w14:paraId="5348E695" w14:textId="77777777" w:rsidR="008C20AF" w:rsidRPr="00AF4CEE" w:rsidRDefault="008C20AF" w:rsidP="00856BE4">
      <w:pPr>
        <w:pStyle w:val="afff6"/>
      </w:pPr>
      <w:r w:rsidRPr="00AF4CEE">
        <w:t xml:space="preserve">   &lt;p&gt;&lt;input type="submit" disabled&gt;&lt;/p&gt;</w:t>
      </w:r>
    </w:p>
    <w:p w14:paraId="2EC2B886" w14:textId="77777777" w:rsidR="008C20AF" w:rsidRPr="003511DB" w:rsidRDefault="008C20AF" w:rsidP="00856BE4">
      <w:pPr>
        <w:pStyle w:val="afff6"/>
        <w:rPr>
          <w:lang w:val="ru-RU"/>
        </w:rPr>
      </w:pPr>
      <w:r w:rsidRPr="00AF4CEE">
        <w:t xml:space="preserve">  </w:t>
      </w:r>
      <w:r w:rsidRPr="003511DB">
        <w:rPr>
          <w:lang w:val="ru-RU"/>
        </w:rPr>
        <w:t>&lt;/</w:t>
      </w:r>
      <w:r w:rsidRPr="00AF4CEE">
        <w:t>form</w:t>
      </w:r>
      <w:r w:rsidRPr="003511DB">
        <w:rPr>
          <w:lang w:val="ru-RU"/>
        </w:rPr>
        <w:t>&gt;</w:t>
      </w:r>
    </w:p>
    <w:p w14:paraId="7F2DB0B6" w14:textId="77777777" w:rsidR="008C20AF" w:rsidRPr="003511DB" w:rsidRDefault="008C20AF" w:rsidP="00856BE4">
      <w:pPr>
        <w:pStyle w:val="afff6"/>
        <w:rPr>
          <w:lang w:val="ru-RU"/>
        </w:rPr>
      </w:pPr>
      <w:r w:rsidRPr="003511DB">
        <w:rPr>
          <w:lang w:val="ru-RU"/>
        </w:rPr>
        <w:t xml:space="preserve"> &lt;/</w:t>
      </w:r>
      <w:r w:rsidRPr="00AF4CEE">
        <w:t>body</w:t>
      </w:r>
      <w:r w:rsidRPr="003511DB">
        <w:rPr>
          <w:lang w:val="ru-RU"/>
        </w:rPr>
        <w:t>&gt;</w:t>
      </w:r>
    </w:p>
    <w:p w14:paraId="16E133A0" w14:textId="77777777" w:rsidR="008C20AF" w:rsidRPr="003511DB" w:rsidRDefault="008C20AF" w:rsidP="00856BE4">
      <w:pPr>
        <w:pStyle w:val="afff6"/>
        <w:rPr>
          <w:lang w:val="ru-RU"/>
        </w:rPr>
      </w:pPr>
      <w:r w:rsidRPr="003511DB">
        <w:rPr>
          <w:lang w:val="ru-RU"/>
        </w:rPr>
        <w:t>&lt;/</w:t>
      </w:r>
      <w:r w:rsidRPr="00AF4CEE">
        <w:t>html</w:t>
      </w:r>
      <w:r w:rsidRPr="003511DB">
        <w:rPr>
          <w:lang w:val="ru-RU"/>
        </w:rPr>
        <w:t>&gt;</w:t>
      </w:r>
    </w:p>
    <w:p w14:paraId="310CB911" w14:textId="2A913BDF" w:rsidR="008C20AF" w:rsidRPr="007B026C" w:rsidRDefault="008C20AF" w:rsidP="00C12016">
      <w:pPr>
        <w:pStyle w:val="aff0"/>
        <w:rPr>
          <w:rFonts w:eastAsia="Calibri" w:cs="Times New Roman"/>
          <w:iCs w:val="0"/>
          <w:szCs w:val="24"/>
        </w:rPr>
      </w:pPr>
      <w:r w:rsidRPr="007B026C">
        <w:rPr>
          <w:rFonts w:eastAsia="Calibri" w:cs="Times New Roman"/>
          <w:iCs w:val="0"/>
          <w:szCs w:val="24"/>
        </w:rPr>
        <w:t>В данном примере используетс</w:t>
      </w:r>
      <w:r w:rsidR="00EF3AA3">
        <w:rPr>
          <w:rFonts w:eastAsia="Calibri" w:cs="Times New Roman"/>
          <w:iCs w:val="0"/>
          <w:szCs w:val="24"/>
        </w:rPr>
        <w:t xml:space="preserve">я атрибут disabled, у которого </w:t>
      </w:r>
      <w:r w:rsidRPr="007B026C">
        <w:rPr>
          <w:rFonts w:eastAsia="Calibri" w:cs="Times New Roman"/>
          <w:iCs w:val="0"/>
          <w:szCs w:val="24"/>
        </w:rPr>
        <w:t>не</w:t>
      </w:r>
      <w:r w:rsidR="004D7852">
        <w:rPr>
          <w:rFonts w:eastAsia="Calibri" w:cs="Times New Roman"/>
          <w:iCs w:val="0"/>
          <w:szCs w:val="24"/>
        </w:rPr>
        <w:t xml:space="preserve"> </w:t>
      </w:r>
      <w:r w:rsidRPr="007B026C">
        <w:rPr>
          <w:rFonts w:eastAsia="Calibri" w:cs="Times New Roman"/>
          <w:iCs w:val="0"/>
          <w:szCs w:val="24"/>
        </w:rPr>
        <w:t>задано значение. Подобная запись называется «сокращенный атрибут тега».</w:t>
      </w:r>
    </w:p>
    <w:p w14:paraId="22FAAC90" w14:textId="787B7225" w:rsidR="008C20AF" w:rsidRPr="007B026C" w:rsidRDefault="008C20AF" w:rsidP="00C12016">
      <w:pPr>
        <w:pStyle w:val="aff0"/>
        <w:rPr>
          <w:rFonts w:eastAsia="Calibri" w:cs="Times New Roman"/>
          <w:iCs w:val="0"/>
          <w:szCs w:val="24"/>
        </w:rPr>
      </w:pPr>
      <w:r w:rsidRPr="007B026C">
        <w:rPr>
          <w:rFonts w:eastAsia="Calibri" w:cs="Times New Roman"/>
          <w:iCs w:val="0"/>
          <w:szCs w:val="24"/>
        </w:rPr>
        <w:t>Порядок атрибутов в любом теге не имеет значения и на результат отображения элемента не влияет. Поэтому т</w:t>
      </w:r>
      <w:r w:rsidR="004D7852">
        <w:rPr>
          <w:rFonts w:eastAsia="Calibri" w:cs="Times New Roman"/>
          <w:iCs w:val="0"/>
          <w:szCs w:val="24"/>
        </w:rPr>
        <w:t>еги вида &lt;img src="123</w:t>
      </w:r>
      <w:r w:rsidRPr="007B026C">
        <w:rPr>
          <w:rFonts w:eastAsia="Calibri" w:cs="Times New Roman"/>
          <w:iCs w:val="0"/>
          <w:szCs w:val="24"/>
        </w:rPr>
        <w:t>.gif" width="</w:t>
      </w:r>
      <w:r w:rsidR="004D7852">
        <w:rPr>
          <w:rFonts w:eastAsia="Calibri" w:cs="Times New Roman"/>
          <w:iCs w:val="0"/>
          <w:szCs w:val="24"/>
        </w:rPr>
        <w:t>250</w:t>
      </w:r>
      <w:r w:rsidRPr="007B026C">
        <w:rPr>
          <w:rFonts w:eastAsia="Calibri" w:cs="Times New Roman"/>
          <w:iCs w:val="0"/>
          <w:szCs w:val="24"/>
        </w:rPr>
        <w:t>" height="</w:t>
      </w:r>
      <w:r w:rsidR="004D7852">
        <w:rPr>
          <w:rFonts w:eastAsia="Calibri" w:cs="Times New Roman"/>
          <w:iCs w:val="0"/>
          <w:szCs w:val="24"/>
        </w:rPr>
        <w:t>200</w:t>
      </w:r>
      <w:r w:rsidRPr="007B026C">
        <w:rPr>
          <w:rFonts w:eastAsia="Calibri" w:cs="Times New Roman"/>
          <w:iCs w:val="0"/>
          <w:szCs w:val="24"/>
        </w:rPr>
        <w:t>"&gt; и &lt;img height="</w:t>
      </w:r>
      <w:r w:rsidR="004D7852">
        <w:rPr>
          <w:rFonts w:eastAsia="Calibri" w:cs="Times New Roman"/>
          <w:iCs w:val="0"/>
          <w:szCs w:val="24"/>
        </w:rPr>
        <w:t>200" width="250" src="123</w:t>
      </w:r>
      <w:r w:rsidRPr="007B026C">
        <w:rPr>
          <w:rFonts w:eastAsia="Calibri" w:cs="Times New Roman"/>
          <w:iCs w:val="0"/>
          <w:szCs w:val="24"/>
        </w:rPr>
        <w:t>.gif"&gt; по своему действию равны.</w:t>
      </w:r>
    </w:p>
    <w:p w14:paraId="720D5F0D" w14:textId="101D201A" w:rsidR="008C20AF" w:rsidRPr="007B026C" w:rsidRDefault="008C20AF" w:rsidP="00C12016">
      <w:pPr>
        <w:pStyle w:val="aff0"/>
        <w:rPr>
          <w:rFonts w:eastAsia="Calibri" w:cs="Times New Roman"/>
          <w:iCs w:val="0"/>
          <w:szCs w:val="24"/>
        </w:rPr>
      </w:pPr>
      <w:r w:rsidRPr="007B026C">
        <w:rPr>
          <w:rFonts w:eastAsia="Calibri" w:cs="Times New Roman"/>
          <w:iCs w:val="0"/>
          <w:szCs w:val="24"/>
        </w:rPr>
        <w:t>Каждый атрибут тега относится</w:t>
      </w:r>
      <w:r w:rsidR="004D7852">
        <w:rPr>
          <w:rFonts w:eastAsia="Calibri" w:cs="Times New Roman"/>
          <w:iCs w:val="0"/>
          <w:szCs w:val="24"/>
        </w:rPr>
        <w:t xml:space="preserve"> к определенному типу (например:</w:t>
      </w:r>
      <w:r w:rsidRPr="007B026C">
        <w:rPr>
          <w:rFonts w:eastAsia="Calibri" w:cs="Times New Roman"/>
          <w:iCs w:val="0"/>
          <w:szCs w:val="24"/>
        </w:rPr>
        <w:t xml:space="preserve"> текст, число, путь к файлу и др.), который обязательно должен учитывать</w:t>
      </w:r>
      <w:r w:rsidR="00BF08C9">
        <w:rPr>
          <w:rFonts w:eastAsia="Calibri" w:cs="Times New Roman"/>
          <w:iCs w:val="0"/>
          <w:szCs w:val="24"/>
        </w:rPr>
        <w:t xml:space="preserve">ся при написании атрибута. Так тег &lt;img&gt; </w:t>
      </w:r>
      <w:r w:rsidRPr="007B026C">
        <w:rPr>
          <w:rFonts w:eastAsia="Calibri" w:cs="Times New Roman"/>
          <w:iCs w:val="0"/>
          <w:szCs w:val="24"/>
        </w:rPr>
        <w:t xml:space="preserve">добавляет на </w:t>
      </w:r>
      <w:r w:rsidR="00E07990">
        <w:rPr>
          <w:rFonts w:eastAsia="Calibri" w:cs="Times New Roman"/>
          <w:iCs w:val="0"/>
          <w:szCs w:val="24"/>
        </w:rPr>
        <w:t>web-</w:t>
      </w:r>
      <w:r w:rsidRPr="007B026C">
        <w:rPr>
          <w:rFonts w:eastAsia="Calibri" w:cs="Times New Roman"/>
          <w:iCs w:val="0"/>
          <w:szCs w:val="24"/>
        </w:rPr>
        <w:t xml:space="preserve">страницу рисунок, а его атрибут width задает ширину изображения в пикселах. Если поставить не число, а нечто другое, то значение будет проигнорировано и возникнет ошибка при валидации документа. </w:t>
      </w:r>
    </w:p>
    <w:p w14:paraId="06047A46" w14:textId="5FDB228C" w:rsidR="008C20AF" w:rsidRPr="001E297D" w:rsidRDefault="008C20AF" w:rsidP="005B0ED1">
      <w:pPr>
        <w:pStyle w:val="2"/>
        <w:rPr>
          <w:rStyle w:val="2d"/>
        </w:rPr>
      </w:pPr>
      <w:bookmarkStart w:id="5" w:name="_Toc14374585"/>
      <w:r w:rsidRPr="001E297D">
        <w:rPr>
          <w:rStyle w:val="2d"/>
        </w:rPr>
        <w:t xml:space="preserve">Стандарт </w:t>
      </w:r>
      <w:r w:rsidR="001B19B6" w:rsidRPr="001E297D">
        <w:rPr>
          <w:rStyle w:val="2d"/>
        </w:rPr>
        <w:t>XHTML</w:t>
      </w:r>
      <w:bookmarkEnd w:id="5"/>
    </w:p>
    <w:p w14:paraId="74D38F57" w14:textId="38F6321F" w:rsidR="008C20AF" w:rsidRPr="00676700" w:rsidRDefault="008C20AF" w:rsidP="00FC0198">
      <w:pPr>
        <w:pStyle w:val="aff0"/>
        <w:keepNext/>
        <w:suppressAutoHyphens/>
        <w:rPr>
          <w:rStyle w:val="3TimesNewRoman120"/>
          <w:rFonts w:eastAsiaTheme="minorHAnsi"/>
          <w:b/>
          <w:iCs w:val="0"/>
          <w:szCs w:val="26"/>
        </w:rPr>
      </w:pPr>
      <w:r w:rsidRPr="00676700">
        <w:rPr>
          <w:rStyle w:val="3TimesNewRoman120"/>
          <w:rFonts w:eastAsiaTheme="minorHAnsi"/>
          <w:b/>
          <w:iCs w:val="0"/>
          <w:szCs w:val="26"/>
        </w:rPr>
        <w:t>Основные требования</w:t>
      </w:r>
    </w:p>
    <w:p w14:paraId="45480BDE" w14:textId="048454E2" w:rsidR="008C20AF" w:rsidRPr="007B026C" w:rsidRDefault="008C20AF" w:rsidP="00BF08C9">
      <w:pPr>
        <w:pStyle w:val="aff0"/>
        <w:rPr>
          <w:rFonts w:eastAsia="Calibri" w:cs="Times New Roman"/>
          <w:iCs w:val="0"/>
          <w:szCs w:val="24"/>
        </w:rPr>
      </w:pPr>
      <w:r w:rsidRPr="007B026C">
        <w:rPr>
          <w:rFonts w:eastAsia="Calibri" w:cs="Times New Roman"/>
          <w:iCs w:val="0"/>
          <w:szCs w:val="24"/>
        </w:rPr>
        <w:t>При написании кода XHTML</w:t>
      </w:r>
      <w:r w:rsidR="004D7852">
        <w:rPr>
          <w:rFonts w:eastAsia="Calibri" w:cs="Times New Roman"/>
          <w:iCs w:val="0"/>
          <w:szCs w:val="24"/>
        </w:rPr>
        <w:t xml:space="preserve"> в основном </w:t>
      </w:r>
      <w:r w:rsidRPr="007B026C">
        <w:rPr>
          <w:rFonts w:eastAsia="Calibri" w:cs="Times New Roman"/>
          <w:iCs w:val="0"/>
          <w:szCs w:val="24"/>
        </w:rPr>
        <w:t>придерживаются того же синтаксиса</w:t>
      </w:r>
      <w:r w:rsidR="004D7852">
        <w:rPr>
          <w:rFonts w:eastAsia="Calibri" w:cs="Times New Roman"/>
          <w:iCs w:val="0"/>
          <w:szCs w:val="24"/>
        </w:rPr>
        <w:t>, который характерен для HTML, но</w:t>
      </w:r>
      <w:r w:rsidRPr="007B026C">
        <w:rPr>
          <w:rFonts w:eastAsia="Calibri" w:cs="Times New Roman"/>
          <w:iCs w:val="0"/>
          <w:szCs w:val="24"/>
        </w:rPr>
        <w:t xml:space="preserve"> </w:t>
      </w:r>
      <w:r w:rsidR="00EF3AA3">
        <w:rPr>
          <w:rFonts w:eastAsia="Calibri" w:cs="Times New Roman"/>
          <w:iCs w:val="0"/>
          <w:szCs w:val="24"/>
        </w:rPr>
        <w:t>при этом необходимо придерживаться следующих правил</w:t>
      </w:r>
      <w:r w:rsidR="00BF08C9">
        <w:rPr>
          <w:rFonts w:eastAsia="Calibri" w:cs="Times New Roman"/>
          <w:iCs w:val="0"/>
          <w:szCs w:val="24"/>
        </w:rPr>
        <w:t>:</w:t>
      </w:r>
    </w:p>
    <w:p w14:paraId="14A0F9D7" w14:textId="77777777" w:rsidR="00CE2824" w:rsidRDefault="00CE2824" w:rsidP="008C42B7">
      <w:pPr>
        <w:pStyle w:val="a0"/>
      </w:pPr>
      <w:r w:rsidRPr="00CE2824">
        <w:t>Все XHTML-документы обязательно должны содержать элемент &lt;!DOCTYPE&gt; в первой строке кода</w:t>
      </w:r>
      <w:r>
        <w:t>.</w:t>
      </w:r>
    </w:p>
    <w:p w14:paraId="14258830" w14:textId="77777777" w:rsidR="00CE2824" w:rsidRPr="00BF08C9" w:rsidRDefault="00CE2824" w:rsidP="008C42B7">
      <w:pPr>
        <w:pStyle w:val="a0"/>
      </w:pPr>
      <w:r w:rsidRPr="00BF08C9">
        <w:t>Теги должны быть набраны в нижнем регистре</w:t>
      </w:r>
      <w:r>
        <w:t xml:space="preserve">. </w:t>
      </w:r>
      <w:r w:rsidRPr="00BF08C9">
        <w:t xml:space="preserve">Это правило возникло из-за того, что XHTML чувствителен к регистру символов, поэтому для него теги &lt;HR&gt; и &lt;hr&gt; различаются. Чтобы не возникало путаницы, синтаксис принудительно заставляет указывать все теги, а также их атрибуты в нижнем регистре. </w:t>
      </w:r>
    </w:p>
    <w:p w14:paraId="7EE66796" w14:textId="77777777" w:rsidR="00CE2824" w:rsidRDefault="00CE2824" w:rsidP="008C42B7">
      <w:pPr>
        <w:pStyle w:val="a0"/>
      </w:pPr>
      <w:r w:rsidRPr="00BF08C9">
        <w:t>Значения любых атрибутов необходимо заключать в кавычки</w:t>
      </w:r>
      <w:r>
        <w:t xml:space="preserve">. </w:t>
      </w:r>
      <w:r w:rsidRPr="00BF08C9">
        <w:t>Хотя в HTML также требуется заключать значения в кавычки, но их отсутствие никак не влияет на корректность кода. Так что можно сказать, что в HTML применение кавычек</w:t>
      </w:r>
      <w:r>
        <w:t xml:space="preserve"> </w:t>
      </w:r>
      <w:r w:rsidRPr="00BF08C9">
        <w:rPr>
          <w:rFonts w:cs="Times New Roman"/>
        </w:rPr>
        <w:t>−</w:t>
      </w:r>
      <w:r>
        <w:t xml:space="preserve"> </w:t>
      </w:r>
      <w:r w:rsidRPr="00BF08C9">
        <w:t>это лишь рекомендация. В XHTML же использование кавычек возведено в правило и любые значения атрибутов тр</w:t>
      </w:r>
      <w:r>
        <w:t>ебуется указывать только в них.</w:t>
      </w:r>
    </w:p>
    <w:p w14:paraId="6820D0A3" w14:textId="4DEE35AE" w:rsidR="00CE2824" w:rsidRPr="00DB313A" w:rsidRDefault="00CE2824" w:rsidP="008C42B7">
      <w:pPr>
        <w:pStyle w:val="a0"/>
      </w:pPr>
      <w:r w:rsidRPr="00BF08C9">
        <w:t>Требуется закрывать все теги</w:t>
      </w:r>
      <w:r>
        <w:t xml:space="preserve">. </w:t>
      </w:r>
      <w:r w:rsidRPr="00DB313A">
        <w:t>В HTML теги делятся на две категории</w:t>
      </w:r>
      <w:r>
        <w:t xml:space="preserve"> </w:t>
      </w:r>
      <w:r w:rsidRPr="00DB313A">
        <w:t xml:space="preserve">− парные теги, называемые еще контейнерами и одинарные теги. Парные теги состоят из открывающего и закрывающего тега, причем в некоторых случаях закрывающий тег можно опустить. В XHTML закрывающий тег требуется всегда и везде. Некоторые разработчики игнорируют закрывающие теги &lt;/li&gt;, &lt;/p&gt;, &lt;/td&gt;, но в XHTML их отсутствие считается ошибкой. Элемент &lt;!DOCTYPE&gt; не является частью XHTML-документа, поэтому для него закрывающего тега не </w:t>
      </w:r>
      <w:r w:rsidRPr="00DB313A">
        <w:lastRenderedPageBreak/>
        <w:t>требуется. Что касается одинарных тегов, то они должны завершаться слэшем перед закрывающей угловой скобкой</w:t>
      </w:r>
      <w:r w:rsidR="00EF3AA3">
        <w:t>, например</w:t>
      </w:r>
      <w:r w:rsidR="00EF3AA3" w:rsidRPr="00EF3AA3">
        <w:t>:</w:t>
      </w:r>
      <w:r w:rsidR="00EF3AA3">
        <w:t xml:space="preserve"> </w:t>
      </w:r>
      <w:r w:rsidR="00EF3AA3" w:rsidRPr="00EF3AA3">
        <w:t>&lt;</w:t>
      </w:r>
      <w:r w:rsidR="00EF3AA3">
        <w:rPr>
          <w:lang w:val="en-US"/>
        </w:rPr>
        <w:t>br</w:t>
      </w:r>
      <w:r w:rsidR="00843653" w:rsidRPr="00843653">
        <w:t xml:space="preserve"> </w:t>
      </w:r>
      <w:r w:rsidR="00EF3AA3" w:rsidRPr="00EF3AA3">
        <w:t>/&gt;</w:t>
      </w:r>
      <w:r w:rsidRPr="00DB313A">
        <w:t>.</w:t>
      </w:r>
    </w:p>
    <w:p w14:paraId="70E8203D" w14:textId="77777777" w:rsidR="00EF3AA3" w:rsidRDefault="008C20AF" w:rsidP="008C42B7">
      <w:pPr>
        <w:pStyle w:val="a0"/>
        <w:rPr>
          <w:rFonts w:eastAsia="Calibri" w:cs="Times New Roman"/>
          <w:szCs w:val="24"/>
        </w:rPr>
      </w:pPr>
      <w:r w:rsidRPr="007B026C">
        <w:t>Должна соблюдаться правильная вложенность тегов.</w:t>
      </w:r>
      <w:r w:rsidR="005A52F5">
        <w:t xml:space="preserve"> </w:t>
      </w:r>
      <w:r w:rsidR="005A52F5" w:rsidRPr="005A52F5">
        <w:t>XHTML критично относится к ошибкам следующего типа: некорректная вложенность одного тега в другой и расположение тега в несоответствующем контейнере. Каждый тег должен располагаться внутри другого тега, при этом недопустимо их «пересечение».</w:t>
      </w:r>
      <w:r w:rsidR="005A52F5">
        <w:t xml:space="preserve"> </w:t>
      </w:r>
      <w:r w:rsidR="005A52F5" w:rsidRPr="005A52F5">
        <w:t xml:space="preserve">Все теги имеют строгую иерархическую систему в том смысле, что каждый тег должен находиться внутри другого тега и никак иначе. На условной вершине находится корневой элемент &lt;html&gt;, а все остальные теги могут содержать внутри себя другие теги, которые называются дочерними. Соответственно дочерние теги располагаются в родительском элементе. </w:t>
      </w:r>
      <w:r w:rsidR="005A52F5" w:rsidRPr="00EF3AA3">
        <w:rPr>
          <w:rFonts w:eastAsia="Calibri" w:cs="Times New Roman"/>
          <w:szCs w:val="24"/>
        </w:rPr>
        <w:t xml:space="preserve">Необходимо знать систему подчиненности тегов и следовать ей при написании кода XHTML. </w:t>
      </w:r>
    </w:p>
    <w:p w14:paraId="7D6B461E" w14:textId="1429C87D" w:rsidR="005A52F5" w:rsidRPr="00EF3AA3" w:rsidRDefault="005A52F5" w:rsidP="00E553DB">
      <w:pPr>
        <w:pStyle w:val="affff7"/>
        <w:rPr>
          <w:rFonts w:eastAsia="Calibri"/>
        </w:rPr>
      </w:pPr>
      <w:r w:rsidRPr="00EF3AA3">
        <w:rPr>
          <w:rFonts w:eastAsia="Calibri"/>
        </w:rPr>
        <w:t>В примере</w:t>
      </w:r>
      <w:r w:rsidR="00703801" w:rsidRPr="00EF3AA3">
        <w:rPr>
          <w:rFonts w:eastAsia="Calibri"/>
        </w:rPr>
        <w:t xml:space="preserve"> </w:t>
      </w:r>
      <w:r w:rsidRPr="00EF3AA3">
        <w:rPr>
          <w:rFonts w:eastAsia="Calibri"/>
        </w:rPr>
        <w:t>1.3 показана базовая структура документа.</w:t>
      </w:r>
    </w:p>
    <w:p w14:paraId="67390C19" w14:textId="500F6C98" w:rsidR="001209A7" w:rsidRPr="001209A7" w:rsidRDefault="005A52F5" w:rsidP="00843653">
      <w:pPr>
        <w:pStyle w:val="0"/>
        <w:ind w:left="227" w:firstLine="340"/>
        <w:jc w:val="left"/>
        <w:rPr>
          <w:rFonts w:eastAsia="Calibri"/>
        </w:rPr>
      </w:pPr>
      <w:r w:rsidRPr="00843653">
        <w:rPr>
          <w:rFonts w:eastAsia="Calibri"/>
          <w:b/>
          <w:bCs/>
        </w:rPr>
        <w:t>Пример 1.3</w:t>
      </w:r>
      <w:r w:rsidR="00843653" w:rsidRPr="00843653">
        <w:rPr>
          <w:rFonts w:eastAsia="Calibri"/>
          <w:b/>
          <w:bCs/>
        </w:rPr>
        <w:t>.</w:t>
      </w:r>
      <w:r w:rsidR="00843653" w:rsidRPr="00843653">
        <w:rPr>
          <w:rFonts w:eastAsia="Calibri"/>
        </w:rPr>
        <w:t xml:space="preserve"> </w:t>
      </w:r>
      <w:r w:rsidR="001209A7">
        <w:rPr>
          <w:rFonts w:eastAsia="Calibri"/>
        </w:rPr>
        <w:t xml:space="preserve">Базовая структура </w:t>
      </w:r>
      <w:r w:rsidR="00843653">
        <w:rPr>
          <w:rFonts w:eastAsia="Calibri"/>
          <w:lang w:val="en-US"/>
        </w:rPr>
        <w:t>X</w:t>
      </w:r>
      <w:r w:rsidR="001209A7">
        <w:rPr>
          <w:rFonts w:eastAsia="Calibri"/>
          <w:lang w:val="en-US"/>
        </w:rPr>
        <w:t>HTML</w:t>
      </w:r>
      <w:r w:rsidR="001209A7" w:rsidRPr="00843653">
        <w:rPr>
          <w:rFonts w:eastAsia="Calibri"/>
        </w:rPr>
        <w:t>-</w:t>
      </w:r>
      <w:r w:rsidR="001209A7">
        <w:rPr>
          <w:rFonts w:eastAsia="Calibri"/>
        </w:rPr>
        <w:t>документа</w:t>
      </w:r>
      <w:r w:rsidR="00D00DB2">
        <w:rPr>
          <w:rFonts w:eastAsia="Calibri"/>
        </w:rPr>
        <w:t>.</w:t>
      </w:r>
    </w:p>
    <w:p w14:paraId="6E9B36B6" w14:textId="77777777" w:rsidR="005A52F5" w:rsidRPr="00391419" w:rsidRDefault="005A52F5" w:rsidP="00856BE4">
      <w:pPr>
        <w:pStyle w:val="afff6"/>
      </w:pPr>
      <w:r w:rsidRPr="00391419">
        <w:t>&lt;!</w:t>
      </w:r>
      <w:r w:rsidRPr="007B026C">
        <w:t>DOCTYPE</w:t>
      </w:r>
      <w:r w:rsidRPr="00391419">
        <w:t xml:space="preserve"> </w:t>
      </w:r>
      <w:r w:rsidRPr="007B026C">
        <w:t>html</w:t>
      </w:r>
      <w:r w:rsidRPr="00391419">
        <w:t xml:space="preserve"> </w:t>
      </w:r>
      <w:r w:rsidRPr="007B026C">
        <w:t>PUBLIC</w:t>
      </w:r>
      <w:r w:rsidRPr="00391419">
        <w:t xml:space="preserve"> "-//</w:t>
      </w:r>
      <w:r w:rsidRPr="007B026C">
        <w:t>W</w:t>
      </w:r>
      <w:r w:rsidRPr="00391419">
        <w:t>3</w:t>
      </w:r>
      <w:r w:rsidRPr="007B026C">
        <w:t>C</w:t>
      </w:r>
      <w:r w:rsidRPr="00391419">
        <w:t>//</w:t>
      </w:r>
      <w:r w:rsidRPr="007B026C">
        <w:t>DTD</w:t>
      </w:r>
      <w:r w:rsidRPr="00391419">
        <w:t xml:space="preserve"> </w:t>
      </w:r>
      <w:r w:rsidRPr="007B026C">
        <w:t>XHTML</w:t>
      </w:r>
      <w:r w:rsidRPr="00391419">
        <w:t xml:space="preserve"> 1.0 </w:t>
      </w:r>
      <w:r w:rsidRPr="007B026C">
        <w:t>Strict</w:t>
      </w:r>
      <w:r w:rsidRPr="00391419">
        <w:t>//</w:t>
      </w:r>
      <w:r w:rsidRPr="007B026C">
        <w:t>EN</w:t>
      </w:r>
      <w:r w:rsidRPr="00391419">
        <w:t xml:space="preserve">" </w:t>
      </w:r>
    </w:p>
    <w:p w14:paraId="538ECFDD" w14:textId="77777777" w:rsidR="005A52F5" w:rsidRPr="00391419" w:rsidRDefault="005A52F5" w:rsidP="00856BE4">
      <w:pPr>
        <w:pStyle w:val="afff6"/>
      </w:pPr>
      <w:r w:rsidRPr="00391419">
        <w:t xml:space="preserve"> "</w:t>
      </w:r>
      <w:r w:rsidRPr="007B026C">
        <w:t>http</w:t>
      </w:r>
      <w:r w:rsidRPr="00391419">
        <w:t>://</w:t>
      </w:r>
      <w:r w:rsidRPr="007B026C">
        <w:t>www</w:t>
      </w:r>
      <w:r w:rsidRPr="00391419">
        <w:t>.</w:t>
      </w:r>
      <w:r w:rsidRPr="007B026C">
        <w:t>w</w:t>
      </w:r>
      <w:r w:rsidRPr="00391419">
        <w:t>3.</w:t>
      </w:r>
      <w:r w:rsidRPr="007B026C">
        <w:t>org</w:t>
      </w:r>
      <w:r w:rsidRPr="00391419">
        <w:t>/</w:t>
      </w:r>
      <w:r w:rsidRPr="007B026C">
        <w:t>TR</w:t>
      </w:r>
      <w:r w:rsidRPr="00391419">
        <w:t>/</w:t>
      </w:r>
      <w:r w:rsidRPr="007B026C">
        <w:t>xhtml</w:t>
      </w:r>
      <w:r w:rsidRPr="00391419">
        <w:t>1/</w:t>
      </w:r>
      <w:r w:rsidRPr="007B026C">
        <w:t>DTD</w:t>
      </w:r>
      <w:r w:rsidRPr="00391419">
        <w:t>/</w:t>
      </w:r>
      <w:r w:rsidRPr="007B026C">
        <w:t>xhtml</w:t>
      </w:r>
      <w:r w:rsidRPr="00391419">
        <w:t>1-</w:t>
      </w:r>
      <w:r w:rsidRPr="007B026C">
        <w:t>strict</w:t>
      </w:r>
      <w:r w:rsidRPr="00391419">
        <w:t>.</w:t>
      </w:r>
      <w:r w:rsidRPr="007B026C">
        <w:t>dtd</w:t>
      </w:r>
      <w:r w:rsidRPr="00391419">
        <w:t>"&gt;</w:t>
      </w:r>
    </w:p>
    <w:p w14:paraId="28C932EB" w14:textId="77777777" w:rsidR="005A52F5" w:rsidRPr="007B026C" w:rsidRDefault="005A52F5" w:rsidP="00856BE4">
      <w:pPr>
        <w:pStyle w:val="afff6"/>
      </w:pPr>
      <w:r w:rsidRPr="007B026C">
        <w:t>&lt;html xmlns="http://www.w3.org/1999/xhtml"&gt;</w:t>
      </w:r>
    </w:p>
    <w:p w14:paraId="49B32ED9" w14:textId="77777777" w:rsidR="005A52F5" w:rsidRPr="007B026C" w:rsidRDefault="005A52F5" w:rsidP="00856BE4">
      <w:pPr>
        <w:pStyle w:val="afff6"/>
      </w:pPr>
      <w:r w:rsidRPr="007B026C">
        <w:t xml:space="preserve"> &lt;head&gt;</w:t>
      </w:r>
    </w:p>
    <w:p w14:paraId="7A190DA0" w14:textId="77777777" w:rsidR="005A52F5" w:rsidRPr="007B026C" w:rsidRDefault="005A52F5" w:rsidP="00856BE4">
      <w:pPr>
        <w:pStyle w:val="afff6"/>
      </w:pPr>
      <w:r w:rsidRPr="007B026C">
        <w:t xml:space="preserve">  &lt;meta http-equiv="Content-Type" content="text/html; charset=utf-8" /&gt;</w:t>
      </w:r>
    </w:p>
    <w:p w14:paraId="2E2CA850" w14:textId="77777777" w:rsidR="005A52F5" w:rsidRPr="007B026C" w:rsidRDefault="005A52F5" w:rsidP="00856BE4">
      <w:pPr>
        <w:pStyle w:val="afff6"/>
      </w:pPr>
      <w:r w:rsidRPr="007B026C">
        <w:t xml:space="preserve">  &lt;title&gt;Новый документ&lt;/title&gt;</w:t>
      </w:r>
    </w:p>
    <w:p w14:paraId="0241E234" w14:textId="77777777" w:rsidR="005A52F5" w:rsidRPr="007B026C" w:rsidRDefault="005A52F5" w:rsidP="00856BE4">
      <w:pPr>
        <w:pStyle w:val="afff6"/>
      </w:pPr>
      <w:r w:rsidRPr="007B026C">
        <w:t xml:space="preserve"> &lt;/head&gt;</w:t>
      </w:r>
    </w:p>
    <w:p w14:paraId="348F8FE7" w14:textId="77777777" w:rsidR="005A52F5" w:rsidRPr="007B026C" w:rsidRDefault="005A52F5" w:rsidP="00856BE4">
      <w:pPr>
        <w:pStyle w:val="afff6"/>
      </w:pPr>
      <w:r w:rsidRPr="007B026C">
        <w:t xml:space="preserve"> &lt;body&gt;</w:t>
      </w:r>
    </w:p>
    <w:p w14:paraId="02904E71" w14:textId="77777777" w:rsidR="005A52F5" w:rsidRPr="003511DB" w:rsidRDefault="005A52F5" w:rsidP="00856BE4">
      <w:pPr>
        <w:pStyle w:val="afff6"/>
        <w:rPr>
          <w:lang w:val="ru-RU"/>
        </w:rPr>
      </w:pPr>
      <w:r w:rsidRPr="007B026C">
        <w:t xml:space="preserve">  </w:t>
      </w:r>
      <w:r w:rsidRPr="003511DB">
        <w:rPr>
          <w:lang w:val="ru-RU"/>
        </w:rPr>
        <w:t>&lt;</w:t>
      </w:r>
      <w:r w:rsidRPr="007B026C">
        <w:t>p</w:t>
      </w:r>
      <w:r w:rsidRPr="003511DB">
        <w:rPr>
          <w:lang w:val="ru-RU"/>
        </w:rPr>
        <w:t>&gt;...&lt;/</w:t>
      </w:r>
      <w:r w:rsidRPr="007B026C">
        <w:t>p</w:t>
      </w:r>
      <w:r w:rsidRPr="003511DB">
        <w:rPr>
          <w:lang w:val="ru-RU"/>
        </w:rPr>
        <w:t>&gt;</w:t>
      </w:r>
    </w:p>
    <w:p w14:paraId="751DEE09" w14:textId="77777777" w:rsidR="005A52F5" w:rsidRPr="003511DB" w:rsidRDefault="005A52F5" w:rsidP="00856BE4">
      <w:pPr>
        <w:pStyle w:val="afff6"/>
        <w:rPr>
          <w:lang w:val="ru-RU"/>
        </w:rPr>
      </w:pPr>
      <w:r w:rsidRPr="003511DB">
        <w:rPr>
          <w:lang w:val="ru-RU"/>
        </w:rPr>
        <w:t xml:space="preserve"> &lt;/</w:t>
      </w:r>
      <w:r w:rsidRPr="007B026C">
        <w:t>body</w:t>
      </w:r>
      <w:r w:rsidRPr="003511DB">
        <w:rPr>
          <w:lang w:val="ru-RU"/>
        </w:rPr>
        <w:t>&gt;</w:t>
      </w:r>
    </w:p>
    <w:p w14:paraId="1841B6D3" w14:textId="77777777" w:rsidR="005A52F5" w:rsidRPr="003511DB" w:rsidRDefault="005A52F5" w:rsidP="00856BE4">
      <w:pPr>
        <w:pStyle w:val="afff6"/>
        <w:rPr>
          <w:lang w:val="ru-RU"/>
        </w:rPr>
      </w:pPr>
      <w:r w:rsidRPr="003511DB">
        <w:rPr>
          <w:lang w:val="ru-RU"/>
        </w:rPr>
        <w:t>&lt;/</w:t>
      </w:r>
      <w:r w:rsidRPr="007B026C">
        <w:t>html</w:t>
      </w:r>
      <w:r w:rsidRPr="003511DB">
        <w:rPr>
          <w:lang w:val="ru-RU"/>
        </w:rPr>
        <w:t>&gt;</w:t>
      </w:r>
    </w:p>
    <w:p w14:paraId="2C0F8842" w14:textId="77777777" w:rsidR="005A52F5" w:rsidRPr="007B026C" w:rsidRDefault="005A52F5" w:rsidP="005A52F5">
      <w:pPr>
        <w:pStyle w:val="aff0"/>
        <w:rPr>
          <w:rFonts w:eastAsia="Calibri" w:cs="Times New Roman"/>
          <w:iCs w:val="0"/>
          <w:szCs w:val="24"/>
        </w:rPr>
      </w:pPr>
      <w:r w:rsidRPr="007B026C">
        <w:rPr>
          <w:rFonts w:eastAsia="Calibri" w:cs="Times New Roman"/>
          <w:iCs w:val="0"/>
          <w:szCs w:val="24"/>
        </w:rPr>
        <w:t>В данном примере вначале приводится тег &lt;html&gt;, внутри которого располагаются теги &lt;head&gt; и &lt;body&gt;. Внутри раздела &lt;head&gt; хранится заголовок документа (&lt;title&gt;) и кодировка страницы (&lt;meta&gt;).</w:t>
      </w:r>
    </w:p>
    <w:p w14:paraId="6FFCC8D3" w14:textId="77777777" w:rsidR="008C20AF" w:rsidRPr="008D1E44" w:rsidRDefault="008C20AF" w:rsidP="00927811">
      <w:pPr>
        <w:pStyle w:val="a0"/>
        <w:numPr>
          <w:ilvl w:val="0"/>
          <w:numId w:val="35"/>
        </w:numPr>
      </w:pPr>
      <w:r w:rsidRPr="008D1E44">
        <w:t>Нельзя использовать сокращенные атрибуты тегов.</w:t>
      </w:r>
    </w:p>
    <w:p w14:paraId="40578A03" w14:textId="0C130DEA" w:rsidR="002737C9" w:rsidRPr="008D1E44" w:rsidRDefault="008C20AF" w:rsidP="008F1649">
      <w:pPr>
        <w:pStyle w:val="a0"/>
      </w:pPr>
      <w:r w:rsidRPr="008D1E44">
        <w:t xml:space="preserve">Вместо атрибута name следует указывать id. </w:t>
      </w:r>
      <w:r w:rsidR="002737C9" w:rsidRPr="008D1E44">
        <w:t>Атрибут name определяется в HTML для тегов &lt;a&gt;, &lt;frame&gt;, &lt;iframe&gt;, &lt;img&gt; и &lt;map&gt; и предназначен для обозначения элемента с целью последующего к нему обращения из скриптов. В XHTML атрибут name частично вышел из употребления, а вместо него следует использовать id, как показано в примере</w:t>
      </w:r>
      <w:r w:rsidR="00703801" w:rsidRPr="008D1E44">
        <w:t xml:space="preserve"> </w:t>
      </w:r>
      <w:r w:rsidR="002737C9" w:rsidRPr="008D1E44">
        <w:t>1.4.</w:t>
      </w:r>
    </w:p>
    <w:p w14:paraId="7FCBC233" w14:textId="01481DC8" w:rsidR="001209A7" w:rsidRPr="00843653" w:rsidRDefault="002737C9" w:rsidP="00843653">
      <w:pPr>
        <w:pStyle w:val="0"/>
        <w:ind w:left="227" w:firstLine="340"/>
        <w:jc w:val="left"/>
        <w:rPr>
          <w:rFonts w:eastAsia="Calibri"/>
        </w:rPr>
      </w:pPr>
      <w:r w:rsidRPr="00843653">
        <w:rPr>
          <w:rFonts w:eastAsia="Calibri"/>
          <w:b/>
          <w:bCs/>
        </w:rPr>
        <w:t>Пример 1.4</w:t>
      </w:r>
      <w:r w:rsidR="00843653" w:rsidRPr="00843653">
        <w:rPr>
          <w:rFonts w:eastAsia="Calibri"/>
          <w:b/>
          <w:bCs/>
        </w:rPr>
        <w:t>.</w:t>
      </w:r>
      <w:r w:rsidR="00843653">
        <w:rPr>
          <w:rFonts w:eastAsia="Calibri"/>
        </w:rPr>
        <w:t xml:space="preserve"> </w:t>
      </w:r>
      <w:r w:rsidR="001209A7">
        <w:rPr>
          <w:rFonts w:eastAsia="Calibri"/>
        </w:rPr>
        <w:t xml:space="preserve">Использование идентификатора </w:t>
      </w:r>
      <w:r w:rsidR="001209A7">
        <w:rPr>
          <w:rFonts w:eastAsia="Calibri"/>
          <w:lang w:val="en-US"/>
        </w:rPr>
        <w:t>id</w:t>
      </w:r>
      <w:r w:rsidR="00843653">
        <w:rPr>
          <w:rFonts w:eastAsia="Calibri"/>
        </w:rPr>
        <w:t>.</w:t>
      </w:r>
    </w:p>
    <w:p w14:paraId="041B4FF0" w14:textId="77777777" w:rsidR="002737C9" w:rsidRPr="005C18C2" w:rsidRDefault="002737C9" w:rsidP="00856BE4">
      <w:pPr>
        <w:pStyle w:val="afff6"/>
      </w:pPr>
      <w:r w:rsidRPr="005C18C2">
        <w:t>&lt;!</w:t>
      </w:r>
      <w:r w:rsidRPr="007B026C">
        <w:t>DOCTYPE</w:t>
      </w:r>
      <w:r w:rsidRPr="005C18C2">
        <w:t xml:space="preserve"> </w:t>
      </w:r>
      <w:r w:rsidRPr="007B026C">
        <w:t>html</w:t>
      </w:r>
      <w:r w:rsidRPr="005C18C2">
        <w:t xml:space="preserve"> </w:t>
      </w:r>
      <w:r w:rsidRPr="007B026C">
        <w:t>PUBLIC</w:t>
      </w:r>
      <w:r w:rsidRPr="005C18C2">
        <w:t xml:space="preserve">  "-//</w:t>
      </w:r>
      <w:r w:rsidRPr="007B026C">
        <w:t>W</w:t>
      </w:r>
      <w:r w:rsidRPr="005C18C2">
        <w:t>3</w:t>
      </w:r>
      <w:r w:rsidRPr="007B026C">
        <w:t>C</w:t>
      </w:r>
      <w:r w:rsidRPr="005C18C2">
        <w:t>//</w:t>
      </w:r>
      <w:r w:rsidRPr="007B026C">
        <w:t>DTD</w:t>
      </w:r>
      <w:r w:rsidRPr="005C18C2">
        <w:t xml:space="preserve"> </w:t>
      </w:r>
      <w:r w:rsidRPr="007B026C">
        <w:t>XHTML</w:t>
      </w:r>
      <w:r w:rsidRPr="005C18C2">
        <w:t xml:space="preserve"> 1.0 </w:t>
      </w:r>
      <w:r w:rsidRPr="007B026C">
        <w:t>Strict</w:t>
      </w:r>
      <w:r w:rsidRPr="005C18C2">
        <w:t>//</w:t>
      </w:r>
      <w:r w:rsidRPr="007B026C">
        <w:t>EN</w:t>
      </w:r>
      <w:r w:rsidRPr="005C18C2">
        <w:t>"</w:t>
      </w:r>
    </w:p>
    <w:p w14:paraId="26D663F6" w14:textId="77777777" w:rsidR="002737C9" w:rsidRPr="005C18C2" w:rsidRDefault="002737C9" w:rsidP="00856BE4">
      <w:pPr>
        <w:pStyle w:val="afff6"/>
      </w:pPr>
      <w:r w:rsidRPr="005C18C2">
        <w:t xml:space="preserve"> "</w:t>
      </w:r>
      <w:r w:rsidRPr="007B026C">
        <w:t>http</w:t>
      </w:r>
      <w:r w:rsidRPr="005C18C2">
        <w:t>://</w:t>
      </w:r>
      <w:r w:rsidRPr="007B026C">
        <w:t>www</w:t>
      </w:r>
      <w:r w:rsidRPr="005C18C2">
        <w:t>.</w:t>
      </w:r>
      <w:r w:rsidRPr="007B026C">
        <w:t>w</w:t>
      </w:r>
      <w:r w:rsidRPr="005C18C2">
        <w:t>3.</w:t>
      </w:r>
      <w:r w:rsidRPr="007B026C">
        <w:t>org</w:t>
      </w:r>
      <w:r w:rsidRPr="005C18C2">
        <w:t>/</w:t>
      </w:r>
      <w:r w:rsidRPr="007B026C">
        <w:t>TR</w:t>
      </w:r>
      <w:r w:rsidRPr="005C18C2">
        <w:t>/</w:t>
      </w:r>
      <w:r w:rsidRPr="007B026C">
        <w:t>xhtml</w:t>
      </w:r>
      <w:r w:rsidRPr="005C18C2">
        <w:t>1/</w:t>
      </w:r>
      <w:r w:rsidRPr="007B026C">
        <w:t>DTD</w:t>
      </w:r>
      <w:r w:rsidRPr="005C18C2">
        <w:t>/</w:t>
      </w:r>
      <w:r w:rsidRPr="007B026C">
        <w:t>xhtml</w:t>
      </w:r>
      <w:r w:rsidRPr="005C18C2">
        <w:t>1-</w:t>
      </w:r>
      <w:r w:rsidRPr="007B026C">
        <w:t>strict</w:t>
      </w:r>
      <w:r w:rsidRPr="005C18C2">
        <w:t>.</w:t>
      </w:r>
      <w:r w:rsidRPr="007B026C">
        <w:t>dtd</w:t>
      </w:r>
      <w:r w:rsidRPr="005C18C2">
        <w:t>"&gt;</w:t>
      </w:r>
    </w:p>
    <w:p w14:paraId="09C58992" w14:textId="77777777" w:rsidR="002737C9" w:rsidRPr="007B026C" w:rsidRDefault="002737C9" w:rsidP="00856BE4">
      <w:pPr>
        <w:pStyle w:val="afff6"/>
      </w:pPr>
      <w:r w:rsidRPr="007B026C">
        <w:t>&lt;html xmlns="http://www.w3.org/1999/xhtml"&gt;</w:t>
      </w:r>
    </w:p>
    <w:p w14:paraId="7A3B582A" w14:textId="77777777" w:rsidR="002737C9" w:rsidRPr="007B026C" w:rsidRDefault="002737C9" w:rsidP="00856BE4">
      <w:pPr>
        <w:pStyle w:val="afff6"/>
      </w:pPr>
      <w:r w:rsidRPr="007B026C">
        <w:t xml:space="preserve"> &lt;head&gt;</w:t>
      </w:r>
    </w:p>
    <w:p w14:paraId="51B230F4" w14:textId="77777777" w:rsidR="002737C9" w:rsidRPr="007B026C" w:rsidRDefault="002737C9" w:rsidP="00856BE4">
      <w:pPr>
        <w:pStyle w:val="afff6"/>
      </w:pPr>
      <w:r w:rsidRPr="007B026C">
        <w:t xml:space="preserve">  &lt;meta http-equiv="Content-Type" content="text/html; charset=utf-8" /&gt;</w:t>
      </w:r>
    </w:p>
    <w:p w14:paraId="3C0CD77C" w14:textId="77777777" w:rsidR="002737C9" w:rsidRPr="007B026C" w:rsidRDefault="002737C9" w:rsidP="00856BE4">
      <w:pPr>
        <w:pStyle w:val="afff6"/>
      </w:pPr>
      <w:r w:rsidRPr="007B026C">
        <w:t xml:space="preserve">  &lt;title&gt;XHTML&lt;/title&gt;</w:t>
      </w:r>
    </w:p>
    <w:p w14:paraId="53B37787" w14:textId="77777777" w:rsidR="002737C9" w:rsidRPr="007B026C" w:rsidRDefault="002737C9" w:rsidP="00856BE4">
      <w:pPr>
        <w:pStyle w:val="afff6"/>
      </w:pPr>
      <w:r w:rsidRPr="007B026C">
        <w:lastRenderedPageBreak/>
        <w:t xml:space="preserve"> &lt;/head&gt;</w:t>
      </w:r>
    </w:p>
    <w:p w14:paraId="26FD5AD3" w14:textId="77777777" w:rsidR="002737C9" w:rsidRPr="007B026C" w:rsidRDefault="002737C9" w:rsidP="00856BE4">
      <w:pPr>
        <w:pStyle w:val="afff6"/>
      </w:pPr>
      <w:r w:rsidRPr="007B026C">
        <w:t xml:space="preserve"> &lt;body&gt;</w:t>
      </w:r>
    </w:p>
    <w:p w14:paraId="60920FE4" w14:textId="2FBF158B" w:rsidR="002737C9" w:rsidRPr="007B026C" w:rsidRDefault="002737C9" w:rsidP="00856BE4">
      <w:pPr>
        <w:pStyle w:val="afff6"/>
      </w:pPr>
      <w:r w:rsidRPr="007B026C">
        <w:t xml:space="preserve">  &lt;p&gt;&lt;img src="images/</w:t>
      </w:r>
      <w:r w:rsidR="009A3015" w:rsidRPr="009A3015">
        <w:t>23</w:t>
      </w:r>
      <w:r w:rsidRPr="007B026C">
        <w:t>.png" id="</w:t>
      </w:r>
      <w:r w:rsidR="009A3015">
        <w:t>image1</w:t>
      </w:r>
      <w:r w:rsidRPr="007B026C">
        <w:t>" alt="</w:t>
      </w:r>
      <w:r w:rsidR="009A3015">
        <w:t>Изображение</w:t>
      </w:r>
      <w:r w:rsidRPr="007B026C">
        <w:t>" /&gt;&lt;/p&gt;</w:t>
      </w:r>
    </w:p>
    <w:p w14:paraId="5E78835B" w14:textId="77777777" w:rsidR="002737C9" w:rsidRPr="003511DB" w:rsidRDefault="002737C9" w:rsidP="00856BE4">
      <w:pPr>
        <w:pStyle w:val="afff6"/>
        <w:rPr>
          <w:lang w:val="ru-RU"/>
        </w:rPr>
      </w:pPr>
      <w:r w:rsidRPr="007B026C">
        <w:t xml:space="preserve"> </w:t>
      </w:r>
      <w:r w:rsidRPr="003511DB">
        <w:rPr>
          <w:lang w:val="ru-RU"/>
        </w:rPr>
        <w:t>&lt;/</w:t>
      </w:r>
      <w:r w:rsidRPr="007B026C">
        <w:t>body</w:t>
      </w:r>
      <w:r w:rsidRPr="003511DB">
        <w:rPr>
          <w:lang w:val="ru-RU"/>
        </w:rPr>
        <w:t>&gt;</w:t>
      </w:r>
    </w:p>
    <w:p w14:paraId="5054189E" w14:textId="77777777" w:rsidR="002737C9" w:rsidRPr="003511DB" w:rsidRDefault="002737C9" w:rsidP="00856BE4">
      <w:pPr>
        <w:pStyle w:val="afff6"/>
        <w:rPr>
          <w:lang w:val="ru-RU"/>
        </w:rPr>
      </w:pPr>
      <w:r w:rsidRPr="003511DB">
        <w:rPr>
          <w:lang w:val="ru-RU"/>
        </w:rPr>
        <w:t>&lt;/</w:t>
      </w:r>
      <w:r w:rsidRPr="007B026C">
        <w:t>html</w:t>
      </w:r>
      <w:r w:rsidRPr="003511DB">
        <w:rPr>
          <w:lang w:val="ru-RU"/>
        </w:rPr>
        <w:t>&gt;</w:t>
      </w:r>
    </w:p>
    <w:p w14:paraId="19E5BF9E" w14:textId="7B4A3D5B" w:rsidR="008C20AF" w:rsidRPr="007B026C" w:rsidRDefault="002737C9" w:rsidP="00C12016">
      <w:pPr>
        <w:pStyle w:val="aff0"/>
        <w:rPr>
          <w:rFonts w:eastAsia="Calibri" w:cs="Times New Roman"/>
          <w:iCs w:val="0"/>
          <w:szCs w:val="24"/>
        </w:rPr>
      </w:pPr>
      <w:r w:rsidRPr="007B026C">
        <w:rPr>
          <w:rFonts w:eastAsia="Calibri" w:cs="Times New Roman"/>
          <w:iCs w:val="0"/>
          <w:szCs w:val="24"/>
        </w:rPr>
        <w:t xml:space="preserve">Указанное правило не применяется к элементам форм, вроде &lt;input type="radio" /&gt;, где без атрибута name вообще не обойтись. </w:t>
      </w:r>
      <w:r w:rsidR="003F18CA">
        <w:rPr>
          <w:rFonts w:eastAsia="Calibri" w:cs="Times New Roman"/>
          <w:iCs w:val="0"/>
          <w:szCs w:val="24"/>
        </w:rPr>
        <w:t>В таблице</w:t>
      </w:r>
      <w:r w:rsidR="00703801">
        <w:rPr>
          <w:rFonts w:eastAsia="Calibri" w:cs="Times New Roman"/>
          <w:iCs w:val="0"/>
          <w:szCs w:val="24"/>
        </w:rPr>
        <w:t xml:space="preserve"> </w:t>
      </w:r>
      <w:r w:rsidR="008C20AF" w:rsidRPr="007B026C">
        <w:rPr>
          <w:rFonts w:eastAsia="Calibri" w:cs="Times New Roman"/>
          <w:iCs w:val="0"/>
          <w:szCs w:val="24"/>
        </w:rPr>
        <w:t>1.</w:t>
      </w:r>
      <w:r w:rsidR="009A3015">
        <w:rPr>
          <w:rFonts w:eastAsia="Calibri" w:cs="Times New Roman"/>
          <w:iCs w:val="0"/>
          <w:szCs w:val="24"/>
        </w:rPr>
        <w:t>1</w:t>
      </w:r>
      <w:r w:rsidR="008C20AF" w:rsidRPr="007B026C">
        <w:rPr>
          <w:rFonts w:eastAsia="Calibri" w:cs="Times New Roman"/>
          <w:iCs w:val="0"/>
          <w:szCs w:val="24"/>
        </w:rPr>
        <w:t xml:space="preserve"> приведены некоторые теги HTML и их запись в XHTML-документе.</w:t>
      </w:r>
    </w:p>
    <w:p w14:paraId="3685FD90" w14:textId="2B5DFF14" w:rsidR="00FC5FCA" w:rsidRPr="00D00DB2" w:rsidRDefault="008C20AF" w:rsidP="00843653">
      <w:pPr>
        <w:pStyle w:val="0"/>
        <w:ind w:left="227" w:firstLine="340"/>
        <w:jc w:val="left"/>
      </w:pPr>
      <w:r w:rsidRPr="00843653">
        <w:rPr>
          <w:b/>
          <w:bCs/>
        </w:rPr>
        <w:t>Таблица 1.</w:t>
      </w:r>
      <w:r w:rsidR="009A3015" w:rsidRPr="00843653">
        <w:rPr>
          <w:b/>
          <w:bCs/>
        </w:rPr>
        <w:t>1</w:t>
      </w:r>
      <w:r w:rsidR="00843653" w:rsidRPr="00843653">
        <w:rPr>
          <w:b/>
          <w:bCs/>
        </w:rPr>
        <w:t>.</w:t>
      </w:r>
      <w:r w:rsidR="00843653">
        <w:t xml:space="preserve"> </w:t>
      </w:r>
      <w:r w:rsidR="00FC5FCA">
        <w:t xml:space="preserve">Примеры тегов </w:t>
      </w:r>
      <w:r w:rsidR="00FC5FCA">
        <w:rPr>
          <w:lang w:val="en-US"/>
        </w:rPr>
        <w:t>HTML</w:t>
      </w:r>
      <w:r w:rsidR="00FC5FCA" w:rsidRPr="00016F98">
        <w:t xml:space="preserve"> </w:t>
      </w:r>
      <w:r w:rsidR="00FC5FCA">
        <w:t xml:space="preserve">и </w:t>
      </w:r>
      <w:r w:rsidR="00FC5FCA">
        <w:rPr>
          <w:lang w:val="en-US"/>
        </w:rPr>
        <w:t>XHTML</w:t>
      </w:r>
      <w:r w:rsidR="00D00DB2">
        <w:t>.</w:t>
      </w:r>
    </w:p>
    <w:tbl>
      <w:tblPr>
        <w:tblW w:w="0" w:type="auto"/>
        <w:jc w:val="center"/>
        <w:tblCellMar>
          <w:top w:w="15" w:type="dxa"/>
          <w:left w:w="15" w:type="dxa"/>
          <w:bottom w:w="15" w:type="dxa"/>
          <w:right w:w="15" w:type="dxa"/>
        </w:tblCellMar>
        <w:tblLook w:val="04A0" w:firstRow="1" w:lastRow="0" w:firstColumn="1" w:lastColumn="0" w:noHBand="0" w:noVBand="1"/>
      </w:tblPr>
      <w:tblGrid>
        <w:gridCol w:w="1363"/>
        <w:gridCol w:w="1550"/>
      </w:tblGrid>
      <w:tr w:rsidR="008C20AF" w:rsidRPr="007B026C" w14:paraId="68E4AB61" w14:textId="77777777" w:rsidTr="00FC5FCA">
        <w:trPr>
          <w:trHeight w:val="284"/>
          <w:jc w:val="center"/>
        </w:trPr>
        <w:tc>
          <w:tcPr>
            <w:tcW w:w="0" w:type="auto"/>
            <w:tcBorders>
              <w:top w:val="single" w:sz="6" w:space="0" w:color="333333"/>
              <w:left w:val="single" w:sz="6" w:space="0" w:color="333333"/>
              <w:bottom w:val="single" w:sz="6" w:space="0" w:color="333333"/>
              <w:right w:val="single" w:sz="6" w:space="0" w:color="333333"/>
            </w:tcBorders>
            <w:shd w:val="clear" w:color="auto" w:fill="FFFFFF" w:themeFill="background1"/>
            <w:tcMar>
              <w:top w:w="60" w:type="dxa"/>
              <w:left w:w="60" w:type="dxa"/>
              <w:bottom w:w="60" w:type="dxa"/>
              <w:right w:w="60" w:type="dxa"/>
            </w:tcMar>
            <w:vAlign w:val="center"/>
            <w:hideMark/>
          </w:tcPr>
          <w:p w14:paraId="5480BDB9" w14:textId="77777777" w:rsidR="008C20AF" w:rsidRPr="00287556" w:rsidRDefault="008C20AF" w:rsidP="00287556">
            <w:pPr>
              <w:pStyle w:val="afffb"/>
            </w:pPr>
            <w:r w:rsidRPr="00287556">
              <w:t>HTML-тег</w:t>
            </w:r>
          </w:p>
        </w:tc>
        <w:tc>
          <w:tcPr>
            <w:tcW w:w="0" w:type="auto"/>
            <w:tcBorders>
              <w:top w:val="single" w:sz="6" w:space="0" w:color="333333"/>
              <w:left w:val="single" w:sz="6" w:space="0" w:color="333333"/>
              <w:bottom w:val="single" w:sz="6" w:space="0" w:color="333333"/>
              <w:right w:val="single" w:sz="6" w:space="0" w:color="333333"/>
            </w:tcBorders>
            <w:shd w:val="clear" w:color="auto" w:fill="FFFFFF" w:themeFill="background1"/>
            <w:tcMar>
              <w:top w:w="60" w:type="dxa"/>
              <w:left w:w="60" w:type="dxa"/>
              <w:bottom w:w="60" w:type="dxa"/>
              <w:right w:w="60" w:type="dxa"/>
            </w:tcMar>
            <w:vAlign w:val="center"/>
            <w:hideMark/>
          </w:tcPr>
          <w:p w14:paraId="69FB4DCD" w14:textId="77777777" w:rsidR="008C20AF" w:rsidRPr="00287556" w:rsidRDefault="008C20AF" w:rsidP="00287556">
            <w:pPr>
              <w:pStyle w:val="afffb"/>
            </w:pPr>
            <w:r w:rsidRPr="00287556">
              <w:t>XHTML-тег</w:t>
            </w:r>
          </w:p>
        </w:tc>
      </w:tr>
      <w:tr w:rsidR="007B026C" w:rsidRPr="007B026C" w14:paraId="06008AF3" w14:textId="77777777" w:rsidTr="00FC5FCA">
        <w:trPr>
          <w:trHeight w:val="284"/>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278F9662" w14:textId="77777777" w:rsidR="008C20AF" w:rsidRPr="007B026C" w:rsidRDefault="008C20AF" w:rsidP="00B90DFB">
            <w:r w:rsidRPr="007B026C">
              <w:t>&lt;br&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A8907E4" w14:textId="77777777" w:rsidR="008C20AF" w:rsidRPr="007B026C" w:rsidRDefault="008C20AF" w:rsidP="00B90DFB">
            <w:r w:rsidRPr="007B026C">
              <w:t>&lt;br /&gt;</w:t>
            </w:r>
          </w:p>
        </w:tc>
      </w:tr>
      <w:tr w:rsidR="007B026C" w:rsidRPr="007B026C" w14:paraId="0296E52B" w14:textId="77777777" w:rsidTr="00FC5FCA">
        <w:trPr>
          <w:trHeight w:val="284"/>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5DDF4CF0" w14:textId="77777777" w:rsidR="008C20AF" w:rsidRPr="007B026C" w:rsidRDefault="008C20AF" w:rsidP="00B90DFB">
            <w:r w:rsidRPr="007B026C">
              <w:t>&lt;hr&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5A978A06" w14:textId="77777777" w:rsidR="008C20AF" w:rsidRPr="007B026C" w:rsidRDefault="008C20AF" w:rsidP="00B90DFB">
            <w:r w:rsidRPr="007B026C">
              <w:t>&lt;hr /&gt;</w:t>
            </w:r>
          </w:p>
        </w:tc>
      </w:tr>
      <w:tr w:rsidR="007B026C" w:rsidRPr="007B026C" w14:paraId="5457CD37" w14:textId="77777777" w:rsidTr="00FC5FCA">
        <w:trPr>
          <w:trHeight w:val="284"/>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71E2660E" w14:textId="77777777" w:rsidR="008C20AF" w:rsidRPr="007B026C" w:rsidRDefault="008C20AF" w:rsidP="00B90DFB">
            <w:r w:rsidRPr="007B026C">
              <w:t>&lt;input&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15721336" w14:textId="77777777" w:rsidR="008C20AF" w:rsidRPr="007B026C" w:rsidRDefault="008C20AF" w:rsidP="00B90DFB">
            <w:r w:rsidRPr="007B026C">
              <w:t>&lt;input /&gt;</w:t>
            </w:r>
          </w:p>
        </w:tc>
      </w:tr>
      <w:tr w:rsidR="007B026C" w:rsidRPr="007B026C" w14:paraId="12B7DF79" w14:textId="77777777" w:rsidTr="00FC5FCA">
        <w:trPr>
          <w:trHeight w:val="284"/>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768A593" w14:textId="77777777" w:rsidR="008C20AF" w:rsidRPr="007B026C" w:rsidRDefault="008C20AF" w:rsidP="00B90DFB">
            <w:r w:rsidRPr="007B026C">
              <w:t>&lt;img&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14A4D624" w14:textId="77777777" w:rsidR="008C20AF" w:rsidRPr="007B026C" w:rsidRDefault="008C20AF" w:rsidP="00B90DFB">
            <w:r w:rsidRPr="007B026C">
              <w:t>&lt;img /&gt;</w:t>
            </w:r>
          </w:p>
        </w:tc>
      </w:tr>
      <w:tr w:rsidR="007B026C" w:rsidRPr="007B026C" w14:paraId="5AE6A480" w14:textId="77777777" w:rsidTr="00FC5FCA">
        <w:trPr>
          <w:trHeight w:val="284"/>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3304E7DE" w14:textId="77777777" w:rsidR="008C20AF" w:rsidRPr="007B026C" w:rsidRDefault="008C20AF" w:rsidP="00B90DFB">
            <w:r w:rsidRPr="007B026C">
              <w:t>&lt;meta&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5E40115A" w14:textId="77777777" w:rsidR="008C20AF" w:rsidRPr="007B026C" w:rsidRDefault="008C20AF" w:rsidP="00B90DFB">
            <w:r w:rsidRPr="007B026C">
              <w:t>&lt;meta /&gt;</w:t>
            </w:r>
          </w:p>
        </w:tc>
      </w:tr>
    </w:tbl>
    <w:p w14:paraId="151C92C3" w14:textId="77777777" w:rsidR="001B19B6" w:rsidRDefault="001B19B6" w:rsidP="001B19B6">
      <w:pPr>
        <w:pStyle w:val="aff0"/>
        <w:rPr>
          <w:rFonts w:eastAsia="Calibri" w:cs="Times New Roman"/>
          <w:iCs w:val="0"/>
          <w:szCs w:val="24"/>
        </w:rPr>
      </w:pPr>
    </w:p>
    <w:p w14:paraId="45EA2C27" w14:textId="66D90412" w:rsidR="008C20AF" w:rsidRPr="00676700" w:rsidRDefault="008C20AF" w:rsidP="00FC0198">
      <w:pPr>
        <w:pStyle w:val="aff0"/>
        <w:keepNext/>
        <w:suppressAutoHyphens/>
        <w:rPr>
          <w:rStyle w:val="3TimesNewRoman120"/>
          <w:rFonts w:eastAsiaTheme="minorHAnsi"/>
          <w:b/>
          <w:iCs w:val="0"/>
        </w:rPr>
      </w:pPr>
      <w:r w:rsidRPr="00676700">
        <w:rPr>
          <w:rStyle w:val="3TimesNewRoman120"/>
          <w:rFonts w:eastAsiaTheme="minorHAnsi"/>
          <w:b/>
          <w:iCs w:val="0"/>
        </w:rPr>
        <w:t>Разновидности стандарта</w:t>
      </w:r>
    </w:p>
    <w:p w14:paraId="43ACA038" w14:textId="7712EBF2" w:rsidR="008C20AF" w:rsidRPr="007B026C" w:rsidRDefault="008C20AF" w:rsidP="00C12016">
      <w:pPr>
        <w:pStyle w:val="aff0"/>
        <w:rPr>
          <w:rFonts w:eastAsia="Calibri" w:cs="Times New Roman"/>
          <w:iCs w:val="0"/>
          <w:szCs w:val="24"/>
        </w:rPr>
      </w:pPr>
      <w:r w:rsidRPr="007B026C">
        <w:rPr>
          <w:rFonts w:eastAsia="Calibri" w:cs="Times New Roman"/>
          <w:iCs w:val="0"/>
          <w:szCs w:val="24"/>
        </w:rPr>
        <w:t xml:space="preserve">Любой XHTML-файл состоит из четырех разделов </w:t>
      </w:r>
      <w:r w:rsidR="009759D5">
        <w:rPr>
          <w:lang w:eastAsia="ru-RU"/>
        </w:rPr>
        <w:sym w:font="Symbol" w:char="F02D"/>
      </w:r>
      <w:r w:rsidRPr="007B026C">
        <w:rPr>
          <w:rFonts w:eastAsia="Calibri" w:cs="Times New Roman"/>
          <w:iCs w:val="0"/>
          <w:szCs w:val="24"/>
        </w:rPr>
        <w:t xml:space="preserve"> &lt;!DOCTYPE&gt;, контейнера &lt;html&gt;, заголовка (&lt;head&gt;) и тела документа (&lt;body&gt;). </w:t>
      </w:r>
    </w:p>
    <w:p w14:paraId="508B6C32" w14:textId="13240D35" w:rsidR="008C20AF" w:rsidRPr="007B026C" w:rsidRDefault="008C20AF" w:rsidP="00C12016">
      <w:pPr>
        <w:pStyle w:val="aff0"/>
        <w:rPr>
          <w:rFonts w:eastAsia="Calibri" w:cs="Times New Roman"/>
          <w:iCs w:val="0"/>
          <w:szCs w:val="24"/>
        </w:rPr>
      </w:pPr>
      <w:r w:rsidRPr="007B026C">
        <w:rPr>
          <w:rFonts w:eastAsia="Calibri" w:cs="Times New Roman"/>
          <w:iCs w:val="0"/>
          <w:szCs w:val="24"/>
        </w:rPr>
        <w:t>Элемент &lt;!DOCTYPE&gt; сообщает браузеру о типе текущего документа и как его интерпретировать. Различают три типа документа по спецификации XHTML</w:t>
      </w:r>
      <w:r w:rsidR="00843653">
        <w:rPr>
          <w:rFonts w:eastAsia="Calibri" w:cs="Times New Roman"/>
          <w:iCs w:val="0"/>
          <w:szCs w:val="24"/>
        </w:rPr>
        <w:t> </w:t>
      </w:r>
      <w:r w:rsidRPr="007B026C">
        <w:rPr>
          <w:rFonts w:eastAsia="Calibri" w:cs="Times New Roman"/>
          <w:iCs w:val="0"/>
          <w:szCs w:val="24"/>
        </w:rPr>
        <w:t>1.0:</w:t>
      </w:r>
    </w:p>
    <w:p w14:paraId="5B27B57B" w14:textId="369F8DF1" w:rsidR="008E0D64" w:rsidRPr="00BD29E7" w:rsidRDefault="008C20AF" w:rsidP="001209A7">
      <w:pPr>
        <w:pStyle w:val="aff0"/>
      </w:pPr>
      <w:r w:rsidRPr="009C1C3C">
        <w:rPr>
          <w:b/>
          <w:bCs/>
          <w:iCs w:val="0"/>
        </w:rPr>
        <w:t>XHTML 1.0 Strict</w:t>
      </w:r>
      <w:r w:rsidR="008E0D64" w:rsidRPr="009C1C3C">
        <w:rPr>
          <w:b/>
          <w:bCs/>
          <w:iCs w:val="0"/>
        </w:rPr>
        <w:t>:</w:t>
      </w:r>
      <w:r w:rsidR="008E0D64" w:rsidRPr="00BD29E7">
        <w:t xml:space="preserve"> и</w:t>
      </w:r>
      <w:r w:rsidRPr="00BD29E7">
        <w:t xml:space="preserve">спользуется в том случае, если в документе идет четкое разделение оформления и содержания. При этом код </w:t>
      </w:r>
      <w:r w:rsidR="00E07990">
        <w:t>web-</w:t>
      </w:r>
      <w:r w:rsidRPr="00BD29E7">
        <w:t>страницы содержит только теги разметки, а сам вид</w:t>
      </w:r>
      <w:r w:rsidR="008E0D64" w:rsidRPr="00BD29E7">
        <w:t xml:space="preserve"> элементов задается через стили.</w:t>
      </w:r>
    </w:p>
    <w:p w14:paraId="6D503089" w14:textId="77777777" w:rsidR="008E0D64" w:rsidRPr="00BD29E7" w:rsidRDefault="008C20AF" w:rsidP="001209A7">
      <w:pPr>
        <w:pStyle w:val="aff0"/>
      </w:pPr>
      <w:r w:rsidRPr="009C1C3C">
        <w:rPr>
          <w:b/>
          <w:bCs/>
          <w:iCs w:val="0"/>
        </w:rPr>
        <w:t>XHTML 1.0 Transitional</w:t>
      </w:r>
      <w:r w:rsidR="008E0D64" w:rsidRPr="009C1C3C">
        <w:rPr>
          <w:b/>
          <w:bCs/>
          <w:iCs w:val="0"/>
        </w:rPr>
        <w:t>:</w:t>
      </w:r>
      <w:r w:rsidR="008E0D64" w:rsidRPr="00BD29E7">
        <w:t xml:space="preserve"> о</w:t>
      </w:r>
      <w:r w:rsidRPr="00BD29E7">
        <w:t>бычно применяется, когда правило разделения оформления и содержания выполняется не в полной мере. В этом случае допускается в коде документа использовать теги физического проектирования (например, тег &lt;tt&gt;) и лишь частично стили</w:t>
      </w:r>
      <w:r w:rsidR="008E0D64" w:rsidRPr="00BD29E7">
        <w:t>.</w:t>
      </w:r>
    </w:p>
    <w:p w14:paraId="579D8D43" w14:textId="250776E1" w:rsidR="008C20AF" w:rsidRPr="00BD29E7" w:rsidRDefault="008C20AF" w:rsidP="001209A7">
      <w:pPr>
        <w:pStyle w:val="aff0"/>
      </w:pPr>
      <w:r w:rsidRPr="009C1C3C">
        <w:rPr>
          <w:b/>
          <w:bCs/>
          <w:iCs w:val="0"/>
        </w:rPr>
        <w:t>XHTML 1.0 Frameset</w:t>
      </w:r>
      <w:r w:rsidR="008E0D64" w:rsidRPr="009C1C3C">
        <w:rPr>
          <w:b/>
          <w:bCs/>
          <w:iCs w:val="0"/>
        </w:rPr>
        <w:t>:</w:t>
      </w:r>
      <w:r w:rsidR="008E0D64" w:rsidRPr="00BD29E7">
        <w:t xml:space="preserve"> п</w:t>
      </w:r>
      <w:r w:rsidRPr="00BD29E7">
        <w:t xml:space="preserve">рименяется, когда окно браузера делится на два или более фрейма. </w:t>
      </w:r>
    </w:p>
    <w:p w14:paraId="27FAB485" w14:textId="1F2967B7" w:rsidR="008C20AF" w:rsidRPr="00676700" w:rsidRDefault="008C20AF" w:rsidP="00FC0198">
      <w:pPr>
        <w:pStyle w:val="aff0"/>
        <w:keepNext/>
        <w:suppressAutoHyphens/>
        <w:rPr>
          <w:rStyle w:val="3TimesNewRoman120"/>
          <w:rFonts w:eastAsiaTheme="minorHAnsi"/>
          <w:b/>
          <w:iCs w:val="0"/>
        </w:rPr>
      </w:pPr>
      <w:r w:rsidRPr="00676700">
        <w:rPr>
          <w:rStyle w:val="3TimesNewRoman120"/>
          <w:rFonts w:eastAsiaTheme="minorHAnsi"/>
          <w:b/>
          <w:iCs w:val="0"/>
        </w:rPr>
        <w:t>Структура xhtml документа</w:t>
      </w:r>
    </w:p>
    <w:p w14:paraId="33C14E40" w14:textId="7B0B1F3F" w:rsidR="008C20AF" w:rsidRDefault="008C20AF" w:rsidP="00C12016">
      <w:pPr>
        <w:pStyle w:val="aff0"/>
        <w:rPr>
          <w:rFonts w:eastAsia="Calibri" w:cs="Times New Roman"/>
          <w:iCs w:val="0"/>
          <w:szCs w:val="24"/>
        </w:rPr>
      </w:pPr>
      <w:r w:rsidRPr="007B026C">
        <w:rPr>
          <w:rFonts w:eastAsia="Calibri" w:cs="Times New Roman"/>
          <w:iCs w:val="0"/>
          <w:szCs w:val="24"/>
        </w:rPr>
        <w:t>Тег &lt;html&gt; выступает главным контейнером, в котором хранятся все остальные элементы, и в коде он должен идти сразу же после &lt;!DOCTYPE&gt;. В &lt;html&gt; требуется указывать обязательный атрибут xmlns со значением http://www.w3.org/1999/xhtml. Он определяет пространство имен</w:t>
      </w:r>
      <w:r w:rsidR="00703801">
        <w:rPr>
          <w:rFonts w:eastAsia="Calibri" w:cs="Times New Roman"/>
          <w:iCs w:val="0"/>
          <w:szCs w:val="24"/>
        </w:rPr>
        <w:t xml:space="preserve"> </w:t>
      </w:r>
      <w:r w:rsidR="009759D5">
        <w:rPr>
          <w:lang w:eastAsia="ru-RU"/>
        </w:rPr>
        <w:sym w:font="Symbol" w:char="F02D"/>
      </w:r>
      <w:r w:rsidRPr="007B026C">
        <w:rPr>
          <w:rFonts w:eastAsia="Calibri" w:cs="Times New Roman"/>
          <w:iCs w:val="0"/>
          <w:szCs w:val="24"/>
        </w:rPr>
        <w:t xml:space="preserve"> так называется набор имен всех элементов и атрибутов, чтобы обеспечить их уникальность в пределах XHTML-документа.</w:t>
      </w:r>
    </w:p>
    <w:p w14:paraId="19E3B4BC" w14:textId="77777777" w:rsidR="008C20AF" w:rsidRPr="00676700" w:rsidRDefault="008C20AF" w:rsidP="00FC0198">
      <w:pPr>
        <w:pStyle w:val="aff0"/>
        <w:keepNext/>
        <w:suppressAutoHyphens/>
        <w:rPr>
          <w:rStyle w:val="3TimesNewRoman120"/>
          <w:rFonts w:eastAsia="Calibri"/>
          <w:b/>
          <w:iCs w:val="0"/>
        </w:rPr>
      </w:pPr>
      <w:r w:rsidRPr="00676700">
        <w:rPr>
          <w:rStyle w:val="3TimesNewRoman120"/>
          <w:rFonts w:eastAsia="Calibri"/>
          <w:b/>
          <w:iCs w:val="0"/>
        </w:rPr>
        <w:lastRenderedPageBreak/>
        <w:t>Кодировка документа</w:t>
      </w:r>
    </w:p>
    <w:p w14:paraId="4F994EB6" w14:textId="52972027" w:rsidR="008C20AF" w:rsidRPr="007B026C" w:rsidRDefault="008C20AF" w:rsidP="00C12016">
      <w:pPr>
        <w:pStyle w:val="aff0"/>
        <w:rPr>
          <w:rFonts w:eastAsia="Calibri" w:cs="Times New Roman"/>
          <w:iCs w:val="0"/>
          <w:szCs w:val="24"/>
        </w:rPr>
      </w:pPr>
      <w:r w:rsidRPr="007B026C">
        <w:rPr>
          <w:rFonts w:eastAsia="Calibri" w:cs="Times New Roman"/>
          <w:iCs w:val="0"/>
          <w:szCs w:val="24"/>
        </w:rPr>
        <w:t xml:space="preserve">В HTML кодировка документа задается с помощью тега &lt;meta&gt; расположенного внутри контейнера &lt;head&gt;. В XHTML же кодировка может задаваться двумя путями: аналогично HTML и с помощью команды &lt;?xml version="1.0" encoding="UTF-8"?&gt;, она должна располагаться в первой строке кода, перед &lt;!DOCTYPE&gt;. В данном случае UTF-8 обозначает кодировку текущего документа. В примере </w:t>
      </w:r>
      <w:r w:rsidR="00186FC4">
        <w:rPr>
          <w:rFonts w:eastAsia="Calibri" w:cs="Times New Roman"/>
          <w:iCs w:val="0"/>
          <w:szCs w:val="24"/>
        </w:rPr>
        <w:t>1</w:t>
      </w:r>
      <w:r w:rsidRPr="007B026C">
        <w:rPr>
          <w:rFonts w:eastAsia="Calibri" w:cs="Times New Roman"/>
          <w:iCs w:val="0"/>
          <w:szCs w:val="24"/>
        </w:rPr>
        <w:t>.5 показано, как устанавливать кодировку подобным способом.</w:t>
      </w:r>
    </w:p>
    <w:p w14:paraId="4AE67840" w14:textId="711F32DD" w:rsidR="001209A7" w:rsidRPr="001209A7" w:rsidRDefault="008C20AF" w:rsidP="00843653">
      <w:pPr>
        <w:pStyle w:val="0"/>
        <w:ind w:left="227" w:firstLine="340"/>
        <w:jc w:val="left"/>
        <w:rPr>
          <w:rFonts w:eastAsia="Calibri"/>
        </w:rPr>
      </w:pPr>
      <w:r w:rsidRPr="00843653">
        <w:rPr>
          <w:rFonts w:eastAsia="Calibri"/>
          <w:b/>
          <w:bCs/>
        </w:rPr>
        <w:t>Пример 1.</w:t>
      </w:r>
      <w:r w:rsidR="00186FC4" w:rsidRPr="00843653">
        <w:rPr>
          <w:rFonts w:eastAsia="Calibri"/>
          <w:b/>
          <w:bCs/>
        </w:rPr>
        <w:t>5</w:t>
      </w:r>
      <w:r w:rsidR="00843653" w:rsidRPr="00843653">
        <w:rPr>
          <w:rFonts w:eastAsia="Calibri"/>
          <w:b/>
          <w:bCs/>
        </w:rPr>
        <w:t>.</w:t>
      </w:r>
      <w:r w:rsidR="00843653">
        <w:rPr>
          <w:rFonts w:eastAsia="Calibri"/>
        </w:rPr>
        <w:t xml:space="preserve"> </w:t>
      </w:r>
      <w:r w:rsidR="001209A7">
        <w:rPr>
          <w:rFonts w:eastAsia="Calibri"/>
        </w:rPr>
        <w:t>Определение кодировки документа</w:t>
      </w:r>
      <w:r w:rsidR="00843653">
        <w:rPr>
          <w:rFonts w:eastAsia="Calibri"/>
        </w:rPr>
        <w:t xml:space="preserve"> в </w:t>
      </w:r>
      <w:r w:rsidR="00843653" w:rsidRPr="007B026C">
        <w:rPr>
          <w:rFonts w:eastAsia="Calibri"/>
          <w:iCs/>
          <w:szCs w:val="24"/>
        </w:rPr>
        <w:t>windows-1251.</w:t>
      </w:r>
    </w:p>
    <w:p w14:paraId="4F16555F" w14:textId="77777777" w:rsidR="008C20AF" w:rsidRPr="00E45094" w:rsidRDefault="008C20AF" w:rsidP="00856BE4">
      <w:pPr>
        <w:pStyle w:val="afff6"/>
      </w:pPr>
      <w:r w:rsidRPr="00E45094">
        <w:t>&lt;?</w:t>
      </w:r>
      <w:r w:rsidRPr="00AF4CEE">
        <w:t>xml</w:t>
      </w:r>
      <w:r w:rsidRPr="00E45094">
        <w:t xml:space="preserve"> </w:t>
      </w:r>
      <w:r w:rsidRPr="00AF4CEE">
        <w:t>version</w:t>
      </w:r>
      <w:r w:rsidRPr="00E45094">
        <w:t xml:space="preserve">="1.0" </w:t>
      </w:r>
      <w:r w:rsidRPr="00AF4CEE">
        <w:t>encoding</w:t>
      </w:r>
      <w:r w:rsidRPr="00E45094">
        <w:t>="</w:t>
      </w:r>
      <w:r w:rsidRPr="00AF4CEE">
        <w:t>windows</w:t>
      </w:r>
      <w:r w:rsidRPr="00E45094">
        <w:t>-1251"?&gt;</w:t>
      </w:r>
    </w:p>
    <w:p w14:paraId="26D5FC13" w14:textId="77777777" w:rsidR="008C20AF" w:rsidRPr="00AF4CEE" w:rsidRDefault="008C20AF" w:rsidP="00856BE4">
      <w:pPr>
        <w:pStyle w:val="afff6"/>
      </w:pPr>
      <w:r w:rsidRPr="00AF4CEE">
        <w:t xml:space="preserve">&lt;!DOCTYPE html PUBLIC "-//W3C//DTD XHTML 1.0 Strict//EN" </w:t>
      </w:r>
    </w:p>
    <w:p w14:paraId="7A342137" w14:textId="77777777" w:rsidR="008C20AF" w:rsidRPr="00AF4CEE" w:rsidRDefault="008C20AF" w:rsidP="00856BE4">
      <w:pPr>
        <w:pStyle w:val="afff6"/>
      </w:pPr>
      <w:r w:rsidRPr="00AF4CEE">
        <w:t xml:space="preserve"> "http://www.w3.org/TR/xhtml1/DTD/xhtml1-strict.dtd"&gt;</w:t>
      </w:r>
    </w:p>
    <w:p w14:paraId="3CEB43A6" w14:textId="77777777" w:rsidR="008C20AF" w:rsidRPr="00AF4CEE" w:rsidRDefault="008C20AF" w:rsidP="00856BE4">
      <w:pPr>
        <w:pStyle w:val="afff6"/>
      </w:pPr>
      <w:r w:rsidRPr="00AF4CEE">
        <w:t>&lt;html xmlns="http://www.w3.org/1999/xhtml"&gt;</w:t>
      </w:r>
    </w:p>
    <w:p w14:paraId="288F1D22" w14:textId="77777777" w:rsidR="008C20AF" w:rsidRPr="00AF4CEE" w:rsidRDefault="008C20AF" w:rsidP="00856BE4">
      <w:pPr>
        <w:pStyle w:val="afff6"/>
      </w:pPr>
      <w:r w:rsidRPr="00AF4CEE">
        <w:t xml:space="preserve">  &lt;head&gt;</w:t>
      </w:r>
    </w:p>
    <w:p w14:paraId="155D756D" w14:textId="77777777" w:rsidR="008C20AF" w:rsidRPr="00AF4CEE" w:rsidRDefault="008C20AF" w:rsidP="00856BE4">
      <w:pPr>
        <w:pStyle w:val="afff6"/>
      </w:pPr>
      <w:r w:rsidRPr="00AF4CEE">
        <w:t xml:space="preserve">    &lt;title&gt;Кодировка&lt;/title&gt;</w:t>
      </w:r>
    </w:p>
    <w:p w14:paraId="3D6E826E" w14:textId="77777777" w:rsidR="008C20AF" w:rsidRPr="00AF4CEE" w:rsidRDefault="008C20AF" w:rsidP="00856BE4">
      <w:pPr>
        <w:pStyle w:val="afff6"/>
      </w:pPr>
      <w:r w:rsidRPr="00AF4CEE">
        <w:t xml:space="preserve">  &lt;/head&gt;</w:t>
      </w:r>
    </w:p>
    <w:p w14:paraId="538E99C4" w14:textId="77777777" w:rsidR="008C20AF" w:rsidRPr="003511DB" w:rsidRDefault="008C20AF" w:rsidP="00856BE4">
      <w:pPr>
        <w:pStyle w:val="afff6"/>
        <w:rPr>
          <w:lang w:val="ru-RU"/>
        </w:rPr>
      </w:pPr>
      <w:r w:rsidRPr="00AF4CEE">
        <w:t xml:space="preserve">  </w:t>
      </w:r>
      <w:r w:rsidRPr="003511DB">
        <w:rPr>
          <w:lang w:val="ru-RU"/>
        </w:rPr>
        <w:t>&lt;</w:t>
      </w:r>
      <w:r w:rsidRPr="00AF4CEE">
        <w:t>body</w:t>
      </w:r>
      <w:r w:rsidRPr="003511DB">
        <w:rPr>
          <w:lang w:val="ru-RU"/>
        </w:rPr>
        <w:t>&gt;</w:t>
      </w:r>
    </w:p>
    <w:p w14:paraId="20ADCBF2" w14:textId="2F9706E0" w:rsidR="008C20AF" w:rsidRPr="003511DB" w:rsidRDefault="008C20AF" w:rsidP="00856BE4">
      <w:pPr>
        <w:pStyle w:val="afff6"/>
        <w:rPr>
          <w:lang w:val="ru-RU"/>
        </w:rPr>
      </w:pPr>
      <w:r w:rsidRPr="003511DB">
        <w:rPr>
          <w:lang w:val="ru-RU"/>
        </w:rPr>
        <w:t xml:space="preserve">    &lt;</w:t>
      </w:r>
      <w:r w:rsidRPr="00AF4CEE">
        <w:t>p</w:t>
      </w:r>
      <w:r w:rsidRPr="003511DB">
        <w:rPr>
          <w:lang w:val="ru-RU"/>
        </w:rPr>
        <w:t xml:space="preserve">&gt;Текст на русском языке </w:t>
      </w:r>
      <w:r w:rsidR="00D26C52" w:rsidRPr="003511DB">
        <w:rPr>
          <w:lang w:val="ru-RU"/>
        </w:rPr>
        <w:t xml:space="preserve">в стандартной кодировке </w:t>
      </w:r>
      <w:r w:rsidR="00D26C52">
        <w:t>Windows</w:t>
      </w:r>
      <w:r w:rsidRPr="003511DB">
        <w:rPr>
          <w:lang w:val="ru-RU"/>
        </w:rPr>
        <w:t>&lt;/</w:t>
      </w:r>
      <w:r w:rsidRPr="00AF4CEE">
        <w:t>p</w:t>
      </w:r>
      <w:r w:rsidRPr="003511DB">
        <w:rPr>
          <w:lang w:val="ru-RU"/>
        </w:rPr>
        <w:t>&gt;</w:t>
      </w:r>
    </w:p>
    <w:p w14:paraId="4675D14A" w14:textId="77777777" w:rsidR="008C20AF" w:rsidRPr="00AF4CEE" w:rsidRDefault="008C20AF" w:rsidP="00856BE4">
      <w:pPr>
        <w:pStyle w:val="afff6"/>
      </w:pPr>
      <w:r w:rsidRPr="003511DB">
        <w:rPr>
          <w:lang w:val="ru-RU"/>
        </w:rPr>
        <w:t xml:space="preserve">  </w:t>
      </w:r>
      <w:r w:rsidRPr="00AF4CEE">
        <w:t>&lt;/body&gt;</w:t>
      </w:r>
    </w:p>
    <w:p w14:paraId="30EADD93" w14:textId="77777777" w:rsidR="008C20AF" w:rsidRPr="00AF4CEE" w:rsidRDefault="008C20AF" w:rsidP="00856BE4">
      <w:pPr>
        <w:pStyle w:val="afff6"/>
      </w:pPr>
      <w:r w:rsidRPr="00AF4CEE">
        <w:t>&lt;/html&gt;</w:t>
      </w:r>
    </w:p>
    <w:p w14:paraId="64ED5363" w14:textId="7EF1A671" w:rsidR="009759D5" w:rsidRPr="001E297D" w:rsidRDefault="009759D5" w:rsidP="005B0ED1">
      <w:pPr>
        <w:pStyle w:val="2"/>
        <w:rPr>
          <w:rStyle w:val="2d"/>
        </w:rPr>
      </w:pPr>
      <w:bookmarkStart w:id="6" w:name="_Toc14374586"/>
      <w:r w:rsidRPr="001E297D">
        <w:rPr>
          <w:rStyle w:val="2d"/>
        </w:rPr>
        <w:t>Теги заголовка</w:t>
      </w:r>
      <w:bookmarkEnd w:id="6"/>
    </w:p>
    <w:p w14:paraId="6DA712FE" w14:textId="4772C1F6" w:rsidR="008C20AF" w:rsidRPr="007B026C" w:rsidRDefault="008C20AF" w:rsidP="00C12016">
      <w:pPr>
        <w:pStyle w:val="aff0"/>
        <w:rPr>
          <w:rFonts w:eastAsia="Calibri" w:cs="Times New Roman"/>
          <w:iCs w:val="0"/>
          <w:szCs w:val="24"/>
        </w:rPr>
      </w:pPr>
      <w:r w:rsidRPr="007B026C">
        <w:rPr>
          <w:rFonts w:eastAsia="Calibri" w:cs="Times New Roman"/>
          <w:iCs w:val="0"/>
          <w:szCs w:val="24"/>
        </w:rPr>
        <w:t xml:space="preserve">Тег </w:t>
      </w:r>
      <w:r w:rsidRPr="009759D5">
        <w:rPr>
          <w:rFonts w:eastAsia="Calibri" w:cs="Times New Roman"/>
          <w:b/>
          <w:iCs w:val="0"/>
          <w:szCs w:val="24"/>
        </w:rPr>
        <w:t>&lt;head&gt;</w:t>
      </w:r>
      <w:r w:rsidRPr="007B026C">
        <w:rPr>
          <w:rFonts w:eastAsia="Calibri" w:cs="Times New Roman"/>
          <w:iCs w:val="0"/>
          <w:szCs w:val="24"/>
        </w:rPr>
        <w:t xml:space="preserve"> предназначен для хранения </w:t>
      </w:r>
      <w:r w:rsidR="000F280C">
        <w:rPr>
          <w:rFonts w:eastAsia="Calibri" w:cs="Times New Roman"/>
          <w:iCs w:val="0"/>
          <w:szCs w:val="24"/>
        </w:rPr>
        <w:t>служебной информации,</w:t>
      </w:r>
      <w:r w:rsidRPr="007B026C">
        <w:rPr>
          <w:rFonts w:eastAsia="Calibri" w:cs="Times New Roman"/>
          <w:iCs w:val="0"/>
          <w:szCs w:val="24"/>
        </w:rPr>
        <w:t xml:space="preserve"> предназначенной для браузеров и поисковых систем. Например, механизмы поисковых систем обращаются к метатегам для получения описания сайта, ключевых слов и других данных.</w:t>
      </w:r>
    </w:p>
    <w:p w14:paraId="3D908F76" w14:textId="3362A7D6" w:rsidR="008C20AF" w:rsidRPr="007B026C" w:rsidRDefault="008C20AF" w:rsidP="00C12016">
      <w:pPr>
        <w:pStyle w:val="aff0"/>
        <w:rPr>
          <w:rFonts w:eastAsia="Calibri" w:cs="Times New Roman"/>
          <w:iCs w:val="0"/>
          <w:szCs w:val="24"/>
        </w:rPr>
      </w:pPr>
      <w:r w:rsidRPr="007B026C">
        <w:rPr>
          <w:rFonts w:eastAsia="Calibri" w:cs="Times New Roman"/>
          <w:iCs w:val="0"/>
          <w:szCs w:val="24"/>
        </w:rPr>
        <w:t xml:space="preserve">Содержимое тега &lt;head&gt; не отображается напрямую на </w:t>
      </w:r>
      <w:r w:rsidR="00E07990">
        <w:rPr>
          <w:rFonts w:eastAsia="Calibri" w:cs="Times New Roman"/>
          <w:iCs w:val="0"/>
          <w:szCs w:val="24"/>
        </w:rPr>
        <w:t>web-</w:t>
      </w:r>
      <w:r w:rsidRPr="007B026C">
        <w:rPr>
          <w:rFonts w:eastAsia="Calibri" w:cs="Times New Roman"/>
          <w:iCs w:val="0"/>
          <w:szCs w:val="24"/>
        </w:rPr>
        <w:t>странице, за исключением тега &lt;title&gt;</w:t>
      </w:r>
      <w:r w:rsidR="009A3015">
        <w:rPr>
          <w:rFonts w:eastAsia="Calibri" w:cs="Times New Roman"/>
          <w:iCs w:val="0"/>
          <w:szCs w:val="24"/>
        </w:rPr>
        <w:t>,</w:t>
      </w:r>
      <w:r w:rsidRPr="007B026C">
        <w:rPr>
          <w:rFonts w:eastAsia="Calibri" w:cs="Times New Roman"/>
          <w:iCs w:val="0"/>
          <w:szCs w:val="24"/>
        </w:rPr>
        <w:t xml:space="preserve"> устанавливающего заголовок окна </w:t>
      </w:r>
      <w:r w:rsidR="00E07990">
        <w:rPr>
          <w:rFonts w:eastAsia="Calibri" w:cs="Times New Roman"/>
          <w:iCs w:val="0"/>
          <w:szCs w:val="24"/>
        </w:rPr>
        <w:t>web-</w:t>
      </w:r>
      <w:r w:rsidRPr="007B026C">
        <w:rPr>
          <w:rFonts w:eastAsia="Calibri" w:cs="Times New Roman"/>
          <w:iCs w:val="0"/>
          <w:szCs w:val="24"/>
        </w:rPr>
        <w:t>страницы.</w:t>
      </w:r>
    </w:p>
    <w:p w14:paraId="3F011ABC" w14:textId="0D6D61E5" w:rsidR="008C20AF" w:rsidRPr="007B026C" w:rsidRDefault="008C20AF" w:rsidP="00C12016">
      <w:pPr>
        <w:pStyle w:val="aff0"/>
        <w:rPr>
          <w:rFonts w:eastAsia="Calibri" w:cs="Times New Roman"/>
          <w:iCs w:val="0"/>
          <w:szCs w:val="24"/>
        </w:rPr>
      </w:pPr>
      <w:r w:rsidRPr="007B026C">
        <w:rPr>
          <w:rFonts w:eastAsia="Calibri" w:cs="Times New Roman"/>
          <w:iCs w:val="0"/>
          <w:szCs w:val="24"/>
        </w:rPr>
        <w:t>Внутри контейнера &lt;head&gt; допускается размещать следующие элементы:</w:t>
      </w:r>
      <w:r w:rsidR="00301EA6">
        <w:rPr>
          <w:rFonts w:eastAsia="Calibri" w:cs="Times New Roman"/>
          <w:iCs w:val="0"/>
          <w:szCs w:val="24"/>
        </w:rPr>
        <w:t xml:space="preserve"> </w:t>
      </w:r>
      <w:r w:rsidR="00301EA6" w:rsidRPr="00301EA6">
        <w:rPr>
          <w:rFonts w:eastAsia="Calibri" w:cs="Times New Roman"/>
          <w:iCs w:val="0"/>
          <w:szCs w:val="24"/>
        </w:rPr>
        <w:t>&lt;</w:t>
      </w:r>
      <w:r w:rsidR="00301EA6" w:rsidRPr="007B026C">
        <w:rPr>
          <w:rFonts w:eastAsia="Calibri" w:cs="Times New Roman"/>
          <w:iCs w:val="0"/>
          <w:szCs w:val="24"/>
        </w:rPr>
        <w:t>title&gt;</w:t>
      </w:r>
      <w:r w:rsidR="00301EA6" w:rsidRPr="00301EA6">
        <w:rPr>
          <w:rFonts w:eastAsia="Calibri" w:cs="Times New Roman"/>
          <w:iCs w:val="0"/>
          <w:szCs w:val="24"/>
        </w:rPr>
        <w:t>,</w:t>
      </w:r>
      <w:r w:rsidRPr="007B026C">
        <w:rPr>
          <w:rFonts w:eastAsia="Calibri" w:cs="Times New Roman"/>
          <w:iCs w:val="0"/>
          <w:szCs w:val="24"/>
        </w:rPr>
        <w:t xml:space="preserve"> &lt;meta&gt;, </w:t>
      </w:r>
      <w:r w:rsidR="00301EA6" w:rsidRPr="007B026C">
        <w:rPr>
          <w:rFonts w:eastAsia="Calibri" w:cs="Times New Roman"/>
          <w:iCs w:val="0"/>
          <w:szCs w:val="24"/>
        </w:rPr>
        <w:t>&lt;link&gt;,</w:t>
      </w:r>
      <w:r w:rsidR="00301EA6" w:rsidRPr="00301EA6">
        <w:rPr>
          <w:rFonts w:eastAsia="Calibri" w:cs="Times New Roman"/>
          <w:iCs w:val="0"/>
          <w:szCs w:val="24"/>
        </w:rPr>
        <w:t xml:space="preserve"> </w:t>
      </w:r>
      <w:r w:rsidRPr="007B026C">
        <w:rPr>
          <w:rFonts w:eastAsia="Calibri" w:cs="Times New Roman"/>
          <w:iCs w:val="0"/>
          <w:szCs w:val="24"/>
        </w:rPr>
        <w:t>&lt;script&gt;, &lt;style&gt;</w:t>
      </w:r>
      <w:r w:rsidR="00301EA6" w:rsidRPr="00301EA6">
        <w:rPr>
          <w:rFonts w:eastAsia="Calibri" w:cs="Times New Roman"/>
          <w:iCs w:val="0"/>
          <w:szCs w:val="24"/>
        </w:rPr>
        <w:t xml:space="preserve"> </w:t>
      </w:r>
      <w:r w:rsidR="00301EA6">
        <w:rPr>
          <w:rFonts w:eastAsia="Calibri" w:cs="Times New Roman"/>
          <w:iCs w:val="0"/>
          <w:szCs w:val="24"/>
        </w:rPr>
        <w:t>и другие</w:t>
      </w:r>
      <w:r w:rsidRPr="007B026C">
        <w:rPr>
          <w:rFonts w:eastAsia="Calibri" w:cs="Times New Roman"/>
          <w:iCs w:val="0"/>
          <w:szCs w:val="24"/>
        </w:rPr>
        <w:t>.</w:t>
      </w:r>
      <w:r w:rsidR="00186FC4">
        <w:rPr>
          <w:rFonts w:eastAsia="Calibri" w:cs="Times New Roman"/>
          <w:iCs w:val="0"/>
          <w:szCs w:val="24"/>
        </w:rPr>
        <w:t xml:space="preserve"> </w:t>
      </w:r>
      <w:r w:rsidR="00301EA6">
        <w:rPr>
          <w:rFonts w:eastAsia="Calibri" w:cs="Times New Roman"/>
          <w:iCs w:val="0"/>
          <w:szCs w:val="24"/>
        </w:rPr>
        <w:t>Рассмотрим некоторые из</w:t>
      </w:r>
      <w:r w:rsidRPr="007B026C">
        <w:rPr>
          <w:rFonts w:eastAsia="Calibri" w:cs="Times New Roman"/>
          <w:iCs w:val="0"/>
          <w:szCs w:val="24"/>
        </w:rPr>
        <w:t xml:space="preserve"> них:</w:t>
      </w:r>
    </w:p>
    <w:p w14:paraId="3F7396CC" w14:textId="13320A4A" w:rsidR="008C20AF" w:rsidRPr="007B026C" w:rsidRDefault="008C20AF" w:rsidP="00A12D8F">
      <w:pPr>
        <w:pStyle w:val="aff0"/>
        <w:rPr>
          <w:rFonts w:eastAsia="Calibri" w:cs="Times New Roman"/>
          <w:iCs w:val="0"/>
          <w:szCs w:val="24"/>
        </w:rPr>
      </w:pPr>
      <w:r w:rsidRPr="00141DEC">
        <w:rPr>
          <w:rStyle w:val="31"/>
          <w:b/>
          <w:iCs w:val="0"/>
        </w:rPr>
        <w:t>&lt;</w:t>
      </w:r>
      <w:r w:rsidR="008D1E44" w:rsidRPr="008D1E44">
        <w:rPr>
          <w:rFonts w:eastAsia="Calibri" w:cs="Times New Roman"/>
          <w:b/>
          <w:bCs/>
          <w:szCs w:val="24"/>
        </w:rPr>
        <w:t>title</w:t>
      </w:r>
      <w:r w:rsidRPr="00141DEC">
        <w:rPr>
          <w:rStyle w:val="31"/>
          <w:b/>
          <w:iCs w:val="0"/>
        </w:rPr>
        <w:t>&gt;</w:t>
      </w:r>
      <w:r w:rsidR="009A3015" w:rsidRPr="00141DEC">
        <w:rPr>
          <w:rStyle w:val="31"/>
          <w:b/>
          <w:iCs w:val="0"/>
        </w:rPr>
        <w:t xml:space="preserve"> </w:t>
      </w:r>
      <w:r w:rsidR="009759D5">
        <w:rPr>
          <w:lang w:eastAsia="ru-RU"/>
        </w:rPr>
        <w:sym w:font="Symbol" w:char="F02D"/>
      </w:r>
      <w:r w:rsidR="009A3015" w:rsidRPr="00141DEC">
        <w:rPr>
          <w:rStyle w:val="31"/>
          <w:b/>
          <w:iCs w:val="0"/>
        </w:rPr>
        <w:t xml:space="preserve"> </w:t>
      </w:r>
      <w:r w:rsidR="00D44451">
        <w:rPr>
          <w:rFonts w:eastAsia="Calibri" w:cs="Times New Roman"/>
          <w:iCs w:val="0"/>
          <w:szCs w:val="24"/>
        </w:rPr>
        <w:t>ис</w:t>
      </w:r>
      <w:r w:rsidRPr="009A3015">
        <w:rPr>
          <w:rFonts w:eastAsia="Calibri" w:cs="Times New Roman"/>
          <w:iCs w:val="0"/>
          <w:szCs w:val="24"/>
        </w:rPr>
        <w:t>пользуется</w:t>
      </w:r>
      <w:r w:rsidRPr="007B026C">
        <w:rPr>
          <w:rFonts w:eastAsia="Calibri" w:cs="Times New Roman"/>
          <w:iCs w:val="0"/>
          <w:szCs w:val="24"/>
        </w:rPr>
        <w:t xml:space="preserve"> для отображения строки текста в левом верхнем углу окна браузера, а также на вкладке. Такая строка сообщает пользователю название сайта и другую информацию, которую добавляет разработчик.</w:t>
      </w:r>
    </w:p>
    <w:p w14:paraId="7F8587DB" w14:textId="240A7739" w:rsidR="008C20AF" w:rsidRPr="007B026C" w:rsidRDefault="008C20AF" w:rsidP="00A12D8F">
      <w:pPr>
        <w:pStyle w:val="aff0"/>
        <w:rPr>
          <w:rFonts w:eastAsia="Calibri" w:cs="Times New Roman"/>
          <w:iCs w:val="0"/>
          <w:szCs w:val="24"/>
        </w:rPr>
      </w:pPr>
      <w:r w:rsidRPr="00186FC4">
        <w:rPr>
          <w:b/>
          <w:bCs/>
          <w:iCs w:val="0"/>
        </w:rPr>
        <w:t>&lt;meta&gt;</w:t>
      </w:r>
      <w:r w:rsidR="00D44451">
        <w:rPr>
          <w:b/>
          <w:bCs/>
          <w:iCs w:val="0"/>
        </w:rPr>
        <w:t xml:space="preserve"> </w:t>
      </w:r>
      <w:r w:rsidR="009759D5">
        <w:rPr>
          <w:lang w:eastAsia="ru-RU"/>
        </w:rPr>
        <w:sym w:font="Symbol" w:char="F02D"/>
      </w:r>
      <w:r w:rsidR="00D44451">
        <w:rPr>
          <w:b/>
          <w:bCs/>
          <w:iCs w:val="0"/>
        </w:rPr>
        <w:t xml:space="preserve"> </w:t>
      </w:r>
      <w:r w:rsidR="00D44451">
        <w:rPr>
          <w:rFonts w:eastAsia="Calibri" w:cs="Times New Roman"/>
          <w:iCs w:val="0"/>
          <w:szCs w:val="24"/>
        </w:rPr>
        <w:t>ме</w:t>
      </w:r>
      <w:r w:rsidRPr="007B026C">
        <w:rPr>
          <w:rFonts w:eastAsia="Calibri" w:cs="Times New Roman"/>
          <w:iCs w:val="0"/>
          <w:szCs w:val="24"/>
        </w:rPr>
        <w:t>татеги используются для хранения информации, предназначенной для браузеров и поисковых систем. Например, механизмы поисковых систем обращаются к метатегам для получения описания сайта, ключевых слов и других данных. Хотя тег &lt;meta&gt; всего один, он имеет несколько атрибутов, поэтому к нему и применяется множественное число.</w:t>
      </w:r>
    </w:p>
    <w:p w14:paraId="36316CC2" w14:textId="13A58C1E" w:rsidR="008C20AF" w:rsidRPr="007B026C" w:rsidRDefault="008C20AF" w:rsidP="00A12D8F">
      <w:pPr>
        <w:pStyle w:val="aff0"/>
        <w:rPr>
          <w:rFonts w:eastAsia="Calibri" w:cs="Times New Roman"/>
          <w:iCs w:val="0"/>
          <w:szCs w:val="24"/>
        </w:rPr>
      </w:pPr>
      <w:r w:rsidRPr="00141DEC">
        <w:rPr>
          <w:rStyle w:val="31"/>
          <w:b/>
          <w:iCs w:val="0"/>
        </w:rPr>
        <w:t>&lt;</w:t>
      </w:r>
      <w:r w:rsidR="008D1E44" w:rsidRPr="008D1E44">
        <w:rPr>
          <w:rFonts w:eastAsia="Calibri" w:cs="Times New Roman"/>
          <w:b/>
          <w:szCs w:val="24"/>
        </w:rPr>
        <w:t>link</w:t>
      </w:r>
      <w:r w:rsidRPr="00141DEC">
        <w:rPr>
          <w:rStyle w:val="31"/>
          <w:b/>
          <w:iCs w:val="0"/>
        </w:rPr>
        <w:t>&gt;</w:t>
      </w:r>
      <w:r w:rsidR="00D44451" w:rsidRPr="00141DEC">
        <w:rPr>
          <w:rStyle w:val="31"/>
          <w:b/>
          <w:iCs w:val="0"/>
        </w:rPr>
        <w:t xml:space="preserve"> </w:t>
      </w:r>
      <w:r w:rsidR="009759D5">
        <w:rPr>
          <w:lang w:eastAsia="ru-RU"/>
        </w:rPr>
        <w:sym w:font="Symbol" w:char="F02D"/>
      </w:r>
      <w:r w:rsidR="00D44451">
        <w:rPr>
          <w:rFonts w:eastAsia="Calibri" w:cs="Times New Roman"/>
          <w:iCs w:val="0"/>
          <w:szCs w:val="24"/>
        </w:rPr>
        <w:t xml:space="preserve"> у</w:t>
      </w:r>
      <w:r w:rsidRPr="007B026C">
        <w:rPr>
          <w:rFonts w:eastAsia="Calibri" w:cs="Times New Roman"/>
          <w:iCs w:val="0"/>
          <w:szCs w:val="24"/>
        </w:rPr>
        <w:t>станавливает связь с внешним документом вроде файла со стилями или со шрифтами. В отличие от тега &lt;a&gt;, тег &lt;link&gt; размещается всегда внутри контейнера &lt;head&gt; и не создает ссылку.</w:t>
      </w:r>
    </w:p>
    <w:p w14:paraId="4FEE1CB6" w14:textId="65D09958" w:rsidR="008C20AF" w:rsidRPr="007B026C" w:rsidRDefault="008C20AF" w:rsidP="00A12D8F">
      <w:pPr>
        <w:pStyle w:val="aff0"/>
        <w:rPr>
          <w:rFonts w:eastAsia="Calibri" w:cs="Times New Roman"/>
          <w:iCs w:val="0"/>
          <w:szCs w:val="24"/>
        </w:rPr>
      </w:pPr>
      <w:r w:rsidRPr="00141DEC">
        <w:rPr>
          <w:rStyle w:val="31"/>
          <w:b/>
          <w:iCs w:val="0"/>
        </w:rPr>
        <w:lastRenderedPageBreak/>
        <w:t>&lt;</w:t>
      </w:r>
      <w:r w:rsidRPr="008D1E44">
        <w:rPr>
          <w:rStyle w:val="31"/>
          <w:b/>
          <w:iCs w:val="0"/>
          <w:smallCaps w:val="0"/>
        </w:rPr>
        <w:t>style</w:t>
      </w:r>
      <w:r w:rsidRPr="00141DEC">
        <w:rPr>
          <w:rStyle w:val="31"/>
          <w:b/>
          <w:iCs w:val="0"/>
        </w:rPr>
        <w:t>&gt;</w:t>
      </w:r>
      <w:r w:rsidR="00D44451" w:rsidRPr="00141DEC">
        <w:rPr>
          <w:rStyle w:val="31"/>
          <w:b/>
          <w:iCs w:val="0"/>
        </w:rPr>
        <w:t xml:space="preserve"> </w:t>
      </w:r>
      <w:r w:rsidR="009759D5">
        <w:rPr>
          <w:lang w:eastAsia="ru-RU"/>
        </w:rPr>
        <w:sym w:font="Symbol" w:char="F02D"/>
      </w:r>
      <w:r w:rsidR="00D44451">
        <w:rPr>
          <w:rFonts w:eastAsia="Calibri" w:cs="Times New Roman"/>
          <w:iCs w:val="0"/>
          <w:szCs w:val="24"/>
        </w:rPr>
        <w:t xml:space="preserve"> т</w:t>
      </w:r>
      <w:r w:rsidRPr="007B026C">
        <w:rPr>
          <w:rFonts w:eastAsia="Calibri" w:cs="Times New Roman"/>
          <w:iCs w:val="0"/>
          <w:szCs w:val="24"/>
        </w:rPr>
        <w:t xml:space="preserve">ег &lt;style&gt; применяется для определения стилей элементов </w:t>
      </w:r>
      <w:r w:rsidR="00E07990">
        <w:rPr>
          <w:rFonts w:eastAsia="Calibri" w:cs="Times New Roman"/>
          <w:iCs w:val="0"/>
          <w:szCs w:val="24"/>
        </w:rPr>
        <w:t>web-</w:t>
      </w:r>
      <w:r w:rsidRPr="007B026C">
        <w:rPr>
          <w:rFonts w:eastAsia="Calibri" w:cs="Times New Roman"/>
          <w:iCs w:val="0"/>
          <w:szCs w:val="24"/>
        </w:rPr>
        <w:t>страницы. Тег &lt;style&gt; необходимо использовать внутри контейнера &lt;head&gt;. Можно задавать более чем один тег &lt;style&gt;</w:t>
      </w:r>
      <w:r w:rsidR="00186FC4">
        <w:rPr>
          <w:rFonts w:eastAsia="Calibri" w:cs="Times New Roman"/>
          <w:iCs w:val="0"/>
          <w:szCs w:val="24"/>
        </w:rPr>
        <w:t>.</w:t>
      </w:r>
    </w:p>
    <w:p w14:paraId="742CD154" w14:textId="62FBE64E" w:rsidR="00186FC4" w:rsidRPr="001E297D" w:rsidRDefault="00186FC4" w:rsidP="005B0ED1">
      <w:pPr>
        <w:pStyle w:val="2"/>
        <w:rPr>
          <w:rStyle w:val="2d"/>
        </w:rPr>
      </w:pPr>
      <w:bookmarkStart w:id="7" w:name="_Toc14374587"/>
      <w:r w:rsidRPr="001E297D">
        <w:rPr>
          <w:rStyle w:val="2d"/>
        </w:rPr>
        <w:t xml:space="preserve">Строчные и блочные </w:t>
      </w:r>
      <w:r w:rsidR="00D00DB2" w:rsidRPr="001E297D">
        <w:rPr>
          <w:rStyle w:val="2d"/>
        </w:rPr>
        <w:t>элементы</w:t>
      </w:r>
      <w:bookmarkEnd w:id="7"/>
    </w:p>
    <w:p w14:paraId="6277C9F7" w14:textId="52D9D8B3" w:rsidR="004F19B2" w:rsidRPr="007527BA" w:rsidRDefault="008C20AF" w:rsidP="004F19B2">
      <w:pPr>
        <w:pStyle w:val="aff0"/>
      </w:pPr>
      <w:r w:rsidRPr="007B026C">
        <w:t xml:space="preserve"> Области элементов делятся на две основные категории: строчные и блочные области.</w:t>
      </w:r>
      <w:r w:rsidR="00186FC4">
        <w:t xml:space="preserve"> </w:t>
      </w:r>
      <w:r w:rsidRPr="007B026C">
        <w:t>Строчная область (</w:t>
      </w:r>
      <w:r w:rsidRPr="009759D5">
        <w:rPr>
          <w:b/>
        </w:rPr>
        <w:t>inline box</w:t>
      </w:r>
      <w:r w:rsidRPr="007B026C">
        <w:t xml:space="preserve">) размещается на одной строке с соседними строчными областями. Элементы </w:t>
      </w:r>
      <w:r w:rsidRPr="00D26C52">
        <w:rPr>
          <w:b/>
        </w:rPr>
        <w:t>а</w:t>
      </w:r>
      <w:r w:rsidRPr="007B026C">
        <w:t xml:space="preserve"> и </w:t>
      </w:r>
      <w:r w:rsidRPr="00D26C52">
        <w:rPr>
          <w:b/>
        </w:rPr>
        <w:t>img</w:t>
      </w:r>
      <w:r w:rsidRPr="007B026C">
        <w:t xml:space="preserve"> (a также </w:t>
      </w:r>
      <w:r w:rsidRPr="00D26C52">
        <w:rPr>
          <w:b/>
        </w:rPr>
        <w:t>em</w:t>
      </w:r>
      <w:r w:rsidRPr="007B026C">
        <w:t xml:space="preserve">, </w:t>
      </w:r>
      <w:r w:rsidRPr="00D26C52">
        <w:rPr>
          <w:b/>
        </w:rPr>
        <w:t>strong</w:t>
      </w:r>
      <w:r w:rsidRPr="007B026C">
        <w:t xml:space="preserve"> и многие другие) no умолчанию порождают строчные области. Строчная область имеет форму прямоугольника, который целиком размещается внутри одной строки. </w:t>
      </w:r>
    </w:p>
    <w:p w14:paraId="5B57EA02" w14:textId="32D506B3" w:rsidR="008C20AF" w:rsidRPr="007B026C" w:rsidRDefault="008C20AF" w:rsidP="00186FC4">
      <w:pPr>
        <w:pStyle w:val="aff0"/>
      </w:pPr>
      <w:r w:rsidRPr="007B026C">
        <w:t>Блочная область (</w:t>
      </w:r>
      <w:r w:rsidRPr="009759D5">
        <w:rPr>
          <w:b/>
        </w:rPr>
        <w:t>block box</w:t>
      </w:r>
      <w:r w:rsidRPr="007B026C">
        <w:t>) всегда имеет форму одного прямоугольника</w:t>
      </w:r>
      <w:r w:rsidR="004F19B2">
        <w:t>,</w:t>
      </w:r>
      <w:r w:rsidRPr="007B026C">
        <w:t xml:space="preserve"> перед которым и после которого переводится строка. Таким образом, блочная область, в отличие от строчной, по умолчанию не отображается рядом с другими областями. Расположить рядом с блочной областью другую блочную или строчную область можно с помошью специальных средств CSS </w:t>
      </w:r>
      <w:r w:rsidR="009759D5">
        <w:rPr>
          <w:lang w:eastAsia="ru-RU"/>
        </w:rPr>
        <w:sym w:font="Symbol" w:char="F02D"/>
      </w:r>
      <w:r w:rsidRPr="007B026C">
        <w:t xml:space="preserve"> например, плавающих элементов или абсолютного позиционирования.</w:t>
      </w:r>
    </w:p>
    <w:p w14:paraId="1DDB2B86" w14:textId="312D8E50" w:rsidR="003E259C" w:rsidRPr="007527BA" w:rsidRDefault="008C20AF" w:rsidP="003E259C">
      <w:pPr>
        <w:pStyle w:val="aff0"/>
      </w:pPr>
      <w:r w:rsidRPr="007B026C">
        <w:t xml:space="preserve"> </w:t>
      </w:r>
      <w:r w:rsidR="003E259C" w:rsidRPr="007527BA">
        <w:t>Разница между блочными и</w:t>
      </w:r>
      <w:r w:rsidR="003E259C">
        <w:t xml:space="preserve"> строчными элементами следующая: с</w:t>
      </w:r>
      <w:r w:rsidR="003E259C" w:rsidRPr="007527BA">
        <w:t>трочные элементы могут содержать только данные или другие строчные элементы, а в блочные допустимо вкладывать другие блочные элементы, строчные элементы, а также данные. Иными словами, строчные элементы никак не могут хранить блочные элементы.</w:t>
      </w:r>
    </w:p>
    <w:p w14:paraId="28B01902" w14:textId="77777777" w:rsidR="003E259C" w:rsidRPr="007527BA" w:rsidRDefault="003E259C" w:rsidP="003E259C">
      <w:pPr>
        <w:pStyle w:val="aff0"/>
      </w:pPr>
      <w:r w:rsidRPr="007527BA">
        <w:t>Блочные элементы занимают всю доступную ширину, например, окна браузера, а ширина строчных элементов равна их содержимому плюс значения отступов, полей и границ.</w:t>
      </w:r>
    </w:p>
    <w:p w14:paraId="203950EC" w14:textId="4C5E843C" w:rsidR="008C20AF" w:rsidRPr="00B70F57" w:rsidRDefault="008C20AF" w:rsidP="00B70F57">
      <w:pPr>
        <w:pStyle w:val="3"/>
        <w:rPr>
          <w:rStyle w:val="3TimesNewRoman120"/>
          <w:rFonts w:eastAsiaTheme="minorHAnsi" w:cstheme="minorBidi"/>
          <w:bCs/>
        </w:rPr>
      </w:pPr>
      <w:r w:rsidRPr="00B70F57">
        <w:rPr>
          <w:rStyle w:val="3TimesNewRoman120"/>
          <w:rFonts w:eastAsiaTheme="minorHAnsi" w:cstheme="minorBidi"/>
          <w:bCs/>
        </w:rPr>
        <w:t>Блочные элементы</w:t>
      </w:r>
    </w:p>
    <w:p w14:paraId="51E23F08" w14:textId="20D86210" w:rsidR="008C20AF" w:rsidRPr="007B026C" w:rsidRDefault="008C20AF" w:rsidP="00DA1459">
      <w:pPr>
        <w:pStyle w:val="aff0"/>
      </w:pPr>
      <w:r w:rsidRPr="007B026C">
        <w:t>Блочные элементы характеризуются тем, что занимают всю доступную ширину, высота элемента определяется его содержимым, и он всегда начинается с новой строки.</w:t>
      </w:r>
      <w:r w:rsidR="003E259C">
        <w:t xml:space="preserve"> </w:t>
      </w:r>
    </w:p>
    <w:p w14:paraId="59A81EC1" w14:textId="4B609AAC" w:rsidR="008C20AF" w:rsidRPr="007B026C" w:rsidRDefault="008C20AF" w:rsidP="00DA1459">
      <w:pPr>
        <w:pStyle w:val="aff0"/>
      </w:pPr>
      <w:r w:rsidRPr="00DA1459">
        <w:rPr>
          <w:b/>
          <w:bCs/>
          <w:iCs w:val="0"/>
        </w:rPr>
        <w:t>&lt;blockquote&gt;</w:t>
      </w:r>
      <w:r w:rsidR="00EB3DFE">
        <w:rPr>
          <w:b/>
          <w:bCs/>
          <w:iCs w:val="0"/>
        </w:rPr>
        <w:t xml:space="preserve"> </w:t>
      </w:r>
      <w:r w:rsidR="00EB3DFE" w:rsidRPr="00980902">
        <w:rPr>
          <w:lang w:val="en-US"/>
        </w:rPr>
        <w:sym w:font="Symbol" w:char="F02D"/>
      </w:r>
      <w:r w:rsidR="00EB3DFE">
        <w:t xml:space="preserve"> п</w:t>
      </w:r>
      <w:r w:rsidRPr="007B026C">
        <w:t>редназначен для выделения длинных цитат внутри документа. Текст, обозначенный этим тегом, традиционно отображается как выровненный блок с отступами слева и справа (примерно по 40 пикселов), а также с пустым пространством сверху и снизу.</w:t>
      </w:r>
    </w:p>
    <w:p w14:paraId="151FDA85" w14:textId="28D9ED0C" w:rsidR="008C20AF" w:rsidRPr="007B026C" w:rsidRDefault="008C20AF" w:rsidP="00DA1459">
      <w:pPr>
        <w:pStyle w:val="aff0"/>
      </w:pPr>
      <w:r w:rsidRPr="00DA1459">
        <w:rPr>
          <w:b/>
          <w:bCs/>
          <w:iCs w:val="0"/>
        </w:rPr>
        <w:t>&lt;div&gt;</w:t>
      </w:r>
      <w:r w:rsidR="00EB3DFE">
        <w:rPr>
          <w:b/>
          <w:bCs/>
          <w:iCs w:val="0"/>
        </w:rPr>
        <w:t xml:space="preserve"> </w:t>
      </w:r>
      <w:r w:rsidR="00EB3DFE" w:rsidRPr="00980902">
        <w:rPr>
          <w:lang w:val="en-US"/>
        </w:rPr>
        <w:sym w:font="Symbol" w:char="F02D"/>
      </w:r>
      <w:r w:rsidRPr="007B026C">
        <w:t xml:space="preserve"> относится к универсальным блочным контейнерам и применяется в тех случаях, где нужны блочные элементы без дополнительных свойств. Также с помощью тега &lt;div&gt; можно выравнивать текст внутри этого контейнера с помощью атрибута align.</w:t>
      </w:r>
    </w:p>
    <w:p w14:paraId="0C813433" w14:textId="3C21FF6C" w:rsidR="008C20AF" w:rsidRPr="007B026C" w:rsidRDefault="008C20AF" w:rsidP="00DA1459">
      <w:pPr>
        <w:pStyle w:val="aff0"/>
      </w:pPr>
      <w:r w:rsidRPr="00DA1459">
        <w:rPr>
          <w:b/>
          <w:bCs/>
          <w:iCs w:val="0"/>
        </w:rPr>
        <w:t>&lt;h1&gt;</w:t>
      </w:r>
      <w:r w:rsidR="007F35DD">
        <w:rPr>
          <w:b/>
          <w:bCs/>
          <w:iCs w:val="0"/>
        </w:rPr>
        <w:t>.</w:t>
      </w:r>
      <w:r w:rsidRPr="00DA1459">
        <w:rPr>
          <w:b/>
          <w:bCs/>
          <w:iCs w:val="0"/>
        </w:rPr>
        <w:t>.,&lt;h6&gt;</w:t>
      </w:r>
      <w:r w:rsidR="00EB3DFE">
        <w:rPr>
          <w:b/>
          <w:bCs/>
          <w:iCs w:val="0"/>
        </w:rPr>
        <w:t xml:space="preserve"> </w:t>
      </w:r>
      <w:r w:rsidR="00EB3DFE" w:rsidRPr="00980902">
        <w:rPr>
          <w:lang w:val="en-US"/>
        </w:rPr>
        <w:sym w:font="Symbol" w:char="F02D"/>
      </w:r>
      <w:r w:rsidR="00EB3DFE">
        <w:t xml:space="preserve"> э</w:t>
      </w:r>
      <w:r w:rsidRPr="007B026C">
        <w:t>та группа тегов определяет текстовые заголовки разного уровня, которые показывают относительную важность секции, расположенной после заголовка.</w:t>
      </w:r>
    </w:p>
    <w:p w14:paraId="77E0D4D1" w14:textId="71408150" w:rsidR="008C20AF" w:rsidRPr="007B026C" w:rsidRDefault="008C20AF" w:rsidP="00DA1459">
      <w:pPr>
        <w:pStyle w:val="aff0"/>
      </w:pPr>
      <w:r w:rsidRPr="00DA1459">
        <w:rPr>
          <w:b/>
          <w:bCs/>
          <w:iCs w:val="0"/>
        </w:rPr>
        <w:t>&lt;hr&gt;</w:t>
      </w:r>
      <w:r w:rsidR="00EB3DFE">
        <w:rPr>
          <w:b/>
          <w:bCs/>
          <w:iCs w:val="0"/>
        </w:rPr>
        <w:t xml:space="preserve"> </w:t>
      </w:r>
      <w:r w:rsidR="00EB3DFE" w:rsidRPr="00980902">
        <w:rPr>
          <w:lang w:val="en-US"/>
        </w:rPr>
        <w:sym w:font="Symbol" w:char="F02D"/>
      </w:r>
      <w:r w:rsidR="00EB3DFE">
        <w:t xml:space="preserve"> р</w:t>
      </w:r>
      <w:r w:rsidRPr="007B026C">
        <w:t>исует горизонтальную линию, которая по своему виду зависит от используемых атрибутов. Линия всегда начинается с новой строки, а после нее все элементы отображаются на следующей строке.</w:t>
      </w:r>
    </w:p>
    <w:p w14:paraId="57845499" w14:textId="3486DDE9" w:rsidR="008C20AF" w:rsidRPr="00607119" w:rsidRDefault="008C20AF" w:rsidP="00DA1459">
      <w:pPr>
        <w:pStyle w:val="aff0"/>
      </w:pPr>
      <w:r w:rsidRPr="00DA1459">
        <w:rPr>
          <w:b/>
          <w:bCs/>
          <w:iCs w:val="0"/>
        </w:rPr>
        <w:lastRenderedPageBreak/>
        <w:t>&lt;p&gt;</w:t>
      </w:r>
      <w:r w:rsidR="00EB3DFE">
        <w:rPr>
          <w:b/>
          <w:bCs/>
          <w:iCs w:val="0"/>
        </w:rPr>
        <w:t xml:space="preserve"> </w:t>
      </w:r>
      <w:r w:rsidR="00EB3DFE" w:rsidRPr="00980902">
        <w:rPr>
          <w:lang w:val="en-US"/>
        </w:rPr>
        <w:sym w:font="Symbol" w:char="F02D"/>
      </w:r>
      <w:r w:rsidR="00EB3DFE">
        <w:t xml:space="preserve"> о</w:t>
      </w:r>
      <w:r w:rsidRPr="007B026C">
        <w:t>пределяет параграф (абзац) текста.</w:t>
      </w:r>
    </w:p>
    <w:p w14:paraId="5D77DEE8" w14:textId="6523B002" w:rsidR="008C20AF" w:rsidRPr="007B026C" w:rsidRDefault="008C20AF" w:rsidP="00DA1459">
      <w:pPr>
        <w:pStyle w:val="aff0"/>
      </w:pPr>
      <w:r w:rsidRPr="00DA1459">
        <w:rPr>
          <w:b/>
          <w:bCs/>
          <w:iCs w:val="0"/>
        </w:rPr>
        <w:t>&lt;pre&gt;</w:t>
      </w:r>
      <w:r w:rsidR="00EB3DFE">
        <w:rPr>
          <w:b/>
          <w:bCs/>
          <w:iCs w:val="0"/>
        </w:rPr>
        <w:t xml:space="preserve"> </w:t>
      </w:r>
      <w:r w:rsidR="00EB3DFE" w:rsidRPr="00980902">
        <w:rPr>
          <w:lang w:val="en-US"/>
        </w:rPr>
        <w:sym w:font="Symbol" w:char="F02D"/>
      </w:r>
      <w:r w:rsidR="00EB3DFE">
        <w:t xml:space="preserve"> з</w:t>
      </w:r>
      <w:r w:rsidRPr="007B026C">
        <w:t>адает блок предварительно форматированного текста. Такой текст отображается обычно моноширинным шрифтом и со всеми пробелами между словами. В HTML любое количество пробелов</w:t>
      </w:r>
      <w:r w:rsidR="00EB3DFE">
        <w:t>,</w:t>
      </w:r>
      <w:r w:rsidRPr="007B026C">
        <w:t xml:space="preserve"> идущих в коде подряд на </w:t>
      </w:r>
      <w:r w:rsidR="00E07990">
        <w:t>web-</w:t>
      </w:r>
      <w:r w:rsidRPr="007B026C">
        <w:t>странице показывается как один. Тег &lt;pre&gt; позволяет обойти эту особенность и отображать текст как требуется разработчику.</w:t>
      </w:r>
      <w:r w:rsidR="007F35DD">
        <w:t xml:space="preserve"> </w:t>
      </w:r>
      <w:r w:rsidRPr="007B026C">
        <w:t>Следующие теги не должны размещаться внутри контейнера &lt;pre&gt;: &lt;big&gt;, &lt;img&gt;, &lt;small&gt;, &lt;sub&gt; и &lt;sup&gt;.</w:t>
      </w:r>
    </w:p>
    <w:p w14:paraId="74F64962" w14:textId="15A30705" w:rsidR="008C20AF" w:rsidRPr="00B70F57" w:rsidRDefault="008C20AF" w:rsidP="00B70F57">
      <w:pPr>
        <w:pStyle w:val="3"/>
        <w:rPr>
          <w:rStyle w:val="3TimesNewRoman120"/>
          <w:rFonts w:eastAsiaTheme="minorHAnsi" w:cstheme="minorBidi"/>
          <w:bCs/>
        </w:rPr>
      </w:pPr>
      <w:r w:rsidRPr="00B70F57">
        <w:rPr>
          <w:rStyle w:val="3TimesNewRoman120"/>
          <w:rFonts w:eastAsiaTheme="minorHAnsi" w:cstheme="minorBidi"/>
          <w:bCs/>
        </w:rPr>
        <w:t>Строчные элементы</w:t>
      </w:r>
    </w:p>
    <w:p w14:paraId="276A369B" w14:textId="151F4119" w:rsidR="008C20AF" w:rsidRPr="007B026C" w:rsidRDefault="008C20AF" w:rsidP="00607119">
      <w:pPr>
        <w:pStyle w:val="aff0"/>
      </w:pPr>
      <w:r w:rsidRPr="007B026C">
        <w:t xml:space="preserve">Строчными называются такие элементы </w:t>
      </w:r>
      <w:r w:rsidR="00E07990">
        <w:t>web-</w:t>
      </w:r>
      <w:r w:rsidRPr="007B026C">
        <w:t>страницы, которые являются непосредственной частью другого элемента, например, текстового абзаца. В основном они используются для изменения вида текста или его логического выделения.</w:t>
      </w:r>
      <w:r w:rsidR="003E259C">
        <w:t xml:space="preserve"> </w:t>
      </w:r>
    </w:p>
    <w:p w14:paraId="7382E5DC" w14:textId="6912434D" w:rsidR="008C20AF" w:rsidRPr="00607119" w:rsidRDefault="008C20AF" w:rsidP="003E259C">
      <w:pPr>
        <w:pStyle w:val="aff0"/>
      </w:pPr>
      <w:r w:rsidRPr="00980902">
        <w:rPr>
          <w:b/>
        </w:rPr>
        <w:t>&lt;a&gt;</w:t>
      </w:r>
      <w:r w:rsidR="00980902">
        <w:rPr>
          <w:b/>
        </w:rPr>
        <w:t xml:space="preserve"> </w:t>
      </w:r>
      <w:r w:rsidR="00980902" w:rsidRPr="00980902">
        <w:rPr>
          <w:lang w:val="en-US"/>
        </w:rPr>
        <w:sym w:font="Symbol" w:char="F02D"/>
      </w:r>
      <w:r w:rsidR="00703801">
        <w:t xml:space="preserve"> </w:t>
      </w:r>
      <w:r w:rsidRPr="00607119">
        <w:t>является одним из важных элементов HTML и предназначен для создания ссылок. В зависимости от присутствия атрибутов</w:t>
      </w:r>
      <w:r w:rsidR="00703801">
        <w:t xml:space="preserve"> </w:t>
      </w:r>
      <w:r w:rsidRPr="00607119">
        <w:t>name</w:t>
      </w:r>
      <w:r w:rsidR="00703801">
        <w:t xml:space="preserve"> </w:t>
      </w:r>
      <w:r w:rsidRPr="00607119">
        <w:t>или</w:t>
      </w:r>
      <w:r w:rsidR="00703801">
        <w:t xml:space="preserve"> </w:t>
      </w:r>
      <w:r w:rsidRPr="00607119">
        <w:t>href</w:t>
      </w:r>
      <w:r w:rsidR="00703801">
        <w:t xml:space="preserve"> </w:t>
      </w:r>
      <w:r w:rsidRPr="00607119">
        <w:t>тег</w:t>
      </w:r>
      <w:r w:rsidR="00703801">
        <w:t xml:space="preserve"> </w:t>
      </w:r>
      <w:r w:rsidRPr="00607119">
        <w:t>&lt;a&gt;</w:t>
      </w:r>
      <w:r w:rsidR="00703801">
        <w:t xml:space="preserve"> </w:t>
      </w:r>
      <w:r w:rsidRPr="00607119">
        <w:t>устанавливает ссылку или якорь.</w:t>
      </w:r>
      <w:r w:rsidR="003E259C">
        <w:t xml:space="preserve"> </w:t>
      </w:r>
    </w:p>
    <w:p w14:paraId="7C68CE02" w14:textId="387A1ECA" w:rsidR="008C20AF" w:rsidRPr="00980902" w:rsidRDefault="008C20AF" w:rsidP="003E259C">
      <w:pPr>
        <w:pStyle w:val="aff0"/>
      </w:pPr>
      <w:r w:rsidRPr="00980902">
        <w:rPr>
          <w:b/>
        </w:rPr>
        <w:t>&lt;b&gt;</w:t>
      </w:r>
      <w:r w:rsidR="00980902" w:rsidRPr="00980902">
        <w:rPr>
          <w:b/>
        </w:rPr>
        <w:t xml:space="preserve"> </w:t>
      </w:r>
      <w:r w:rsidR="00980902" w:rsidRPr="00980902">
        <w:rPr>
          <w:lang w:val="en-US"/>
        </w:rPr>
        <w:sym w:font="Symbol" w:char="F02D"/>
      </w:r>
      <w:r w:rsidR="00980902" w:rsidRPr="00980902">
        <w:t xml:space="preserve"> о</w:t>
      </w:r>
      <w:r w:rsidRPr="00980902">
        <w:t>пределяет жирное начертание шрифта.</w:t>
      </w:r>
    </w:p>
    <w:p w14:paraId="27C120D0" w14:textId="1B6B1D08" w:rsidR="008C20AF" w:rsidRPr="007B026C" w:rsidRDefault="008C20AF" w:rsidP="003E259C">
      <w:pPr>
        <w:pStyle w:val="aff0"/>
        <w:rPr>
          <w:rFonts w:cs="Times New Roman"/>
          <w:szCs w:val="24"/>
        </w:rPr>
      </w:pPr>
      <w:r w:rsidRPr="00980902">
        <w:rPr>
          <w:b/>
        </w:rPr>
        <w:t>&lt;big&gt;</w:t>
      </w:r>
      <w:r w:rsidR="00980902">
        <w:rPr>
          <w:b/>
        </w:rPr>
        <w:t xml:space="preserve"> </w:t>
      </w:r>
      <w:r w:rsidR="00980902" w:rsidRPr="00980902">
        <w:rPr>
          <w:lang w:val="en-US"/>
        </w:rPr>
        <w:sym w:font="Symbol" w:char="F02D"/>
      </w:r>
      <w:r w:rsidR="00703801">
        <w:rPr>
          <w:rFonts w:cs="Times New Roman"/>
          <w:szCs w:val="24"/>
        </w:rPr>
        <w:t xml:space="preserve"> </w:t>
      </w:r>
      <w:r w:rsidRPr="007B026C">
        <w:rPr>
          <w:rFonts w:cs="Times New Roman"/>
          <w:szCs w:val="24"/>
        </w:rPr>
        <w:t>увеличивает размер шрифта на единицу по сравнению с обычным текстом. В HTML размер шрифта измеряется в условных единицах от 1 до 7, средний размер текста, используемый по умолчанию, принят 3. Таким образом, добавление тега</w:t>
      </w:r>
      <w:r w:rsidR="00703801">
        <w:rPr>
          <w:rFonts w:cs="Times New Roman"/>
          <w:szCs w:val="24"/>
        </w:rPr>
        <w:t xml:space="preserve"> </w:t>
      </w:r>
      <w:r w:rsidRPr="007B026C">
        <w:rPr>
          <w:rFonts w:cs="Times New Roman"/>
          <w:szCs w:val="24"/>
        </w:rPr>
        <w:t>&lt;big&gt;</w:t>
      </w:r>
      <w:r w:rsidR="00703801">
        <w:rPr>
          <w:rFonts w:cs="Times New Roman"/>
          <w:szCs w:val="24"/>
        </w:rPr>
        <w:t xml:space="preserve"> </w:t>
      </w:r>
      <w:r w:rsidRPr="007B026C">
        <w:rPr>
          <w:rFonts w:cs="Times New Roman"/>
          <w:szCs w:val="24"/>
        </w:rPr>
        <w:t>увеличивает текст на одну условную единицу.</w:t>
      </w:r>
    </w:p>
    <w:p w14:paraId="2DFA9384" w14:textId="2D6000FD" w:rsidR="008C20AF" w:rsidRPr="007527BA" w:rsidRDefault="008C20AF" w:rsidP="003E259C">
      <w:pPr>
        <w:pStyle w:val="aff0"/>
      </w:pPr>
      <w:r w:rsidRPr="007527BA">
        <w:rPr>
          <w:b/>
        </w:rPr>
        <w:t>&lt;br&gt;</w:t>
      </w:r>
      <w:r w:rsidR="007527BA" w:rsidRPr="007527BA">
        <w:t xml:space="preserve"> </w:t>
      </w:r>
      <w:r w:rsidR="007527BA" w:rsidRPr="007527BA">
        <w:sym w:font="Symbol" w:char="F02D"/>
      </w:r>
      <w:r w:rsidR="00703801">
        <w:t xml:space="preserve"> </w:t>
      </w:r>
      <w:r w:rsidRPr="007527BA">
        <w:t>устанавливает перевод строки в том месте, где этот тег находится. В отличие от тега параграфа</w:t>
      </w:r>
      <w:r w:rsidR="00703801">
        <w:t xml:space="preserve"> </w:t>
      </w:r>
      <w:r w:rsidRPr="007527BA">
        <w:t>&lt;p&gt;, использование тега</w:t>
      </w:r>
      <w:r w:rsidR="00703801">
        <w:t xml:space="preserve"> </w:t>
      </w:r>
      <w:r w:rsidRPr="007527BA">
        <w:t>&lt;br&gt;</w:t>
      </w:r>
      <w:r w:rsidR="00703801">
        <w:t xml:space="preserve"> </w:t>
      </w:r>
      <w:r w:rsidRPr="007527BA">
        <w:t>не добавляет пустой отступ перед строкой.</w:t>
      </w:r>
    </w:p>
    <w:p w14:paraId="0E6A7C63" w14:textId="0393A974" w:rsidR="008C20AF" w:rsidRPr="007527BA" w:rsidRDefault="008C20AF" w:rsidP="003E259C">
      <w:pPr>
        <w:pStyle w:val="aff0"/>
      </w:pPr>
      <w:r w:rsidRPr="007527BA">
        <w:rPr>
          <w:b/>
        </w:rPr>
        <w:t>&lt;em&gt;</w:t>
      </w:r>
      <w:r w:rsidR="007527BA">
        <w:t xml:space="preserve"> </w:t>
      </w:r>
      <w:r w:rsidR="007527BA" w:rsidRPr="00980902">
        <w:rPr>
          <w:lang w:val="en-US"/>
        </w:rPr>
        <w:sym w:font="Symbol" w:char="F02D"/>
      </w:r>
      <w:r w:rsidR="007527BA">
        <w:t xml:space="preserve"> </w:t>
      </w:r>
      <w:r w:rsidR="00703801">
        <w:t xml:space="preserve"> </w:t>
      </w:r>
      <w:r w:rsidRPr="007527BA">
        <w:t>предназначен для акцентирования текста. Браузеры отображают такой текст курсивным начертанием.</w:t>
      </w:r>
    </w:p>
    <w:p w14:paraId="7B8DE4E3" w14:textId="2839A18F" w:rsidR="008C20AF" w:rsidRPr="007527BA" w:rsidRDefault="008C20AF" w:rsidP="003E259C">
      <w:pPr>
        <w:pStyle w:val="aff0"/>
      </w:pPr>
      <w:r w:rsidRPr="007527BA">
        <w:rPr>
          <w:b/>
        </w:rPr>
        <w:t>&lt;i&gt;</w:t>
      </w:r>
      <w:r w:rsidR="007527BA">
        <w:t xml:space="preserve"> </w:t>
      </w:r>
      <w:r w:rsidR="007527BA" w:rsidRPr="00980902">
        <w:rPr>
          <w:lang w:val="en-US"/>
        </w:rPr>
        <w:sym w:font="Symbol" w:char="F02D"/>
      </w:r>
      <w:r w:rsidR="007527BA">
        <w:t xml:space="preserve"> у</w:t>
      </w:r>
      <w:r w:rsidRPr="007527BA">
        <w:t>станавливает курсивное начертание шрифта.</w:t>
      </w:r>
    </w:p>
    <w:p w14:paraId="55B897F4" w14:textId="105EBE64" w:rsidR="008C20AF" w:rsidRPr="007527BA" w:rsidRDefault="008C20AF" w:rsidP="003E259C">
      <w:pPr>
        <w:pStyle w:val="aff0"/>
      </w:pPr>
      <w:r w:rsidRPr="007527BA">
        <w:rPr>
          <w:b/>
        </w:rPr>
        <w:t>&lt;img&gt;</w:t>
      </w:r>
      <w:r w:rsidR="007527BA">
        <w:t xml:space="preserve"> </w:t>
      </w:r>
      <w:r w:rsidR="007527BA" w:rsidRPr="00980902">
        <w:rPr>
          <w:lang w:val="en-US"/>
        </w:rPr>
        <w:sym w:font="Symbol" w:char="F02D"/>
      </w:r>
      <w:r w:rsidR="00703801">
        <w:t xml:space="preserve"> </w:t>
      </w:r>
      <w:r w:rsidRPr="007527BA">
        <w:t xml:space="preserve">предназначен для отображения на </w:t>
      </w:r>
      <w:r w:rsidR="00E07990">
        <w:t>web-</w:t>
      </w:r>
      <w:r w:rsidRPr="007527BA">
        <w:t>странице изображений в графическом формате GIF, JPEG или PNG. Если необходимо, то рисунок можно сделать ссылкой на другой файл, поместив тег</w:t>
      </w:r>
      <w:r w:rsidR="00703801">
        <w:t xml:space="preserve"> </w:t>
      </w:r>
      <w:r w:rsidRPr="007527BA">
        <w:t>&lt;img&gt;</w:t>
      </w:r>
      <w:r w:rsidR="00703801">
        <w:t xml:space="preserve"> </w:t>
      </w:r>
      <w:r w:rsidRPr="007527BA">
        <w:t>в контейнер</w:t>
      </w:r>
      <w:r w:rsidR="00703801">
        <w:t xml:space="preserve"> </w:t>
      </w:r>
      <w:r w:rsidRPr="007527BA">
        <w:t>&lt;a&gt;. При этом вокруг изображения отображается рамка, которую можно убрать, добавив атрибут</w:t>
      </w:r>
      <w:r w:rsidR="00703801">
        <w:t xml:space="preserve"> </w:t>
      </w:r>
      <w:r w:rsidRPr="007527BA">
        <w:t>border="0"</w:t>
      </w:r>
      <w:r w:rsidR="00703801">
        <w:t xml:space="preserve"> </w:t>
      </w:r>
      <w:r w:rsidRPr="007527BA">
        <w:t>в тег</w:t>
      </w:r>
      <w:r w:rsidR="00703801">
        <w:t xml:space="preserve"> </w:t>
      </w:r>
      <w:r w:rsidRPr="007527BA">
        <w:t>&lt;img&gt;.</w:t>
      </w:r>
    </w:p>
    <w:p w14:paraId="1337CED4" w14:textId="110635EC" w:rsidR="008C20AF" w:rsidRPr="007527BA" w:rsidRDefault="008C20AF" w:rsidP="003E259C">
      <w:pPr>
        <w:pStyle w:val="aff0"/>
      </w:pPr>
      <w:r w:rsidRPr="007527BA">
        <w:rPr>
          <w:b/>
        </w:rPr>
        <w:t>&lt;small&gt;</w:t>
      </w:r>
      <w:r w:rsidR="007527BA">
        <w:t xml:space="preserve"> </w:t>
      </w:r>
      <w:r w:rsidR="007527BA" w:rsidRPr="00980902">
        <w:rPr>
          <w:lang w:val="en-US"/>
        </w:rPr>
        <w:sym w:font="Symbol" w:char="F02D"/>
      </w:r>
      <w:r w:rsidR="00703801">
        <w:t xml:space="preserve"> </w:t>
      </w:r>
      <w:r w:rsidRPr="007527BA">
        <w:t>уменьшает размер шрифта на единицу по сравнению с обычным текстом. По своему действию похож на тег</w:t>
      </w:r>
      <w:r w:rsidR="00703801">
        <w:t xml:space="preserve"> </w:t>
      </w:r>
      <w:r w:rsidRPr="007527BA">
        <w:t>&lt;big&gt;, но действует с точностью до наоборот.</w:t>
      </w:r>
    </w:p>
    <w:p w14:paraId="11C15525" w14:textId="54A738E7" w:rsidR="008C20AF" w:rsidRPr="007527BA" w:rsidRDefault="008C20AF" w:rsidP="003E259C">
      <w:pPr>
        <w:pStyle w:val="aff0"/>
      </w:pPr>
      <w:r w:rsidRPr="007527BA">
        <w:rPr>
          <w:b/>
        </w:rPr>
        <w:t>&lt;span&gt;</w:t>
      </w:r>
      <w:r w:rsidR="007527BA">
        <w:t xml:space="preserve"> </w:t>
      </w:r>
      <w:r w:rsidR="007527BA" w:rsidRPr="00980902">
        <w:rPr>
          <w:lang w:val="en-US"/>
        </w:rPr>
        <w:sym w:font="Symbol" w:char="F02D"/>
      </w:r>
      <w:r w:rsidR="007527BA">
        <w:t xml:space="preserve"> у</w:t>
      </w:r>
      <w:r w:rsidRPr="007527BA">
        <w:t>ниверсальный тег, предназначенный для определения строчного элемента внутри документа.</w:t>
      </w:r>
    </w:p>
    <w:p w14:paraId="3E4663E5" w14:textId="1ACA0209" w:rsidR="008C20AF" w:rsidRPr="007527BA" w:rsidRDefault="008C20AF" w:rsidP="003E259C">
      <w:pPr>
        <w:pStyle w:val="aff0"/>
      </w:pPr>
      <w:r w:rsidRPr="007527BA">
        <w:rPr>
          <w:b/>
        </w:rPr>
        <w:t>&lt;strong&gt;</w:t>
      </w:r>
      <w:r w:rsidR="007527BA">
        <w:t xml:space="preserve"> </w:t>
      </w:r>
      <w:r w:rsidR="007527BA" w:rsidRPr="00980902">
        <w:rPr>
          <w:lang w:val="en-US"/>
        </w:rPr>
        <w:sym w:font="Symbol" w:char="F02D"/>
      </w:r>
      <w:r w:rsidR="00703801">
        <w:t xml:space="preserve"> </w:t>
      </w:r>
      <w:r w:rsidRPr="007527BA">
        <w:t>предназначен для акцентирования текста. Браузеры отображают такой текст жирным начертанием.</w:t>
      </w:r>
    </w:p>
    <w:p w14:paraId="36322FF7" w14:textId="103E07C8" w:rsidR="008C20AF" w:rsidRPr="007527BA" w:rsidRDefault="008C20AF" w:rsidP="003E259C">
      <w:pPr>
        <w:pStyle w:val="aff0"/>
      </w:pPr>
      <w:r w:rsidRPr="007527BA">
        <w:rPr>
          <w:b/>
        </w:rPr>
        <w:t>&lt;sub&gt;</w:t>
      </w:r>
      <w:r w:rsidR="007527BA">
        <w:t xml:space="preserve"> </w:t>
      </w:r>
      <w:r w:rsidR="007527BA" w:rsidRPr="00980902">
        <w:rPr>
          <w:lang w:val="en-US"/>
        </w:rPr>
        <w:sym w:font="Symbol" w:char="F02D"/>
      </w:r>
      <w:r w:rsidR="007527BA">
        <w:t xml:space="preserve"> о</w:t>
      </w:r>
      <w:r w:rsidRPr="007527BA">
        <w:t>тображает шрифт в виде нижнего индекса. Текст при этом располагается ниже базовой линии остальных символов строки и уменьшенного размера</w:t>
      </w:r>
      <w:r w:rsidR="00703801">
        <w:t xml:space="preserve"> </w:t>
      </w:r>
      <w:r w:rsidR="009759D5">
        <w:rPr>
          <w:lang w:eastAsia="ru-RU"/>
        </w:rPr>
        <w:sym w:font="Symbol" w:char="F02D"/>
      </w:r>
      <w:r w:rsidRPr="007527BA">
        <w:t xml:space="preserve"> H</w:t>
      </w:r>
      <w:r w:rsidRPr="007F35DD">
        <w:rPr>
          <w:vertAlign w:val="subscript"/>
        </w:rPr>
        <w:t>2</w:t>
      </w:r>
      <w:r w:rsidRPr="007527BA">
        <w:t>O.</w:t>
      </w:r>
    </w:p>
    <w:p w14:paraId="0D4A8CAC" w14:textId="1CD5949B" w:rsidR="008C20AF" w:rsidRPr="007527BA" w:rsidRDefault="008C20AF" w:rsidP="003E259C">
      <w:pPr>
        <w:pStyle w:val="aff0"/>
      </w:pPr>
      <w:r w:rsidRPr="007527BA">
        <w:rPr>
          <w:b/>
        </w:rPr>
        <w:lastRenderedPageBreak/>
        <w:t>&lt;sup&gt;</w:t>
      </w:r>
      <w:r w:rsidR="007527BA">
        <w:t xml:space="preserve"> </w:t>
      </w:r>
      <w:r w:rsidR="007527BA" w:rsidRPr="00980902">
        <w:rPr>
          <w:lang w:val="en-US"/>
        </w:rPr>
        <w:sym w:font="Symbol" w:char="F02D"/>
      </w:r>
      <w:r w:rsidR="007527BA">
        <w:t xml:space="preserve"> о</w:t>
      </w:r>
      <w:r w:rsidRPr="007527BA">
        <w:t>тображает шрифт в виде верхнего индекса. По своему действию похож на</w:t>
      </w:r>
      <w:r w:rsidR="00703801">
        <w:t xml:space="preserve"> </w:t>
      </w:r>
      <w:r w:rsidRPr="007527BA">
        <w:t>&lt;sub&gt;, но текст отображается выше базовой линии текста</w:t>
      </w:r>
      <w:r w:rsidR="00703801">
        <w:t xml:space="preserve"> </w:t>
      </w:r>
      <w:r w:rsidR="00EB3DFE" w:rsidRPr="00980902">
        <w:rPr>
          <w:lang w:val="en-US"/>
        </w:rPr>
        <w:sym w:font="Symbol" w:char="F02D"/>
      </w:r>
      <w:r w:rsidRPr="007527BA">
        <w:t xml:space="preserve"> м</w:t>
      </w:r>
      <w:r w:rsidRPr="00EB3DFE">
        <w:rPr>
          <w:vertAlign w:val="superscript"/>
        </w:rPr>
        <w:t>2</w:t>
      </w:r>
      <w:r w:rsidRPr="007527BA">
        <w:t>.</w:t>
      </w:r>
    </w:p>
    <w:p w14:paraId="3805B2C0" w14:textId="3C44C1BB" w:rsidR="008C20AF" w:rsidRPr="001E297D" w:rsidRDefault="00BF7BAD" w:rsidP="00B70F57">
      <w:pPr>
        <w:pStyle w:val="2"/>
        <w:rPr>
          <w:rStyle w:val="2d"/>
        </w:rPr>
      </w:pPr>
      <w:bookmarkStart w:id="8" w:name="_Toc14374588"/>
      <w:r w:rsidRPr="001E297D">
        <w:rPr>
          <w:rStyle w:val="2d"/>
        </w:rPr>
        <w:t>Гиперссылки</w:t>
      </w:r>
      <w:bookmarkEnd w:id="8"/>
    </w:p>
    <w:p w14:paraId="385C4CF0" w14:textId="2B6DAA87" w:rsidR="00BF7BAD" w:rsidRPr="00AF4CEE" w:rsidRDefault="00B70F57" w:rsidP="00BF7BAD">
      <w:pPr>
        <w:pStyle w:val="aff0"/>
        <w:rPr>
          <w:rFonts w:cs="Times New Roman"/>
          <w:bCs/>
          <w:szCs w:val="24"/>
          <w:lang w:eastAsia="ru-RU"/>
        </w:rPr>
      </w:pPr>
      <w:r>
        <w:rPr>
          <w:lang w:eastAsia="ru-RU"/>
        </w:rPr>
        <w:t>С</w:t>
      </w:r>
      <w:r w:rsidR="00BF7BAD" w:rsidRPr="007B026C">
        <w:rPr>
          <w:lang w:eastAsia="ru-RU"/>
        </w:rPr>
        <w:t xml:space="preserve">сылки являются основой гипертекстовых документов и позволяют переходить с одной </w:t>
      </w:r>
      <w:r w:rsidR="00E07990">
        <w:rPr>
          <w:lang w:eastAsia="ru-RU"/>
        </w:rPr>
        <w:t>web-</w:t>
      </w:r>
      <w:r w:rsidR="00BF7BAD" w:rsidRPr="007B026C">
        <w:rPr>
          <w:lang w:eastAsia="ru-RU"/>
        </w:rPr>
        <w:t>страницы на другую. Особенность их состоит в том, что сама ссылка может вести не только на HTML-файлы, но и на файл любого типа, причем этот файл может размещаться совсем на другом сайте. Главное, чтобы к документу, на который делается ссылка, был доступ. Иными словами, если путь к файлу можно указать в адресной строке браузера, и файл при этом будет открыт, то на него можно сделать ссылку.</w:t>
      </w:r>
      <w:r w:rsidR="00BF7BAD">
        <w:rPr>
          <w:lang w:eastAsia="ru-RU"/>
        </w:rPr>
        <w:t xml:space="preserve"> </w:t>
      </w:r>
      <w:r w:rsidR="00BF7BAD" w:rsidRPr="00AF4CEE">
        <w:rPr>
          <w:rFonts w:cs="Times New Roman"/>
          <w:bCs/>
          <w:szCs w:val="24"/>
          <w:lang w:eastAsia="ru-RU"/>
        </w:rPr>
        <w:t>Для создания ссылки необходимо сообщить браузеру, что является ссылкой, а также указать адрес документа, на который следует сделать ссылку. Оба действия выполняются с помощью тега &lt;a&gt;. Общий синт</w:t>
      </w:r>
      <w:r w:rsidR="00BF7BAD">
        <w:rPr>
          <w:rFonts w:cs="Times New Roman"/>
          <w:bCs/>
          <w:szCs w:val="24"/>
          <w:lang w:eastAsia="ru-RU"/>
        </w:rPr>
        <w:t>аксис создания ссылок следующий:</w:t>
      </w:r>
    </w:p>
    <w:p w14:paraId="48007831" w14:textId="77777777" w:rsidR="00BF7BAD" w:rsidRPr="007B026C" w:rsidRDefault="00BF7BAD" w:rsidP="00856BE4">
      <w:pPr>
        <w:pStyle w:val="afff6"/>
      </w:pPr>
      <w:r w:rsidRPr="007B026C">
        <w:t>&lt;a href="URL"&gt;текст ссылки&lt;/a&gt;</w:t>
      </w:r>
    </w:p>
    <w:p w14:paraId="550FC3F2" w14:textId="61BB38E8" w:rsidR="00BF7BAD" w:rsidRPr="00607119" w:rsidRDefault="00BF7BAD" w:rsidP="00BF7BAD">
      <w:pPr>
        <w:pStyle w:val="aff0"/>
        <w:rPr>
          <w:lang w:eastAsia="ru-RU"/>
        </w:rPr>
      </w:pPr>
      <w:r w:rsidRPr="00607119">
        <w:rPr>
          <w:lang w:eastAsia="ru-RU"/>
        </w:rPr>
        <w:t xml:space="preserve">Атрибут </w:t>
      </w:r>
      <w:r w:rsidRPr="00607119">
        <w:t>href</w:t>
      </w:r>
      <w:r w:rsidRPr="00607119">
        <w:rPr>
          <w:lang w:eastAsia="ru-RU"/>
        </w:rPr>
        <w:t xml:space="preserve"> определяет URL (Universal Resource Locator, универсальный указатель ресурса), иными словами, адрес документа, на который следует перейти, а содержимое контейнера </w:t>
      </w:r>
      <w:r w:rsidRPr="00607119">
        <w:t>&lt;a&gt;</w:t>
      </w:r>
      <w:r w:rsidRPr="00607119">
        <w:rPr>
          <w:lang w:eastAsia="ru-RU"/>
        </w:rPr>
        <w:t xml:space="preserve"> является ссылкой. Текст, расположенный между тегами </w:t>
      </w:r>
      <w:r w:rsidRPr="00607119">
        <w:t>&lt;a&gt;</w:t>
      </w:r>
      <w:r w:rsidRPr="00607119">
        <w:rPr>
          <w:lang w:eastAsia="ru-RU"/>
        </w:rPr>
        <w:t xml:space="preserve"> и &lt;/a&gt;, по умолчанию становится синего цвета и подчеркивается. В примере </w:t>
      </w:r>
      <w:r>
        <w:rPr>
          <w:lang w:eastAsia="ru-RU"/>
        </w:rPr>
        <w:t>1</w:t>
      </w:r>
      <w:r w:rsidRPr="00607119">
        <w:rPr>
          <w:lang w:eastAsia="ru-RU"/>
        </w:rPr>
        <w:t>.</w:t>
      </w:r>
      <w:r w:rsidR="004358F7">
        <w:rPr>
          <w:lang w:eastAsia="ru-RU"/>
        </w:rPr>
        <w:t>6</w:t>
      </w:r>
      <w:r w:rsidRPr="00607119">
        <w:rPr>
          <w:lang w:eastAsia="ru-RU"/>
        </w:rPr>
        <w:t xml:space="preserve"> показано создание нескольких ссылок на разные </w:t>
      </w:r>
      <w:r w:rsidR="00E07990">
        <w:rPr>
          <w:lang w:eastAsia="ru-RU"/>
        </w:rPr>
        <w:t>web-</w:t>
      </w:r>
      <w:r w:rsidRPr="00607119">
        <w:rPr>
          <w:lang w:eastAsia="ru-RU"/>
        </w:rPr>
        <w:t>страницы.</w:t>
      </w:r>
    </w:p>
    <w:p w14:paraId="7282568F" w14:textId="365D10E5" w:rsidR="009C1C3C" w:rsidRPr="009C1C3C" w:rsidRDefault="00BF7BAD" w:rsidP="007F35DD">
      <w:pPr>
        <w:pStyle w:val="0"/>
        <w:ind w:left="227" w:firstLine="340"/>
        <w:jc w:val="left"/>
        <w:rPr>
          <w:rFonts w:eastAsia="Calibri"/>
        </w:rPr>
      </w:pPr>
      <w:r w:rsidRPr="007F35DD">
        <w:rPr>
          <w:rFonts w:eastAsia="Calibri"/>
          <w:b/>
          <w:bCs/>
        </w:rPr>
        <w:t>Пример 1.6</w:t>
      </w:r>
      <w:r w:rsidR="007F35DD" w:rsidRPr="007F35DD">
        <w:rPr>
          <w:rFonts w:eastAsia="Calibri"/>
          <w:b/>
          <w:bCs/>
        </w:rPr>
        <w:t>.</w:t>
      </w:r>
      <w:r w:rsidR="007F35DD" w:rsidRPr="007F35DD">
        <w:rPr>
          <w:rFonts w:eastAsia="Calibri"/>
        </w:rPr>
        <w:t xml:space="preserve"> </w:t>
      </w:r>
      <w:r w:rsidR="009C1C3C">
        <w:rPr>
          <w:lang w:eastAsia="ru-RU"/>
        </w:rPr>
        <w:t>С</w:t>
      </w:r>
      <w:r w:rsidR="009C1C3C" w:rsidRPr="00607119">
        <w:rPr>
          <w:lang w:eastAsia="ru-RU"/>
        </w:rPr>
        <w:t xml:space="preserve">оздание нескольких ссылок на разные </w:t>
      </w:r>
      <w:r w:rsidR="009C1C3C">
        <w:rPr>
          <w:lang w:eastAsia="ru-RU"/>
        </w:rPr>
        <w:t>web-</w:t>
      </w:r>
      <w:r w:rsidR="009C1C3C" w:rsidRPr="00607119">
        <w:rPr>
          <w:lang w:eastAsia="ru-RU"/>
        </w:rPr>
        <w:t>страницы</w:t>
      </w:r>
      <w:r w:rsidR="00D00DB2">
        <w:rPr>
          <w:lang w:eastAsia="ru-RU"/>
        </w:rPr>
        <w:t>.</w:t>
      </w:r>
    </w:p>
    <w:p w14:paraId="2D521F78" w14:textId="77777777" w:rsidR="00D00DB2" w:rsidRPr="00D00DB2" w:rsidRDefault="00D00DB2" w:rsidP="00856BE4">
      <w:pPr>
        <w:pStyle w:val="afff6"/>
      </w:pPr>
      <w:r w:rsidRPr="00D00DB2">
        <w:t>&lt;!</w:t>
      </w:r>
      <w:r w:rsidRPr="007B026C">
        <w:t>DOCTYPE</w:t>
      </w:r>
      <w:r w:rsidRPr="00D00DB2">
        <w:t xml:space="preserve"> </w:t>
      </w:r>
      <w:r w:rsidRPr="007B026C">
        <w:t>html</w:t>
      </w:r>
      <w:r w:rsidRPr="00D00DB2">
        <w:t xml:space="preserve"> </w:t>
      </w:r>
      <w:r w:rsidRPr="007B026C">
        <w:t>PUBLIC</w:t>
      </w:r>
      <w:r w:rsidRPr="00D00DB2">
        <w:t xml:space="preserve">  "-//</w:t>
      </w:r>
      <w:r w:rsidRPr="007B026C">
        <w:t>W</w:t>
      </w:r>
      <w:r w:rsidRPr="00D00DB2">
        <w:t>3</w:t>
      </w:r>
      <w:r w:rsidRPr="007B026C">
        <w:t>C</w:t>
      </w:r>
      <w:r w:rsidRPr="00D00DB2">
        <w:t>//</w:t>
      </w:r>
      <w:r w:rsidRPr="007B026C">
        <w:t>DTD</w:t>
      </w:r>
      <w:r w:rsidRPr="00D00DB2">
        <w:t xml:space="preserve"> </w:t>
      </w:r>
      <w:r w:rsidRPr="007B026C">
        <w:t>XHTML</w:t>
      </w:r>
      <w:r w:rsidRPr="00D00DB2">
        <w:t xml:space="preserve"> 1.0 </w:t>
      </w:r>
      <w:r w:rsidRPr="007B026C">
        <w:t>Strict</w:t>
      </w:r>
      <w:r w:rsidRPr="00D00DB2">
        <w:t>//</w:t>
      </w:r>
      <w:r w:rsidRPr="007B026C">
        <w:t>EN</w:t>
      </w:r>
      <w:r w:rsidRPr="00D00DB2">
        <w:t>"</w:t>
      </w:r>
    </w:p>
    <w:p w14:paraId="428E0CD2" w14:textId="77777777" w:rsidR="00D00DB2" w:rsidRPr="00D00DB2" w:rsidRDefault="00D00DB2" w:rsidP="00856BE4">
      <w:pPr>
        <w:pStyle w:val="afff6"/>
      </w:pPr>
      <w:r w:rsidRPr="00D00DB2">
        <w:t xml:space="preserve"> "</w:t>
      </w:r>
      <w:r w:rsidRPr="007B026C">
        <w:t>http</w:t>
      </w:r>
      <w:r w:rsidRPr="00D00DB2">
        <w:t>://</w:t>
      </w:r>
      <w:r w:rsidRPr="007B026C">
        <w:t>www</w:t>
      </w:r>
      <w:r w:rsidRPr="00D00DB2">
        <w:t>.</w:t>
      </w:r>
      <w:r w:rsidRPr="007B026C">
        <w:t>w</w:t>
      </w:r>
      <w:r w:rsidRPr="00D00DB2">
        <w:t>3.</w:t>
      </w:r>
      <w:r w:rsidRPr="007B026C">
        <w:t>org</w:t>
      </w:r>
      <w:r w:rsidRPr="00D00DB2">
        <w:t>/</w:t>
      </w:r>
      <w:r w:rsidRPr="007B026C">
        <w:t>TR</w:t>
      </w:r>
      <w:r w:rsidRPr="00D00DB2">
        <w:t>/</w:t>
      </w:r>
      <w:r w:rsidRPr="007B026C">
        <w:t>xhtml</w:t>
      </w:r>
      <w:r w:rsidRPr="00D00DB2">
        <w:t>1/</w:t>
      </w:r>
      <w:r w:rsidRPr="007B026C">
        <w:t>DTD</w:t>
      </w:r>
      <w:r w:rsidRPr="00D00DB2">
        <w:t>/</w:t>
      </w:r>
      <w:r w:rsidRPr="007B026C">
        <w:t>xhtml</w:t>
      </w:r>
      <w:r w:rsidRPr="00D00DB2">
        <w:t>1-</w:t>
      </w:r>
      <w:r w:rsidRPr="007B026C">
        <w:t>strict</w:t>
      </w:r>
      <w:r w:rsidRPr="00D00DB2">
        <w:t>.</w:t>
      </w:r>
      <w:r w:rsidRPr="007B026C">
        <w:t>dtd</w:t>
      </w:r>
      <w:r w:rsidRPr="00D00DB2">
        <w:t>"&gt;</w:t>
      </w:r>
    </w:p>
    <w:p w14:paraId="5E8EA00A" w14:textId="77777777" w:rsidR="00D00DB2" w:rsidRPr="007B026C" w:rsidRDefault="00D00DB2" w:rsidP="00856BE4">
      <w:pPr>
        <w:pStyle w:val="afff6"/>
      </w:pPr>
      <w:r w:rsidRPr="007B026C">
        <w:t>&lt;html xmlns="http://www.w3.org/1999/xhtml"&gt;</w:t>
      </w:r>
    </w:p>
    <w:p w14:paraId="5B18F98B" w14:textId="77777777" w:rsidR="00BF7BAD" w:rsidRPr="00AF4CEE" w:rsidRDefault="00BF7BAD" w:rsidP="00856BE4">
      <w:pPr>
        <w:pStyle w:val="afff6"/>
      </w:pPr>
      <w:r w:rsidRPr="00AF4CEE">
        <w:t xml:space="preserve"> &lt;head&gt;</w:t>
      </w:r>
    </w:p>
    <w:p w14:paraId="682A34F1" w14:textId="0FA64258" w:rsidR="00BF7BAD" w:rsidRPr="00AF4CEE" w:rsidRDefault="00BF7BAD" w:rsidP="00856BE4">
      <w:pPr>
        <w:pStyle w:val="afff6"/>
      </w:pPr>
      <w:r w:rsidRPr="00AF4CEE">
        <w:t xml:space="preserve">  &lt;meta http-equiv="content-type" content="text/html; </w:t>
      </w:r>
      <w:r w:rsidR="00623973">
        <w:t>charset=utf-8" /&gt;</w:t>
      </w:r>
    </w:p>
    <w:p w14:paraId="363DED86" w14:textId="77777777" w:rsidR="00BF7BAD" w:rsidRPr="003511DB" w:rsidRDefault="00BF7BAD" w:rsidP="00856BE4">
      <w:pPr>
        <w:pStyle w:val="afff6"/>
        <w:rPr>
          <w:lang w:val="ru-RU"/>
        </w:rPr>
      </w:pPr>
      <w:r w:rsidRPr="00AF4CEE">
        <w:t xml:space="preserve">  </w:t>
      </w:r>
      <w:r w:rsidRPr="003511DB">
        <w:rPr>
          <w:lang w:val="ru-RU"/>
        </w:rPr>
        <w:t>&lt;</w:t>
      </w:r>
      <w:r w:rsidRPr="00AF4CEE">
        <w:t>title</w:t>
      </w:r>
      <w:r w:rsidRPr="003511DB">
        <w:rPr>
          <w:lang w:val="ru-RU"/>
        </w:rPr>
        <w:t>&gt;Ссылки на странице&lt;/</w:t>
      </w:r>
      <w:r w:rsidRPr="00AF4CEE">
        <w:t>title</w:t>
      </w:r>
      <w:r w:rsidRPr="003511DB">
        <w:rPr>
          <w:lang w:val="ru-RU"/>
        </w:rPr>
        <w:t>&gt;</w:t>
      </w:r>
    </w:p>
    <w:p w14:paraId="00CDFDB5" w14:textId="77777777" w:rsidR="00BF7BAD" w:rsidRPr="00AF4CEE" w:rsidRDefault="00BF7BAD" w:rsidP="00856BE4">
      <w:pPr>
        <w:pStyle w:val="afff6"/>
      </w:pPr>
      <w:r w:rsidRPr="003511DB">
        <w:rPr>
          <w:lang w:val="ru-RU"/>
        </w:rPr>
        <w:t xml:space="preserve"> </w:t>
      </w:r>
      <w:r w:rsidRPr="00AF4CEE">
        <w:t>&lt;/head&gt;</w:t>
      </w:r>
    </w:p>
    <w:p w14:paraId="798ABBED" w14:textId="77777777" w:rsidR="00BF7BAD" w:rsidRPr="00AF4CEE" w:rsidRDefault="00BF7BAD" w:rsidP="00856BE4">
      <w:pPr>
        <w:pStyle w:val="afff6"/>
      </w:pPr>
      <w:r w:rsidRPr="00AF4CEE">
        <w:t xml:space="preserve"> &lt;body&gt;</w:t>
      </w:r>
    </w:p>
    <w:p w14:paraId="5A58759F" w14:textId="77777777" w:rsidR="00BF7BAD" w:rsidRPr="00AF4CEE" w:rsidRDefault="00BF7BAD" w:rsidP="00856BE4">
      <w:pPr>
        <w:pStyle w:val="afff6"/>
      </w:pPr>
      <w:r w:rsidRPr="00AF4CEE">
        <w:t xml:space="preserve">  &lt;p&gt;&lt;a href="dog.html"&gt;Собаки&lt;/a&gt;&lt;/p&gt;</w:t>
      </w:r>
    </w:p>
    <w:p w14:paraId="0EA54A2D" w14:textId="77777777" w:rsidR="00BF7BAD" w:rsidRPr="00AF4CEE" w:rsidRDefault="00BF7BAD" w:rsidP="00856BE4">
      <w:pPr>
        <w:pStyle w:val="afff6"/>
      </w:pPr>
      <w:r w:rsidRPr="00AF4CEE">
        <w:t xml:space="preserve">  &lt;p&gt;&lt;a href="cat.html"&gt;Кошки&lt;/a&gt;&lt;/p&gt;</w:t>
      </w:r>
    </w:p>
    <w:p w14:paraId="761B6C06" w14:textId="77777777" w:rsidR="00BF7BAD" w:rsidRPr="003511DB" w:rsidRDefault="00BF7BAD" w:rsidP="00856BE4">
      <w:pPr>
        <w:pStyle w:val="afff6"/>
        <w:rPr>
          <w:lang w:val="ru-RU"/>
        </w:rPr>
      </w:pPr>
      <w:r w:rsidRPr="00AF4CEE">
        <w:t xml:space="preserve"> </w:t>
      </w:r>
      <w:r w:rsidRPr="003511DB">
        <w:rPr>
          <w:lang w:val="ru-RU"/>
        </w:rPr>
        <w:t>&lt;/</w:t>
      </w:r>
      <w:r w:rsidRPr="00AF4CEE">
        <w:t>body</w:t>
      </w:r>
      <w:r w:rsidRPr="003511DB">
        <w:rPr>
          <w:lang w:val="ru-RU"/>
        </w:rPr>
        <w:t>&gt;</w:t>
      </w:r>
    </w:p>
    <w:p w14:paraId="150C0D8E" w14:textId="77777777" w:rsidR="00BF7BAD" w:rsidRPr="003511DB" w:rsidRDefault="00BF7BAD" w:rsidP="00856BE4">
      <w:pPr>
        <w:pStyle w:val="afff6"/>
        <w:rPr>
          <w:lang w:val="ru-RU"/>
        </w:rPr>
      </w:pPr>
      <w:r w:rsidRPr="003511DB">
        <w:rPr>
          <w:lang w:val="ru-RU"/>
        </w:rPr>
        <w:t>&lt;/</w:t>
      </w:r>
      <w:r w:rsidRPr="00AF4CEE">
        <w:t>html</w:t>
      </w:r>
      <w:r w:rsidRPr="003511DB">
        <w:rPr>
          <w:lang w:val="ru-RU"/>
        </w:rPr>
        <w:t>&gt;</w:t>
      </w:r>
    </w:p>
    <w:p w14:paraId="0A70BF4E" w14:textId="699520F6" w:rsidR="00BF7BAD" w:rsidRDefault="00BF7BAD" w:rsidP="00BF7BAD">
      <w:pPr>
        <w:pStyle w:val="aff0"/>
        <w:rPr>
          <w:lang w:eastAsia="ru-RU"/>
        </w:rPr>
      </w:pPr>
      <w:r w:rsidRPr="007B026C">
        <w:rPr>
          <w:lang w:eastAsia="ru-RU"/>
        </w:rPr>
        <w:t>В данном примере создаются две ссылки с разными текстами. При щелчке по тексту «Собаки» в окне браузера откроется документ dog.html, а при щелчке на «Кошки»</w:t>
      </w:r>
      <w:r w:rsidR="00703801">
        <w:rPr>
          <w:lang w:eastAsia="ru-RU"/>
        </w:rPr>
        <w:t xml:space="preserve"> </w:t>
      </w:r>
      <w:r w:rsidR="009759D5">
        <w:rPr>
          <w:lang w:eastAsia="ru-RU"/>
        </w:rPr>
        <w:sym w:font="Symbol" w:char="F02D"/>
      </w:r>
      <w:r w:rsidRPr="007B026C">
        <w:rPr>
          <w:lang w:eastAsia="ru-RU"/>
        </w:rPr>
        <w:t xml:space="preserve"> файл cat.html.</w:t>
      </w:r>
      <w:r>
        <w:rPr>
          <w:lang w:eastAsia="ru-RU"/>
        </w:rPr>
        <w:t xml:space="preserve"> </w:t>
      </w:r>
      <w:r w:rsidRPr="007B026C">
        <w:rPr>
          <w:lang w:eastAsia="ru-RU"/>
        </w:rPr>
        <w:t>Результат примера показан на рис</w:t>
      </w:r>
      <w:r w:rsidR="009C1C3C">
        <w:rPr>
          <w:lang w:eastAsia="ru-RU"/>
        </w:rPr>
        <w:t>.</w:t>
      </w:r>
      <w:r w:rsidRPr="007B026C">
        <w:rPr>
          <w:lang w:eastAsia="ru-RU"/>
        </w:rPr>
        <w:t xml:space="preserve"> </w:t>
      </w:r>
      <w:r>
        <w:rPr>
          <w:lang w:eastAsia="ru-RU"/>
        </w:rPr>
        <w:t>1</w:t>
      </w:r>
      <w:r w:rsidRPr="007B026C">
        <w:rPr>
          <w:lang w:eastAsia="ru-RU"/>
        </w:rPr>
        <w:t xml:space="preserve">.1. Обратите внимание, что при наведении курсора мыши на ссылку, в строке состояния браузера отображается полный путь к ссылаемому файлу. </w:t>
      </w:r>
    </w:p>
    <w:p w14:paraId="2267C816" w14:textId="5241BCDF" w:rsidR="00BF7BAD" w:rsidRDefault="00BF7BAD" w:rsidP="00B90DFB">
      <w:pPr>
        <w:rPr>
          <w:lang w:eastAsia="ru-RU"/>
        </w:rPr>
      </w:pPr>
    </w:p>
    <w:p w14:paraId="05C7A605" w14:textId="290BB17E" w:rsidR="007F35DD" w:rsidRPr="007B026C" w:rsidRDefault="003511DB" w:rsidP="005C18C2">
      <w:pPr>
        <w:jc w:val="center"/>
        <w:rPr>
          <w:lang w:eastAsia="ru-RU"/>
        </w:rPr>
      </w:pPr>
      <w:r>
        <w:rPr>
          <w:lang w:eastAsia="ru-RU"/>
        </w:rPr>
        <w:lastRenderedPageBreak/>
        <w:pict w14:anchorId="446217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pt;height:217.7pt">
            <v:imagedata r:id="rId8" o:title="Без имени-2"/>
          </v:shape>
        </w:pict>
      </w:r>
    </w:p>
    <w:p w14:paraId="0273C90A" w14:textId="344E2E90" w:rsidR="00BF7BAD" w:rsidRPr="007E74AF" w:rsidRDefault="00BF7BAD" w:rsidP="00194A51">
      <w:pPr>
        <w:pStyle w:val="afff4"/>
      </w:pPr>
      <w:r w:rsidRPr="007E74AF">
        <w:t xml:space="preserve">Рис. 1.1. </w:t>
      </w:r>
      <w:r w:rsidR="0073513D">
        <w:t>Ссылки</w:t>
      </w:r>
      <w:r w:rsidRPr="007E74AF">
        <w:t xml:space="preserve"> на странице</w:t>
      </w:r>
      <w:r w:rsidR="00D00DB2">
        <w:t>.</w:t>
      </w:r>
    </w:p>
    <w:p w14:paraId="2EF43E54" w14:textId="270117B0" w:rsidR="00BF7BAD" w:rsidRPr="007B026C" w:rsidRDefault="00BF7BAD" w:rsidP="00BF7BAD">
      <w:pPr>
        <w:pStyle w:val="aff0"/>
        <w:rPr>
          <w:rFonts w:cs="Times New Roman"/>
          <w:szCs w:val="24"/>
          <w:lang w:eastAsia="ru-RU"/>
        </w:rPr>
      </w:pPr>
      <w:r w:rsidRPr="007B026C">
        <w:rPr>
          <w:lang w:eastAsia="ru-RU"/>
        </w:rPr>
        <w:t xml:space="preserve">Если указана ссылка на файл, которого не существует, например, его имя в атрибуте </w:t>
      </w:r>
      <w:r w:rsidRPr="007B026C">
        <w:t>href</w:t>
      </w:r>
      <w:r w:rsidRPr="007B026C">
        <w:rPr>
          <w:lang w:eastAsia="ru-RU"/>
        </w:rPr>
        <w:t xml:space="preserve"> набрано с ошибкой, то такая ссылка называется </w:t>
      </w:r>
      <w:r w:rsidRPr="007E74AF">
        <w:t>битая</w:t>
      </w:r>
      <w:r w:rsidRPr="007B026C">
        <w:rPr>
          <w:lang w:eastAsia="ru-RU"/>
        </w:rPr>
        <w:t xml:space="preserve">. Битых ссылок следует категорически избегать, поскольку они вводят посетителей сайта в заблуждение. </w:t>
      </w:r>
      <w:r w:rsidRPr="007B026C">
        <w:rPr>
          <w:rFonts w:cs="Times New Roman"/>
          <w:szCs w:val="24"/>
          <w:lang w:eastAsia="ru-RU"/>
        </w:rPr>
        <w:t>Чтобы не возникало подобных ошибок, тестируйте все ссылки на их работоспособность.</w:t>
      </w:r>
    </w:p>
    <w:p w14:paraId="6B07F11C" w14:textId="0CCE9194" w:rsidR="00BF7BAD" w:rsidRDefault="00BF7BAD" w:rsidP="00F732BC">
      <w:pPr>
        <w:pStyle w:val="aff0"/>
        <w:rPr>
          <w:lang w:eastAsia="ru-RU"/>
        </w:rPr>
      </w:pPr>
      <w:r w:rsidRPr="007B026C">
        <w:rPr>
          <w:lang w:eastAsia="ru-RU"/>
        </w:rPr>
        <w:t>Файл по ссылке открывается в окне браузера только в тех случаях, когда браузер знает тип документа. Но поскольку ссылку можно сделать на файл любого типа, то браузер не всегда может отобразить документ. При этом выводится сообщение, как следует обработать файл</w:t>
      </w:r>
      <w:r w:rsidR="00D00DB2">
        <w:rPr>
          <w:lang w:eastAsia="ru-RU"/>
        </w:rPr>
        <w:t>:</w:t>
      </w:r>
      <w:r w:rsidRPr="007B026C">
        <w:rPr>
          <w:lang w:eastAsia="ru-RU"/>
        </w:rPr>
        <w:t xml:space="preserve"> открыть его или сохранить в указанную папку. </w:t>
      </w:r>
    </w:p>
    <w:p w14:paraId="331CE194" w14:textId="3CD218AD" w:rsidR="00BF7BAD" w:rsidRPr="00D00DB2" w:rsidRDefault="00BF7BAD" w:rsidP="00BF7BAD">
      <w:pPr>
        <w:pStyle w:val="aff0"/>
        <w:rPr>
          <w:b/>
          <w:bCs/>
          <w:iCs w:val="0"/>
        </w:rPr>
      </w:pPr>
      <w:r w:rsidRPr="00D00DB2">
        <w:rPr>
          <w:b/>
          <w:bCs/>
          <w:iCs w:val="0"/>
        </w:rPr>
        <w:t>Атрибуты</w:t>
      </w:r>
      <w:r w:rsidR="009759D5" w:rsidRPr="00D00DB2">
        <w:rPr>
          <w:b/>
          <w:bCs/>
          <w:iCs w:val="0"/>
        </w:rPr>
        <w:t xml:space="preserve"> гиперссылок:</w:t>
      </w:r>
    </w:p>
    <w:p w14:paraId="7606C55A" w14:textId="77777777" w:rsidR="00BF7BAD" w:rsidRPr="007B026C" w:rsidRDefault="00BF7BAD" w:rsidP="00BF7BAD">
      <w:pPr>
        <w:pStyle w:val="aff0"/>
      </w:pPr>
      <w:r>
        <w:rPr>
          <w:b/>
          <w:lang w:val="en-US"/>
        </w:rPr>
        <w:t>a</w:t>
      </w:r>
      <w:r w:rsidRPr="0077748D">
        <w:rPr>
          <w:b/>
          <w:lang w:val="en-US"/>
        </w:rPr>
        <w:t>ccesskey</w:t>
      </w:r>
      <w:r w:rsidRPr="007B026C">
        <w:t xml:space="preserve"> </w:t>
      </w:r>
      <w:r>
        <w:rPr>
          <w:lang w:eastAsia="ru-RU"/>
        </w:rPr>
        <w:sym w:font="Symbol" w:char="F02D"/>
      </w:r>
      <w:r w:rsidRPr="007B026C">
        <w:t xml:space="preserve"> </w:t>
      </w:r>
      <w:r>
        <w:t>а</w:t>
      </w:r>
      <w:r w:rsidRPr="007B026C">
        <w:t xml:space="preserve">ктивация ссылки с помощью комбинации клавиш. </w:t>
      </w:r>
    </w:p>
    <w:p w14:paraId="7CCDFEAF" w14:textId="77777777" w:rsidR="00BF7BAD" w:rsidRPr="007B026C" w:rsidRDefault="00BF7BAD" w:rsidP="00BF7BAD">
      <w:pPr>
        <w:pStyle w:val="aff0"/>
      </w:pPr>
      <w:r>
        <w:rPr>
          <w:b/>
          <w:lang w:val="en-US"/>
        </w:rPr>
        <w:t>c</w:t>
      </w:r>
      <w:r w:rsidRPr="0077748D">
        <w:rPr>
          <w:b/>
        </w:rPr>
        <w:t>oords</w:t>
      </w:r>
      <w:r w:rsidRPr="007B026C">
        <w:t xml:space="preserve"> </w:t>
      </w:r>
      <w:r>
        <w:rPr>
          <w:lang w:eastAsia="ru-RU"/>
        </w:rPr>
        <w:sym w:font="Symbol" w:char="F02D"/>
      </w:r>
      <w:r w:rsidRPr="007B026C">
        <w:t xml:space="preserve"> </w:t>
      </w:r>
      <w:r>
        <w:t>у</w:t>
      </w:r>
      <w:r w:rsidRPr="007B026C">
        <w:t>станавливает координаты активной области.</w:t>
      </w:r>
    </w:p>
    <w:p w14:paraId="05B07C7C" w14:textId="77777777" w:rsidR="00BF7BAD" w:rsidRPr="007B026C" w:rsidRDefault="00BF7BAD" w:rsidP="00BF7BAD">
      <w:pPr>
        <w:pStyle w:val="aff0"/>
      </w:pPr>
      <w:r>
        <w:rPr>
          <w:b/>
          <w:lang w:val="en-US"/>
        </w:rPr>
        <w:t>d</w:t>
      </w:r>
      <w:r w:rsidRPr="0077748D">
        <w:rPr>
          <w:b/>
        </w:rPr>
        <w:t>ownload</w:t>
      </w:r>
      <w:r w:rsidRPr="007B026C">
        <w:t xml:space="preserve"> </w:t>
      </w:r>
      <w:r>
        <w:rPr>
          <w:lang w:eastAsia="ru-RU"/>
        </w:rPr>
        <w:sym w:font="Symbol" w:char="F02D"/>
      </w:r>
      <w:r w:rsidRPr="007B026C">
        <w:t xml:space="preserve"> </w:t>
      </w:r>
      <w:r>
        <w:t>п</w:t>
      </w:r>
      <w:r w:rsidRPr="007B026C">
        <w:t>редлагает скачать указанный по ссылке файл.</w:t>
      </w:r>
    </w:p>
    <w:p w14:paraId="5EA44CBB" w14:textId="77777777" w:rsidR="00BF7BAD" w:rsidRPr="007B026C" w:rsidRDefault="00BF7BAD" w:rsidP="00BF7BAD">
      <w:pPr>
        <w:pStyle w:val="aff0"/>
      </w:pPr>
      <w:r>
        <w:rPr>
          <w:b/>
          <w:lang w:val="en-US"/>
        </w:rPr>
        <w:t>h</w:t>
      </w:r>
      <w:r w:rsidRPr="0077748D">
        <w:rPr>
          <w:b/>
        </w:rPr>
        <w:t xml:space="preserve">ref </w:t>
      </w:r>
      <w:r>
        <w:rPr>
          <w:lang w:eastAsia="ru-RU"/>
        </w:rPr>
        <w:sym w:font="Symbol" w:char="F02D"/>
      </w:r>
      <w:r w:rsidRPr="007B026C">
        <w:t xml:space="preserve"> </w:t>
      </w:r>
      <w:r>
        <w:t>з</w:t>
      </w:r>
      <w:r w:rsidRPr="007B026C">
        <w:t xml:space="preserve">адает адрес документа, на который следует перейти. </w:t>
      </w:r>
    </w:p>
    <w:p w14:paraId="602077CD" w14:textId="77777777" w:rsidR="00BF7BAD" w:rsidRPr="007B026C" w:rsidRDefault="00BF7BAD" w:rsidP="00BF7BAD">
      <w:pPr>
        <w:pStyle w:val="aff0"/>
      </w:pPr>
      <w:r>
        <w:rPr>
          <w:b/>
          <w:lang w:val="en-US"/>
        </w:rPr>
        <w:t>h</w:t>
      </w:r>
      <w:r w:rsidRPr="0077748D">
        <w:rPr>
          <w:b/>
        </w:rPr>
        <w:t>reflang</w:t>
      </w:r>
      <w:r w:rsidRPr="007B026C">
        <w:t xml:space="preserve"> </w:t>
      </w:r>
      <w:r>
        <w:rPr>
          <w:lang w:eastAsia="ru-RU"/>
        </w:rPr>
        <w:sym w:font="Symbol" w:char="F02D"/>
      </w:r>
      <w:r w:rsidRPr="007B026C">
        <w:t xml:space="preserve"> </w:t>
      </w:r>
      <w:r>
        <w:t>и</w:t>
      </w:r>
      <w:r w:rsidRPr="007B026C">
        <w:t xml:space="preserve">дентифицирует язык текста по ссылке. </w:t>
      </w:r>
    </w:p>
    <w:p w14:paraId="58A0D374" w14:textId="77777777" w:rsidR="00BF7BAD" w:rsidRPr="007B026C" w:rsidRDefault="00BF7BAD" w:rsidP="00BF7BAD">
      <w:pPr>
        <w:pStyle w:val="aff0"/>
      </w:pPr>
      <w:r>
        <w:rPr>
          <w:b/>
          <w:lang w:val="en-US"/>
        </w:rPr>
        <w:t>n</w:t>
      </w:r>
      <w:r w:rsidRPr="0077748D">
        <w:rPr>
          <w:b/>
        </w:rPr>
        <w:t>ame</w:t>
      </w:r>
      <w:r w:rsidRPr="007B026C">
        <w:t xml:space="preserve"> </w:t>
      </w:r>
      <w:r>
        <w:rPr>
          <w:lang w:eastAsia="ru-RU"/>
        </w:rPr>
        <w:sym w:font="Symbol" w:char="F02D"/>
      </w:r>
      <w:r w:rsidRPr="007B026C">
        <w:t xml:space="preserve"> </w:t>
      </w:r>
      <w:r>
        <w:t>у</w:t>
      </w:r>
      <w:r w:rsidRPr="007B026C">
        <w:t>станавливает имя якоря внутри документа.</w:t>
      </w:r>
    </w:p>
    <w:p w14:paraId="2CDCFD22" w14:textId="77777777" w:rsidR="00BF7BAD" w:rsidRPr="007B026C" w:rsidRDefault="00BF7BAD" w:rsidP="00BF7BAD">
      <w:pPr>
        <w:pStyle w:val="aff0"/>
      </w:pPr>
      <w:r>
        <w:rPr>
          <w:b/>
          <w:lang w:val="en-US"/>
        </w:rPr>
        <w:t>r</w:t>
      </w:r>
      <w:r w:rsidRPr="0077748D">
        <w:rPr>
          <w:b/>
        </w:rPr>
        <w:t>el</w:t>
      </w:r>
      <w:r w:rsidRPr="007B026C">
        <w:t xml:space="preserve"> </w:t>
      </w:r>
      <w:r>
        <w:rPr>
          <w:lang w:eastAsia="ru-RU"/>
        </w:rPr>
        <w:sym w:font="Symbol" w:char="F02D"/>
      </w:r>
      <w:r w:rsidRPr="007B026C">
        <w:t xml:space="preserve"> </w:t>
      </w:r>
      <w:r>
        <w:t>о</w:t>
      </w:r>
      <w:r w:rsidRPr="007B026C">
        <w:t>тношения между ссылаемым и текущим документами.</w:t>
      </w:r>
    </w:p>
    <w:p w14:paraId="34E7BBB9" w14:textId="77777777" w:rsidR="00BF7BAD" w:rsidRPr="007B026C" w:rsidRDefault="00BF7BAD" w:rsidP="00BF7BAD">
      <w:pPr>
        <w:pStyle w:val="aff0"/>
      </w:pPr>
      <w:r>
        <w:rPr>
          <w:b/>
          <w:lang w:val="en-US"/>
        </w:rPr>
        <w:t>r</w:t>
      </w:r>
      <w:r w:rsidRPr="0077748D">
        <w:rPr>
          <w:b/>
        </w:rPr>
        <w:t>ev</w:t>
      </w:r>
      <w:r w:rsidRPr="007B026C">
        <w:t xml:space="preserve"> </w:t>
      </w:r>
      <w:r>
        <w:rPr>
          <w:lang w:eastAsia="ru-RU"/>
        </w:rPr>
        <w:sym w:font="Symbol" w:char="F02D"/>
      </w:r>
      <w:r w:rsidRPr="007B026C">
        <w:t xml:space="preserve"> </w:t>
      </w:r>
      <w:r>
        <w:t>о</w:t>
      </w:r>
      <w:r w:rsidRPr="007B026C">
        <w:t>тношения между текущим и ссылаемым документами.</w:t>
      </w:r>
    </w:p>
    <w:p w14:paraId="39196ECA" w14:textId="77777777" w:rsidR="00BF7BAD" w:rsidRPr="007B026C" w:rsidRDefault="00BF7BAD" w:rsidP="00BF7BAD">
      <w:pPr>
        <w:pStyle w:val="aff0"/>
      </w:pPr>
      <w:r>
        <w:rPr>
          <w:b/>
          <w:lang w:val="en-US"/>
        </w:rPr>
        <w:t>s</w:t>
      </w:r>
      <w:r w:rsidRPr="0077748D">
        <w:rPr>
          <w:b/>
        </w:rPr>
        <w:t>hape</w:t>
      </w:r>
      <w:r w:rsidRPr="007B026C">
        <w:t xml:space="preserve"> </w:t>
      </w:r>
      <w:r>
        <w:rPr>
          <w:lang w:eastAsia="ru-RU"/>
        </w:rPr>
        <w:sym w:font="Symbol" w:char="F02D"/>
      </w:r>
      <w:r w:rsidRPr="007B026C">
        <w:t xml:space="preserve"> </w:t>
      </w:r>
      <w:r>
        <w:t>з</w:t>
      </w:r>
      <w:r w:rsidRPr="007B026C">
        <w:t>адает форму активной области ссылки для изображений.</w:t>
      </w:r>
    </w:p>
    <w:p w14:paraId="1FBC1945" w14:textId="77777777" w:rsidR="00BF7BAD" w:rsidRPr="007B026C" w:rsidRDefault="00BF7BAD" w:rsidP="00BF7BAD">
      <w:pPr>
        <w:pStyle w:val="aff0"/>
      </w:pPr>
      <w:r>
        <w:rPr>
          <w:b/>
          <w:lang w:val="en-US"/>
        </w:rPr>
        <w:t>t</w:t>
      </w:r>
      <w:r w:rsidRPr="0077748D">
        <w:rPr>
          <w:b/>
        </w:rPr>
        <w:t>abindex</w:t>
      </w:r>
      <w:r w:rsidRPr="007B026C">
        <w:t xml:space="preserve"> </w:t>
      </w:r>
      <w:r>
        <w:rPr>
          <w:lang w:eastAsia="ru-RU"/>
        </w:rPr>
        <w:sym w:font="Symbol" w:char="F02D"/>
      </w:r>
      <w:r w:rsidRPr="007B026C">
        <w:t xml:space="preserve"> </w:t>
      </w:r>
      <w:r>
        <w:t>о</w:t>
      </w:r>
      <w:r w:rsidRPr="007B026C">
        <w:t>пределяет последовательность перехода между ссылками при нажатии на кнопку Tab.</w:t>
      </w:r>
    </w:p>
    <w:p w14:paraId="0E223666" w14:textId="77777777" w:rsidR="00BF7BAD" w:rsidRPr="007B026C" w:rsidRDefault="00BF7BAD" w:rsidP="00BF7BAD">
      <w:pPr>
        <w:pStyle w:val="aff0"/>
      </w:pPr>
      <w:r>
        <w:rPr>
          <w:b/>
          <w:lang w:val="en-US"/>
        </w:rPr>
        <w:t>t</w:t>
      </w:r>
      <w:r w:rsidRPr="0077748D">
        <w:rPr>
          <w:b/>
        </w:rPr>
        <w:t>arget</w:t>
      </w:r>
      <w:r w:rsidRPr="007B026C">
        <w:t xml:space="preserve"> </w:t>
      </w:r>
      <w:r>
        <w:rPr>
          <w:lang w:eastAsia="ru-RU"/>
        </w:rPr>
        <w:sym w:font="Symbol" w:char="F02D"/>
      </w:r>
      <w:r w:rsidRPr="007B026C">
        <w:t xml:space="preserve"> </w:t>
      </w:r>
      <w:r>
        <w:t>и</w:t>
      </w:r>
      <w:r w:rsidRPr="007B026C">
        <w:t>мя окна или фрейма, куда браузер будет загружать документ.</w:t>
      </w:r>
    </w:p>
    <w:p w14:paraId="518DA1B9" w14:textId="77777777" w:rsidR="00BF7BAD" w:rsidRPr="007B026C" w:rsidRDefault="00BF7BAD" w:rsidP="00BF7BAD">
      <w:pPr>
        <w:pStyle w:val="aff0"/>
      </w:pPr>
      <w:r>
        <w:rPr>
          <w:b/>
          <w:lang w:val="en-US"/>
        </w:rPr>
        <w:t>t</w:t>
      </w:r>
      <w:r w:rsidRPr="0077748D">
        <w:rPr>
          <w:b/>
        </w:rPr>
        <w:t>it</w:t>
      </w:r>
      <w:r w:rsidRPr="0077748D">
        <w:rPr>
          <w:b/>
          <w:lang w:val="en-US"/>
        </w:rPr>
        <w:t>le</w:t>
      </w:r>
      <w:r w:rsidRPr="007B026C">
        <w:t xml:space="preserve"> </w:t>
      </w:r>
      <w:r>
        <w:rPr>
          <w:lang w:eastAsia="ru-RU"/>
        </w:rPr>
        <w:sym w:font="Symbol" w:char="F02D"/>
      </w:r>
      <w:r w:rsidRPr="007B026C">
        <w:t xml:space="preserve"> </w:t>
      </w:r>
      <w:r>
        <w:t>д</w:t>
      </w:r>
      <w:r w:rsidRPr="007B026C">
        <w:t>обавляет всплывающую подсказку к тексту ссылки.</w:t>
      </w:r>
    </w:p>
    <w:p w14:paraId="28EDC96A" w14:textId="77777777" w:rsidR="00D00DB2" w:rsidRDefault="00BF7BAD" w:rsidP="00BF7BAD">
      <w:pPr>
        <w:pStyle w:val="aff0"/>
      </w:pPr>
      <w:r>
        <w:rPr>
          <w:b/>
          <w:lang w:val="en-US"/>
        </w:rPr>
        <w:t>t</w:t>
      </w:r>
      <w:r w:rsidRPr="0077748D">
        <w:rPr>
          <w:b/>
        </w:rPr>
        <w:t xml:space="preserve">ype </w:t>
      </w:r>
      <w:r>
        <w:rPr>
          <w:lang w:eastAsia="ru-RU"/>
        </w:rPr>
        <w:sym w:font="Symbol" w:char="F02D"/>
      </w:r>
      <w:r w:rsidRPr="007B026C">
        <w:t xml:space="preserve"> </w:t>
      </w:r>
      <w:r>
        <w:t>у</w:t>
      </w:r>
      <w:r w:rsidRPr="007B026C">
        <w:t>казывает MIME-тип документа, на который ведёт ссылка.</w:t>
      </w:r>
      <w:r>
        <w:t xml:space="preserve"> </w:t>
      </w:r>
      <w:r w:rsidRPr="007B026C">
        <w:t>Также для этого тега доступны универсальные атрибуты и события.</w:t>
      </w:r>
      <w:r>
        <w:t xml:space="preserve"> </w:t>
      </w:r>
      <w:r w:rsidRPr="003A56C8">
        <w:t xml:space="preserve">Закрывающий тег </w:t>
      </w:r>
      <w:r>
        <w:rPr>
          <w:lang w:eastAsia="ru-RU"/>
        </w:rPr>
        <w:sym w:font="Symbol" w:char="F02D"/>
      </w:r>
      <w:r w:rsidRPr="003A56C8">
        <w:t xml:space="preserve"> </w:t>
      </w:r>
      <w:r>
        <w:t>о</w:t>
      </w:r>
      <w:r w:rsidRPr="003A56C8">
        <w:t>бязателен</w:t>
      </w:r>
    </w:p>
    <w:p w14:paraId="36F8FF29" w14:textId="0EBD0EB1" w:rsidR="00BF7BAD" w:rsidRPr="007B026C" w:rsidRDefault="00D00DB2" w:rsidP="00BF7BAD">
      <w:pPr>
        <w:pStyle w:val="aff0"/>
        <w:rPr>
          <w:lang w:eastAsia="ru-RU"/>
        </w:rPr>
      </w:pPr>
      <w:r w:rsidRPr="007B026C">
        <w:rPr>
          <w:rFonts w:cs="Times New Roman"/>
          <w:szCs w:val="24"/>
          <w:lang w:eastAsia="ru-RU"/>
        </w:rPr>
        <w:lastRenderedPageBreak/>
        <w:t xml:space="preserve">В зависимости от присутствия атрибутов name или href тег &lt;a&gt; устанавливает ссылку или якорь. </w:t>
      </w:r>
      <w:r w:rsidR="00BF7BAD" w:rsidRPr="00EB3DFE">
        <w:rPr>
          <w:b/>
          <w:lang w:eastAsia="ru-RU"/>
        </w:rPr>
        <w:t>Якорем</w:t>
      </w:r>
      <w:r w:rsidR="00BF7BAD" w:rsidRPr="007B026C">
        <w:rPr>
          <w:lang w:eastAsia="ru-RU"/>
        </w:rPr>
        <w:t xml:space="preserve"> называется закладка с уникальным именем на определенном месте </w:t>
      </w:r>
      <w:r w:rsidR="00E07990">
        <w:rPr>
          <w:lang w:eastAsia="ru-RU"/>
        </w:rPr>
        <w:t>web-</w:t>
      </w:r>
      <w:r w:rsidR="00BF7BAD" w:rsidRPr="007B026C">
        <w:rPr>
          <w:lang w:eastAsia="ru-RU"/>
        </w:rPr>
        <w:t xml:space="preserve">страницы, предназначенная для создания перехода к ней по ссылке. Якоря удобно применять в документах большого объема, чтобы можно было быстро переходить к нужному разделу. </w:t>
      </w:r>
    </w:p>
    <w:p w14:paraId="096193BA" w14:textId="093CB349" w:rsidR="00BF7BAD" w:rsidRPr="00607119" w:rsidRDefault="00BF7BAD" w:rsidP="00BF7BAD">
      <w:pPr>
        <w:pStyle w:val="aff0"/>
        <w:rPr>
          <w:lang w:eastAsia="ru-RU"/>
        </w:rPr>
      </w:pPr>
      <w:r w:rsidRPr="00607119">
        <w:rPr>
          <w:lang w:eastAsia="ru-RU"/>
        </w:rPr>
        <w:t xml:space="preserve">Для создания якоря следует вначале сделать закладку в соответствующем месте и дать ей имя при помощи атрибута </w:t>
      </w:r>
      <w:r w:rsidRPr="00EB3DFE">
        <w:rPr>
          <w:b/>
        </w:rPr>
        <w:t>name</w:t>
      </w:r>
      <w:r>
        <w:rPr>
          <w:lang w:eastAsia="ru-RU"/>
        </w:rPr>
        <w:t xml:space="preserve"> тега &lt;a&gt; (пример</w:t>
      </w:r>
      <w:r w:rsidR="00703801">
        <w:rPr>
          <w:lang w:eastAsia="ru-RU"/>
        </w:rPr>
        <w:t xml:space="preserve"> </w:t>
      </w:r>
      <w:r>
        <w:rPr>
          <w:lang w:eastAsia="ru-RU"/>
        </w:rPr>
        <w:t>1</w:t>
      </w:r>
      <w:r w:rsidRPr="00607119">
        <w:rPr>
          <w:lang w:eastAsia="ru-RU"/>
        </w:rPr>
        <w:t>.</w:t>
      </w:r>
      <w:r w:rsidR="004358F7">
        <w:rPr>
          <w:lang w:eastAsia="ru-RU"/>
        </w:rPr>
        <w:t>7</w:t>
      </w:r>
      <w:r w:rsidRPr="00607119">
        <w:rPr>
          <w:lang w:eastAsia="ru-RU"/>
        </w:rPr>
        <w:t xml:space="preserve">). В качестве значения </w:t>
      </w:r>
      <w:r w:rsidRPr="00EB3DFE">
        <w:t>href</w:t>
      </w:r>
      <w:r w:rsidRPr="00607119">
        <w:rPr>
          <w:lang w:eastAsia="ru-RU"/>
        </w:rPr>
        <w:t xml:space="preserve"> для перехода к этому якорю используется имя закладки с символом решетки (#) впереди.</w:t>
      </w:r>
    </w:p>
    <w:p w14:paraId="7F6CF326" w14:textId="2F037FE5" w:rsidR="00BF7BAD" w:rsidRPr="00215834" w:rsidRDefault="00D00DB2" w:rsidP="00D00DB2">
      <w:pPr>
        <w:pStyle w:val="0"/>
        <w:ind w:left="227" w:firstLine="340"/>
        <w:jc w:val="left"/>
        <w:rPr>
          <w:lang w:eastAsia="ru-RU"/>
        </w:rPr>
      </w:pPr>
      <w:r w:rsidRPr="00D00DB2">
        <w:rPr>
          <w:b/>
          <w:bCs/>
        </w:rPr>
        <w:t>П</w:t>
      </w:r>
      <w:r w:rsidR="00BF7BAD" w:rsidRPr="00D00DB2">
        <w:rPr>
          <w:b/>
          <w:bCs/>
        </w:rPr>
        <w:t>ример 1.</w:t>
      </w:r>
      <w:r w:rsidR="004358F7" w:rsidRPr="00D00DB2">
        <w:rPr>
          <w:b/>
          <w:bCs/>
        </w:rPr>
        <w:t>7</w:t>
      </w:r>
      <w:r w:rsidRPr="00D00DB2">
        <w:rPr>
          <w:b/>
          <w:bCs/>
        </w:rPr>
        <w:t>.</w:t>
      </w:r>
      <w:r w:rsidR="00BF7BAD" w:rsidRPr="00215834">
        <w:rPr>
          <w:lang w:eastAsia="ru-RU"/>
        </w:rPr>
        <w:t xml:space="preserve"> Создание якоря</w:t>
      </w:r>
      <w:r>
        <w:rPr>
          <w:lang w:eastAsia="ru-RU"/>
        </w:rPr>
        <w:t>.</w:t>
      </w:r>
    </w:p>
    <w:p w14:paraId="209E91FA" w14:textId="77777777" w:rsidR="00D00DB2" w:rsidRPr="003511DB" w:rsidRDefault="00D00DB2" w:rsidP="00856BE4">
      <w:pPr>
        <w:pStyle w:val="afff6"/>
        <w:rPr>
          <w:lang w:val="ru-RU"/>
        </w:rPr>
      </w:pPr>
      <w:r w:rsidRPr="003511DB">
        <w:rPr>
          <w:lang w:val="ru-RU"/>
        </w:rPr>
        <w:t>&lt;!</w:t>
      </w:r>
      <w:r w:rsidRPr="007B026C">
        <w:t>DOCTYPE</w:t>
      </w:r>
      <w:r w:rsidRPr="003511DB">
        <w:rPr>
          <w:lang w:val="ru-RU"/>
        </w:rPr>
        <w:t xml:space="preserve"> </w:t>
      </w:r>
      <w:r w:rsidRPr="007B026C">
        <w:t>html</w:t>
      </w:r>
      <w:r w:rsidRPr="003511DB">
        <w:rPr>
          <w:lang w:val="ru-RU"/>
        </w:rPr>
        <w:t xml:space="preserve"> </w:t>
      </w:r>
      <w:r w:rsidRPr="007B026C">
        <w:t>PUBLIC</w:t>
      </w:r>
      <w:r w:rsidRPr="003511DB">
        <w:rPr>
          <w:lang w:val="ru-RU"/>
        </w:rPr>
        <w:t xml:space="preserve">  "-//</w:t>
      </w:r>
      <w:r w:rsidRPr="007B026C">
        <w:t>W</w:t>
      </w:r>
      <w:r w:rsidRPr="003511DB">
        <w:rPr>
          <w:lang w:val="ru-RU"/>
        </w:rPr>
        <w:t>3</w:t>
      </w:r>
      <w:r w:rsidRPr="007B026C">
        <w:t>C</w:t>
      </w:r>
      <w:r w:rsidRPr="003511DB">
        <w:rPr>
          <w:lang w:val="ru-RU"/>
        </w:rPr>
        <w:t>//</w:t>
      </w:r>
      <w:r w:rsidRPr="007B026C">
        <w:t>DTD</w:t>
      </w:r>
      <w:r w:rsidRPr="003511DB">
        <w:rPr>
          <w:lang w:val="ru-RU"/>
        </w:rPr>
        <w:t xml:space="preserve"> </w:t>
      </w:r>
      <w:r w:rsidRPr="007B026C">
        <w:t>XHTML</w:t>
      </w:r>
      <w:r w:rsidRPr="003511DB">
        <w:rPr>
          <w:lang w:val="ru-RU"/>
        </w:rPr>
        <w:t xml:space="preserve"> 1.0 </w:t>
      </w:r>
      <w:r w:rsidRPr="007B026C">
        <w:t>Strict</w:t>
      </w:r>
      <w:r w:rsidRPr="003511DB">
        <w:rPr>
          <w:lang w:val="ru-RU"/>
        </w:rPr>
        <w:t>//</w:t>
      </w:r>
      <w:r w:rsidRPr="007B026C">
        <w:t>EN</w:t>
      </w:r>
      <w:r w:rsidRPr="003511DB">
        <w:rPr>
          <w:lang w:val="ru-RU"/>
        </w:rPr>
        <w:t>"</w:t>
      </w:r>
    </w:p>
    <w:p w14:paraId="7E52DE56" w14:textId="77777777" w:rsidR="00D00DB2" w:rsidRPr="003511DB" w:rsidRDefault="00D00DB2" w:rsidP="00856BE4">
      <w:pPr>
        <w:pStyle w:val="afff6"/>
        <w:rPr>
          <w:lang w:val="ru-RU"/>
        </w:rPr>
      </w:pPr>
      <w:r w:rsidRPr="003511DB">
        <w:rPr>
          <w:lang w:val="ru-RU"/>
        </w:rPr>
        <w:t xml:space="preserve"> "</w:t>
      </w:r>
      <w:r w:rsidRPr="007B026C">
        <w:t>http</w:t>
      </w:r>
      <w:r w:rsidRPr="003511DB">
        <w:rPr>
          <w:lang w:val="ru-RU"/>
        </w:rPr>
        <w:t>://</w:t>
      </w:r>
      <w:r w:rsidRPr="007B026C">
        <w:t>www</w:t>
      </w:r>
      <w:r w:rsidRPr="003511DB">
        <w:rPr>
          <w:lang w:val="ru-RU"/>
        </w:rPr>
        <w:t>.</w:t>
      </w:r>
      <w:r w:rsidRPr="007B026C">
        <w:t>w</w:t>
      </w:r>
      <w:r w:rsidRPr="003511DB">
        <w:rPr>
          <w:lang w:val="ru-RU"/>
        </w:rPr>
        <w:t>3.</w:t>
      </w:r>
      <w:r w:rsidRPr="007B026C">
        <w:t>org</w:t>
      </w:r>
      <w:r w:rsidRPr="003511DB">
        <w:rPr>
          <w:lang w:val="ru-RU"/>
        </w:rPr>
        <w:t>/</w:t>
      </w:r>
      <w:r w:rsidRPr="007B026C">
        <w:t>TR</w:t>
      </w:r>
      <w:r w:rsidRPr="003511DB">
        <w:rPr>
          <w:lang w:val="ru-RU"/>
        </w:rPr>
        <w:t>/</w:t>
      </w:r>
      <w:r w:rsidRPr="007B026C">
        <w:t>xhtml</w:t>
      </w:r>
      <w:r w:rsidRPr="003511DB">
        <w:rPr>
          <w:lang w:val="ru-RU"/>
        </w:rPr>
        <w:t>1/</w:t>
      </w:r>
      <w:r w:rsidRPr="007B026C">
        <w:t>DTD</w:t>
      </w:r>
      <w:r w:rsidRPr="003511DB">
        <w:rPr>
          <w:lang w:val="ru-RU"/>
        </w:rPr>
        <w:t>/</w:t>
      </w:r>
      <w:r w:rsidRPr="007B026C">
        <w:t>xhtml</w:t>
      </w:r>
      <w:r w:rsidRPr="003511DB">
        <w:rPr>
          <w:lang w:val="ru-RU"/>
        </w:rPr>
        <w:t>1-</w:t>
      </w:r>
      <w:r w:rsidRPr="007B026C">
        <w:t>strict</w:t>
      </w:r>
      <w:r w:rsidRPr="003511DB">
        <w:rPr>
          <w:lang w:val="ru-RU"/>
        </w:rPr>
        <w:t>.</w:t>
      </w:r>
      <w:r w:rsidRPr="007B026C">
        <w:t>dtd</w:t>
      </w:r>
      <w:r w:rsidRPr="003511DB">
        <w:rPr>
          <w:lang w:val="ru-RU"/>
        </w:rPr>
        <w:t>"&gt;</w:t>
      </w:r>
    </w:p>
    <w:p w14:paraId="4C288420" w14:textId="77777777" w:rsidR="00D00DB2" w:rsidRPr="007B026C" w:rsidRDefault="00D00DB2" w:rsidP="00856BE4">
      <w:pPr>
        <w:pStyle w:val="afff6"/>
      </w:pPr>
      <w:r w:rsidRPr="00E45094">
        <w:t>&lt;</w:t>
      </w:r>
      <w:r w:rsidRPr="007B026C">
        <w:t>html</w:t>
      </w:r>
      <w:r w:rsidRPr="00E45094">
        <w:t xml:space="preserve"> </w:t>
      </w:r>
      <w:r w:rsidRPr="007B026C">
        <w:t>xmlns</w:t>
      </w:r>
      <w:r w:rsidRPr="00E45094">
        <w:t>="</w:t>
      </w:r>
      <w:r w:rsidRPr="007B026C">
        <w:t>http://www.w3.org/1999/xhtml"&gt;</w:t>
      </w:r>
    </w:p>
    <w:p w14:paraId="6F246AEB" w14:textId="77777777" w:rsidR="00BF7BAD" w:rsidRPr="00AF4CEE" w:rsidRDefault="00BF7BAD" w:rsidP="00856BE4">
      <w:pPr>
        <w:pStyle w:val="afff6"/>
      </w:pPr>
      <w:r w:rsidRPr="00AF4CEE">
        <w:t xml:space="preserve"> &lt;head&gt;</w:t>
      </w:r>
    </w:p>
    <w:p w14:paraId="6326B454" w14:textId="1183CFB3" w:rsidR="00BF7BAD" w:rsidRPr="00AF4CEE" w:rsidRDefault="00BF7BAD" w:rsidP="00856BE4">
      <w:pPr>
        <w:pStyle w:val="afff6"/>
      </w:pPr>
      <w:r w:rsidRPr="00AF4CEE">
        <w:t xml:space="preserve">  &lt;meta http-equiv="Content-Type" content="text/html; </w:t>
      </w:r>
      <w:r w:rsidR="00623973">
        <w:t>charset=utf-8" /&gt;</w:t>
      </w:r>
    </w:p>
    <w:p w14:paraId="5EE0E2BD" w14:textId="77777777" w:rsidR="00BF7BAD" w:rsidRPr="003511DB" w:rsidRDefault="00BF7BAD" w:rsidP="00856BE4">
      <w:pPr>
        <w:pStyle w:val="afff6"/>
        <w:rPr>
          <w:lang w:val="ru-RU"/>
        </w:rPr>
      </w:pPr>
      <w:r w:rsidRPr="00BF7BAD">
        <w:t xml:space="preserve">  </w:t>
      </w:r>
      <w:r w:rsidRPr="003511DB">
        <w:rPr>
          <w:lang w:val="ru-RU"/>
        </w:rPr>
        <w:t>&lt;</w:t>
      </w:r>
      <w:r w:rsidRPr="00AF4CEE">
        <w:t>title</w:t>
      </w:r>
      <w:r w:rsidRPr="003511DB">
        <w:rPr>
          <w:lang w:val="ru-RU"/>
        </w:rPr>
        <w:t>&gt;Быстрый переход внутри документа&lt;/</w:t>
      </w:r>
      <w:r w:rsidRPr="00AF4CEE">
        <w:t>title</w:t>
      </w:r>
      <w:r w:rsidRPr="003511DB">
        <w:rPr>
          <w:lang w:val="ru-RU"/>
        </w:rPr>
        <w:t>&gt;</w:t>
      </w:r>
    </w:p>
    <w:p w14:paraId="74675FE6" w14:textId="77777777" w:rsidR="00BF7BAD" w:rsidRPr="00AF4CEE" w:rsidRDefault="00BF7BAD" w:rsidP="00856BE4">
      <w:pPr>
        <w:pStyle w:val="afff6"/>
      </w:pPr>
      <w:r w:rsidRPr="003511DB">
        <w:rPr>
          <w:lang w:val="ru-RU"/>
        </w:rPr>
        <w:t xml:space="preserve"> </w:t>
      </w:r>
      <w:r w:rsidRPr="00AF4CEE">
        <w:t>&lt;/head&gt;</w:t>
      </w:r>
    </w:p>
    <w:p w14:paraId="3CD6E255" w14:textId="77777777" w:rsidR="00BF7BAD" w:rsidRPr="00AF4CEE" w:rsidRDefault="00BF7BAD" w:rsidP="00856BE4">
      <w:pPr>
        <w:pStyle w:val="afff6"/>
      </w:pPr>
      <w:r w:rsidRPr="00AF4CEE">
        <w:t xml:space="preserve"> &lt;body&gt;</w:t>
      </w:r>
    </w:p>
    <w:p w14:paraId="1AB5A063" w14:textId="77777777" w:rsidR="00BF7BAD" w:rsidRPr="00AF4CEE" w:rsidRDefault="00BF7BAD" w:rsidP="00856BE4">
      <w:pPr>
        <w:pStyle w:val="afff6"/>
      </w:pPr>
      <w:r w:rsidRPr="00AF4CEE">
        <w:t xml:space="preserve">  &lt;p&gt;&lt;a name="top"&gt;&lt;/a&gt;&lt;/p&gt;</w:t>
      </w:r>
    </w:p>
    <w:p w14:paraId="44D6B0B5" w14:textId="77777777" w:rsidR="00BF7BAD" w:rsidRPr="00AF4CEE" w:rsidRDefault="00BF7BAD" w:rsidP="00856BE4">
      <w:pPr>
        <w:pStyle w:val="afff6"/>
      </w:pPr>
      <w:r w:rsidRPr="00AF4CEE">
        <w:t xml:space="preserve">  &lt;p&gt;...&lt;/p&gt;</w:t>
      </w:r>
    </w:p>
    <w:p w14:paraId="7B45F92D" w14:textId="77777777" w:rsidR="00BF7BAD" w:rsidRPr="00AF4CEE" w:rsidRDefault="00BF7BAD" w:rsidP="00856BE4">
      <w:pPr>
        <w:pStyle w:val="afff6"/>
      </w:pPr>
      <w:r w:rsidRPr="00AF4CEE">
        <w:t xml:space="preserve">  &lt;p&gt;&lt;a href="#top"&gt;Наверх&lt;/a&gt;&lt;/p&gt;</w:t>
      </w:r>
    </w:p>
    <w:p w14:paraId="467522FE" w14:textId="77777777" w:rsidR="00BF7BAD" w:rsidRPr="003511DB" w:rsidRDefault="00BF7BAD" w:rsidP="00856BE4">
      <w:pPr>
        <w:pStyle w:val="afff6"/>
        <w:rPr>
          <w:lang w:val="ru-RU"/>
        </w:rPr>
      </w:pPr>
      <w:r w:rsidRPr="00AF4CEE">
        <w:t xml:space="preserve"> </w:t>
      </w:r>
      <w:r w:rsidRPr="003511DB">
        <w:rPr>
          <w:lang w:val="ru-RU"/>
        </w:rPr>
        <w:t>&lt;/</w:t>
      </w:r>
      <w:r w:rsidRPr="00AF4CEE">
        <w:t>body</w:t>
      </w:r>
      <w:r w:rsidRPr="003511DB">
        <w:rPr>
          <w:lang w:val="ru-RU"/>
        </w:rPr>
        <w:t>&gt;</w:t>
      </w:r>
    </w:p>
    <w:p w14:paraId="16CC36A1" w14:textId="77777777" w:rsidR="00BF7BAD" w:rsidRPr="003511DB" w:rsidRDefault="00BF7BAD" w:rsidP="00856BE4">
      <w:pPr>
        <w:pStyle w:val="afff6"/>
        <w:rPr>
          <w:lang w:val="ru-RU"/>
        </w:rPr>
      </w:pPr>
      <w:r w:rsidRPr="003511DB">
        <w:rPr>
          <w:lang w:val="ru-RU"/>
        </w:rPr>
        <w:t>&lt;/</w:t>
      </w:r>
      <w:r w:rsidRPr="00AF4CEE">
        <w:t>html</w:t>
      </w:r>
      <w:r w:rsidRPr="003511DB">
        <w:rPr>
          <w:lang w:val="ru-RU"/>
        </w:rPr>
        <w:t>&gt;</w:t>
      </w:r>
    </w:p>
    <w:p w14:paraId="3358757D" w14:textId="7397D4C4" w:rsidR="00BF7BAD" w:rsidRPr="007B026C" w:rsidRDefault="00BF7BAD" w:rsidP="00BF7BAD">
      <w:pPr>
        <w:pStyle w:val="aff0"/>
        <w:rPr>
          <w:lang w:eastAsia="ru-RU"/>
        </w:rPr>
      </w:pPr>
      <w:r w:rsidRPr="007B026C">
        <w:rPr>
          <w:lang w:eastAsia="ru-RU"/>
        </w:rPr>
        <w:t xml:space="preserve">Между тегами </w:t>
      </w:r>
      <w:r w:rsidRPr="007B026C">
        <w:t>&lt;a name="top"&gt;</w:t>
      </w:r>
      <w:r w:rsidRPr="007B026C">
        <w:rPr>
          <w:lang w:eastAsia="ru-RU"/>
        </w:rPr>
        <w:t xml:space="preserve"> и </w:t>
      </w:r>
      <w:r w:rsidRPr="007B026C">
        <w:t>&lt;/a&gt;</w:t>
      </w:r>
      <w:r w:rsidRPr="007B026C">
        <w:rPr>
          <w:lang w:eastAsia="ru-RU"/>
        </w:rPr>
        <w:t xml:space="preserve"> текст не обязателен, так как требуется лишь указать местоположение перехода по ссылке, находящейся внизу страницы. Имя ссылки на якорь начинается с символа #, после чего идет имя якоря, оно выбирается любое, соответствующее тематике. Главное, чтобы значения атрибутов </w:t>
      </w:r>
      <w:r w:rsidRPr="007B026C">
        <w:t>name</w:t>
      </w:r>
      <w:r w:rsidRPr="007B026C">
        <w:rPr>
          <w:lang w:eastAsia="ru-RU"/>
        </w:rPr>
        <w:t xml:space="preserve"> и </w:t>
      </w:r>
      <w:r w:rsidRPr="007B026C">
        <w:t>href</w:t>
      </w:r>
      <w:r w:rsidR="00B70F57">
        <w:rPr>
          <w:lang w:eastAsia="ru-RU"/>
        </w:rPr>
        <w:t xml:space="preserve"> совпадали</w:t>
      </w:r>
      <w:r w:rsidRPr="007B026C">
        <w:rPr>
          <w:lang w:eastAsia="ru-RU"/>
        </w:rPr>
        <w:t>.</w:t>
      </w:r>
    </w:p>
    <w:p w14:paraId="639FFC52" w14:textId="77777777" w:rsidR="00BF7BAD" w:rsidRPr="007B026C" w:rsidRDefault="00BF7BAD" w:rsidP="00BF7BAD">
      <w:pPr>
        <w:pStyle w:val="aff0"/>
        <w:rPr>
          <w:lang w:eastAsia="ru-RU"/>
        </w:rPr>
      </w:pPr>
      <w:r w:rsidRPr="007B026C">
        <w:rPr>
          <w:lang w:eastAsia="ru-RU"/>
        </w:rPr>
        <w:t>С якорями связана одна особенность работы браузера. После перехода к указанному якорю нажатие на кнопку «Назад» возвращает не на предыдущую просмотренную страницу, а к ссылке, с которой был сделан переход к якорю. Получается, что для перехода к предыдущему документу надо нажать кнопку «Назад» два раза.</w:t>
      </w:r>
    </w:p>
    <w:p w14:paraId="0B9FD3AC" w14:textId="752F9868" w:rsidR="00BF7BAD" w:rsidRPr="007B026C" w:rsidRDefault="00BF7BAD" w:rsidP="00BF7BAD">
      <w:pPr>
        <w:pStyle w:val="aff0"/>
        <w:rPr>
          <w:lang w:eastAsia="ru-RU"/>
        </w:rPr>
      </w:pPr>
      <w:r w:rsidRPr="007B026C">
        <w:rPr>
          <w:lang w:eastAsia="ru-RU"/>
        </w:rPr>
        <w:t xml:space="preserve">Cсылку можно также сделать на закладку, находящуюся в другой </w:t>
      </w:r>
      <w:r w:rsidR="00E07990">
        <w:rPr>
          <w:lang w:eastAsia="ru-RU"/>
        </w:rPr>
        <w:t>web-</w:t>
      </w:r>
      <w:r w:rsidRPr="007B026C">
        <w:rPr>
          <w:lang w:eastAsia="ru-RU"/>
        </w:rPr>
        <w:t xml:space="preserve">странице и даже другом сайте. Для этого в атрибуте </w:t>
      </w:r>
      <w:r w:rsidRPr="007B026C">
        <w:t>href</w:t>
      </w:r>
      <w:r w:rsidRPr="007B026C">
        <w:rPr>
          <w:lang w:eastAsia="ru-RU"/>
        </w:rPr>
        <w:t xml:space="preserve"> тега </w:t>
      </w:r>
      <w:r w:rsidRPr="007B026C">
        <w:t>&lt;a&gt;</w:t>
      </w:r>
      <w:r w:rsidRPr="007B026C">
        <w:rPr>
          <w:lang w:eastAsia="ru-RU"/>
        </w:rPr>
        <w:t xml:space="preserve"> надо указать адрес документа и в конце добавить си</w:t>
      </w:r>
      <w:r>
        <w:rPr>
          <w:lang w:eastAsia="ru-RU"/>
        </w:rPr>
        <w:t>мвол решетки # и имя закладки</w:t>
      </w:r>
      <w:r w:rsidR="004358F7">
        <w:rPr>
          <w:lang w:eastAsia="ru-RU"/>
        </w:rPr>
        <w:t xml:space="preserve"> (пример 1.8)</w:t>
      </w:r>
      <w:r>
        <w:rPr>
          <w:lang w:eastAsia="ru-RU"/>
        </w:rPr>
        <w:t>.</w:t>
      </w:r>
    </w:p>
    <w:p w14:paraId="0D8826F5" w14:textId="2CCDE732" w:rsidR="00BF7BAD" w:rsidRPr="00B70F57" w:rsidRDefault="00BF7BAD" w:rsidP="00B70F57">
      <w:pPr>
        <w:pStyle w:val="0"/>
        <w:ind w:left="227" w:firstLine="340"/>
        <w:jc w:val="left"/>
      </w:pPr>
      <w:r w:rsidRPr="00B70F57">
        <w:rPr>
          <w:b/>
          <w:bCs/>
        </w:rPr>
        <w:t>Пример 1.</w:t>
      </w:r>
      <w:r w:rsidR="004358F7" w:rsidRPr="00B70F57">
        <w:rPr>
          <w:b/>
          <w:bCs/>
        </w:rPr>
        <w:t>8</w:t>
      </w:r>
      <w:r w:rsidR="00B70F57" w:rsidRPr="00B70F57">
        <w:rPr>
          <w:b/>
          <w:bCs/>
        </w:rPr>
        <w:t>.</w:t>
      </w:r>
      <w:r w:rsidR="00B70F57" w:rsidRPr="00B70F57">
        <w:t xml:space="preserve"> </w:t>
      </w:r>
      <w:r w:rsidRPr="00B70F57">
        <w:t xml:space="preserve">Ссылка на закладку из другой </w:t>
      </w:r>
      <w:r w:rsidR="00E07990" w:rsidRPr="00B70F57">
        <w:t>web-</w:t>
      </w:r>
      <w:r w:rsidRPr="00B70F57">
        <w:t>страницы</w:t>
      </w:r>
      <w:r w:rsidR="00856BE4">
        <w:t>.</w:t>
      </w:r>
    </w:p>
    <w:p w14:paraId="04128CA2" w14:textId="77777777" w:rsidR="00B70F57" w:rsidRPr="00B70F57" w:rsidRDefault="00B70F57" w:rsidP="00856BE4">
      <w:pPr>
        <w:pStyle w:val="afff6"/>
      </w:pPr>
      <w:r w:rsidRPr="00B70F57">
        <w:t>&lt;!</w:t>
      </w:r>
      <w:r w:rsidRPr="007B026C">
        <w:t>DOCTYPE</w:t>
      </w:r>
      <w:r w:rsidRPr="00B70F57">
        <w:t xml:space="preserve"> </w:t>
      </w:r>
      <w:r w:rsidRPr="007B026C">
        <w:t>html</w:t>
      </w:r>
      <w:r w:rsidRPr="00B70F57">
        <w:t xml:space="preserve"> </w:t>
      </w:r>
      <w:r w:rsidRPr="007B026C">
        <w:t>PUBLIC</w:t>
      </w:r>
      <w:r w:rsidRPr="00B70F57">
        <w:t xml:space="preserve">  "-//</w:t>
      </w:r>
      <w:r w:rsidRPr="007B026C">
        <w:t>W</w:t>
      </w:r>
      <w:r w:rsidRPr="00B70F57">
        <w:t>3</w:t>
      </w:r>
      <w:r w:rsidRPr="007B026C">
        <w:t>C</w:t>
      </w:r>
      <w:r w:rsidRPr="00B70F57">
        <w:t>//</w:t>
      </w:r>
      <w:r w:rsidRPr="007B026C">
        <w:t>DTD</w:t>
      </w:r>
      <w:r w:rsidRPr="00B70F57">
        <w:t xml:space="preserve"> </w:t>
      </w:r>
      <w:r w:rsidRPr="007B026C">
        <w:t>XHTML</w:t>
      </w:r>
      <w:r w:rsidRPr="00B70F57">
        <w:t xml:space="preserve"> 1.0 </w:t>
      </w:r>
      <w:r w:rsidRPr="007B026C">
        <w:t>Strict</w:t>
      </w:r>
      <w:r w:rsidRPr="00B70F57">
        <w:t>//</w:t>
      </w:r>
      <w:r w:rsidRPr="007B026C">
        <w:t>EN</w:t>
      </w:r>
      <w:r w:rsidRPr="00B70F57">
        <w:t>"</w:t>
      </w:r>
    </w:p>
    <w:p w14:paraId="56A9E5B0" w14:textId="77777777" w:rsidR="00B70F57" w:rsidRPr="00B70F57" w:rsidRDefault="00B70F57" w:rsidP="00856BE4">
      <w:pPr>
        <w:pStyle w:val="afff6"/>
      </w:pPr>
      <w:r w:rsidRPr="00B70F57">
        <w:t xml:space="preserve"> "</w:t>
      </w:r>
      <w:r w:rsidRPr="007B026C">
        <w:t>http</w:t>
      </w:r>
      <w:r w:rsidRPr="00B70F57">
        <w:t>://</w:t>
      </w:r>
      <w:r w:rsidRPr="007B026C">
        <w:t>www</w:t>
      </w:r>
      <w:r w:rsidRPr="00B70F57">
        <w:t>.</w:t>
      </w:r>
      <w:r w:rsidRPr="007B026C">
        <w:t>w</w:t>
      </w:r>
      <w:r w:rsidRPr="00B70F57">
        <w:t>3.</w:t>
      </w:r>
      <w:r w:rsidRPr="007B026C">
        <w:t>org</w:t>
      </w:r>
      <w:r w:rsidRPr="00B70F57">
        <w:t>/</w:t>
      </w:r>
      <w:r w:rsidRPr="007B026C">
        <w:t>TR</w:t>
      </w:r>
      <w:r w:rsidRPr="00B70F57">
        <w:t>/</w:t>
      </w:r>
      <w:r w:rsidRPr="007B026C">
        <w:t>xhtml</w:t>
      </w:r>
      <w:r w:rsidRPr="00B70F57">
        <w:t>1/</w:t>
      </w:r>
      <w:r w:rsidRPr="007B026C">
        <w:t>DTD</w:t>
      </w:r>
      <w:r w:rsidRPr="00B70F57">
        <w:t>/</w:t>
      </w:r>
      <w:r w:rsidRPr="007B026C">
        <w:t>xhtml</w:t>
      </w:r>
      <w:r w:rsidRPr="00B70F57">
        <w:t>1-</w:t>
      </w:r>
      <w:r w:rsidRPr="007B026C">
        <w:t>strict</w:t>
      </w:r>
      <w:r w:rsidRPr="00B70F57">
        <w:t>.</w:t>
      </w:r>
      <w:r w:rsidRPr="007B026C">
        <w:t>dtd</w:t>
      </w:r>
      <w:r w:rsidRPr="00B70F57">
        <w:t>"&gt;</w:t>
      </w:r>
    </w:p>
    <w:p w14:paraId="4EDD6BAD" w14:textId="77777777" w:rsidR="00B70F57" w:rsidRPr="007B026C" w:rsidRDefault="00B70F57" w:rsidP="00856BE4">
      <w:pPr>
        <w:pStyle w:val="afff6"/>
      </w:pPr>
      <w:r w:rsidRPr="00B70F57">
        <w:t>&lt;</w:t>
      </w:r>
      <w:r w:rsidRPr="007B026C">
        <w:t>html</w:t>
      </w:r>
      <w:r w:rsidRPr="00B70F57">
        <w:t xml:space="preserve"> </w:t>
      </w:r>
      <w:r w:rsidRPr="007B026C">
        <w:t>xmlns</w:t>
      </w:r>
      <w:r w:rsidRPr="00B70F57">
        <w:t>="</w:t>
      </w:r>
      <w:r w:rsidRPr="007B026C">
        <w:t>http://www.w3.org/1999/xhtml"&gt;</w:t>
      </w:r>
    </w:p>
    <w:p w14:paraId="2E3120A1" w14:textId="77777777" w:rsidR="00BF7BAD" w:rsidRPr="00AF4CEE" w:rsidRDefault="00BF7BAD" w:rsidP="00856BE4">
      <w:pPr>
        <w:pStyle w:val="afff6"/>
      </w:pPr>
      <w:r w:rsidRPr="00AF4CEE">
        <w:t xml:space="preserve"> &lt;head&gt;</w:t>
      </w:r>
    </w:p>
    <w:p w14:paraId="2DBD7F0E" w14:textId="33247989" w:rsidR="00BF7BAD" w:rsidRPr="00AF4CEE" w:rsidRDefault="00BF7BAD" w:rsidP="00856BE4">
      <w:pPr>
        <w:pStyle w:val="afff6"/>
      </w:pPr>
      <w:r w:rsidRPr="00AF4CEE">
        <w:lastRenderedPageBreak/>
        <w:t xml:space="preserve">   &lt;meta http-equiv="Content-Type" content="text/html; </w:t>
      </w:r>
      <w:r w:rsidR="00623973">
        <w:t>charset=utf-8" /&gt;</w:t>
      </w:r>
    </w:p>
    <w:p w14:paraId="59C00943" w14:textId="77777777" w:rsidR="00BF7BAD" w:rsidRPr="003511DB" w:rsidRDefault="00BF7BAD" w:rsidP="00856BE4">
      <w:pPr>
        <w:pStyle w:val="afff6"/>
        <w:rPr>
          <w:lang w:val="ru-RU"/>
        </w:rPr>
      </w:pPr>
      <w:r w:rsidRPr="00AF4CEE">
        <w:t xml:space="preserve">   </w:t>
      </w:r>
      <w:r w:rsidRPr="003511DB">
        <w:rPr>
          <w:lang w:val="ru-RU"/>
        </w:rPr>
        <w:t>&lt;</w:t>
      </w:r>
      <w:r w:rsidRPr="00AF4CEE">
        <w:t>title</w:t>
      </w:r>
      <w:r w:rsidRPr="003511DB">
        <w:rPr>
          <w:lang w:val="ru-RU"/>
        </w:rPr>
        <w:t>&gt;Якорь в другом документе&lt;/</w:t>
      </w:r>
      <w:r w:rsidRPr="00AF4CEE">
        <w:t>title</w:t>
      </w:r>
      <w:r w:rsidRPr="003511DB">
        <w:rPr>
          <w:lang w:val="ru-RU"/>
        </w:rPr>
        <w:t>&gt;</w:t>
      </w:r>
    </w:p>
    <w:p w14:paraId="37302CA0" w14:textId="77777777" w:rsidR="00BF7BAD" w:rsidRPr="00AF4CEE" w:rsidRDefault="00BF7BAD" w:rsidP="00856BE4">
      <w:pPr>
        <w:pStyle w:val="afff6"/>
      </w:pPr>
      <w:r w:rsidRPr="003511DB">
        <w:rPr>
          <w:lang w:val="ru-RU"/>
        </w:rPr>
        <w:t xml:space="preserve"> </w:t>
      </w:r>
      <w:r w:rsidRPr="00AF4CEE">
        <w:t>&lt;/head&gt;</w:t>
      </w:r>
    </w:p>
    <w:p w14:paraId="4E2CD56F" w14:textId="77777777" w:rsidR="00BF7BAD" w:rsidRPr="00AF4CEE" w:rsidRDefault="00BF7BAD" w:rsidP="00856BE4">
      <w:pPr>
        <w:pStyle w:val="afff6"/>
      </w:pPr>
      <w:r w:rsidRPr="00AF4CEE">
        <w:t xml:space="preserve"> &lt;body&gt;</w:t>
      </w:r>
    </w:p>
    <w:p w14:paraId="2904DEF7" w14:textId="77777777" w:rsidR="00BF7BAD" w:rsidRPr="00391419" w:rsidRDefault="00BF7BAD" w:rsidP="00856BE4">
      <w:pPr>
        <w:pStyle w:val="afff6"/>
      </w:pPr>
      <w:r w:rsidRPr="00391419">
        <w:t xml:space="preserve">  &lt;</w:t>
      </w:r>
      <w:r w:rsidRPr="00AF4CEE">
        <w:t>p</w:t>
      </w:r>
      <w:r w:rsidRPr="00391419">
        <w:t>&gt;&lt;</w:t>
      </w:r>
      <w:r w:rsidRPr="00AF4CEE">
        <w:t>a</w:t>
      </w:r>
      <w:r w:rsidRPr="00391419">
        <w:t xml:space="preserve"> </w:t>
      </w:r>
      <w:r w:rsidRPr="00AF4CEE">
        <w:t>href</w:t>
      </w:r>
      <w:r w:rsidRPr="00391419">
        <w:t>="</w:t>
      </w:r>
      <w:r w:rsidRPr="00AF4CEE">
        <w:t>text</w:t>
      </w:r>
      <w:r w:rsidRPr="00391419">
        <w:t>.</w:t>
      </w:r>
      <w:r w:rsidRPr="00AF4CEE">
        <w:t>html</w:t>
      </w:r>
      <w:r w:rsidRPr="00391419">
        <w:t>#</w:t>
      </w:r>
      <w:r w:rsidRPr="00AF4CEE">
        <w:t>bottom</w:t>
      </w:r>
      <w:r w:rsidRPr="00391419">
        <w:t>"&gt;</w:t>
      </w:r>
      <w:r w:rsidRPr="00AF4CEE">
        <w:t>Перейти</w:t>
      </w:r>
      <w:r w:rsidRPr="00391419">
        <w:t xml:space="preserve"> </w:t>
      </w:r>
      <w:r w:rsidRPr="00AF4CEE">
        <w:t>к</w:t>
      </w:r>
      <w:r w:rsidRPr="00391419">
        <w:t xml:space="preserve"> </w:t>
      </w:r>
      <w:r w:rsidRPr="00AF4CEE">
        <w:t>нижней</w:t>
      </w:r>
      <w:r w:rsidRPr="00391419">
        <w:t xml:space="preserve"> </w:t>
      </w:r>
      <w:r w:rsidRPr="00AF4CEE">
        <w:t>части</w:t>
      </w:r>
      <w:r w:rsidRPr="00391419">
        <w:t xml:space="preserve"> </w:t>
      </w:r>
      <w:r w:rsidRPr="00AF4CEE">
        <w:t>текста</w:t>
      </w:r>
      <w:r w:rsidRPr="00391419">
        <w:t>&lt;/</w:t>
      </w:r>
      <w:r w:rsidRPr="00AF4CEE">
        <w:t>a</w:t>
      </w:r>
      <w:r w:rsidRPr="00391419">
        <w:t>&gt;&lt;/</w:t>
      </w:r>
      <w:r w:rsidRPr="00AF4CEE">
        <w:t>p</w:t>
      </w:r>
      <w:r w:rsidRPr="00391419">
        <w:t>&gt;</w:t>
      </w:r>
    </w:p>
    <w:p w14:paraId="3AEA62D4" w14:textId="77777777" w:rsidR="00BF7BAD" w:rsidRPr="00391419" w:rsidRDefault="00BF7BAD" w:rsidP="00856BE4">
      <w:pPr>
        <w:pStyle w:val="afff6"/>
      </w:pPr>
      <w:r w:rsidRPr="00391419">
        <w:t xml:space="preserve">  &lt;/</w:t>
      </w:r>
      <w:r w:rsidRPr="00AF4CEE">
        <w:t>body</w:t>
      </w:r>
      <w:r w:rsidRPr="00391419">
        <w:t>&gt;</w:t>
      </w:r>
    </w:p>
    <w:p w14:paraId="4CDE223A" w14:textId="77777777" w:rsidR="00BF7BAD" w:rsidRPr="003511DB" w:rsidRDefault="00BF7BAD" w:rsidP="00856BE4">
      <w:pPr>
        <w:pStyle w:val="afff6"/>
        <w:rPr>
          <w:lang w:val="ru-RU"/>
        </w:rPr>
      </w:pPr>
      <w:r w:rsidRPr="003511DB">
        <w:rPr>
          <w:lang w:val="ru-RU"/>
        </w:rPr>
        <w:t>&lt;/</w:t>
      </w:r>
      <w:r w:rsidRPr="00AF4CEE">
        <w:t>html</w:t>
      </w:r>
      <w:r w:rsidRPr="003511DB">
        <w:rPr>
          <w:lang w:val="ru-RU"/>
        </w:rPr>
        <w:t>&gt;</w:t>
      </w:r>
    </w:p>
    <w:p w14:paraId="00D3E24B" w14:textId="77777777" w:rsidR="00BF7BAD" w:rsidRPr="00746E1B" w:rsidRDefault="00BF7BAD" w:rsidP="00BF7BAD">
      <w:pPr>
        <w:pStyle w:val="aff0"/>
      </w:pPr>
      <w:r w:rsidRPr="00746E1B">
        <w:t>В данном примере показано создание ссылки на файл text.html, при открытии этого файла происходит переход на закладку с именем bottom.</w:t>
      </w:r>
    </w:p>
    <w:p w14:paraId="46E4DA49" w14:textId="77777777" w:rsidR="00B70F57" w:rsidRDefault="0073303F" w:rsidP="00B70F57">
      <w:pPr>
        <w:pStyle w:val="2"/>
        <w:rPr>
          <w:rStyle w:val="3TimesNewRoman120"/>
          <w:rFonts w:eastAsiaTheme="minorHAnsi" w:cstheme="minorBidi"/>
          <w:bCs/>
        </w:rPr>
      </w:pPr>
      <w:bookmarkStart w:id="9" w:name="_Toc14374589"/>
      <w:r w:rsidRPr="00B70F57">
        <w:rPr>
          <w:rStyle w:val="3TimesNewRoman120"/>
          <w:rFonts w:eastAsiaTheme="minorHAnsi" w:cstheme="minorBidi"/>
          <w:bCs/>
        </w:rPr>
        <w:t>Изображения</w:t>
      </w:r>
      <w:bookmarkEnd w:id="9"/>
      <w:r w:rsidRPr="00B70F57">
        <w:rPr>
          <w:rStyle w:val="3TimesNewRoman120"/>
          <w:rFonts w:eastAsiaTheme="minorHAnsi" w:cstheme="minorBidi"/>
          <w:bCs/>
        </w:rPr>
        <w:t xml:space="preserve"> </w:t>
      </w:r>
    </w:p>
    <w:p w14:paraId="5B9CF4D7" w14:textId="39F08263" w:rsidR="00BF7BAD" w:rsidRPr="00E44501" w:rsidRDefault="00BF7BAD" w:rsidP="00BF7BAD">
      <w:pPr>
        <w:pStyle w:val="aff0"/>
        <w:rPr>
          <w:iCs w:val="0"/>
        </w:rPr>
      </w:pPr>
      <w:r w:rsidRPr="00E44501">
        <w:rPr>
          <w:iCs w:val="0"/>
        </w:rPr>
        <w:t xml:space="preserve">Для добавления изображения </w:t>
      </w:r>
      <w:r w:rsidRPr="00B70F57">
        <w:t xml:space="preserve">на </w:t>
      </w:r>
      <w:r w:rsidR="00E07990" w:rsidRPr="00B70F57">
        <w:t>web-</w:t>
      </w:r>
      <w:r w:rsidRPr="00B70F57">
        <w:t>страницу используется тег</w:t>
      </w:r>
      <w:r w:rsidR="00703801" w:rsidRPr="00B70F57">
        <w:t xml:space="preserve"> </w:t>
      </w:r>
      <w:r w:rsidRPr="00B70F57">
        <w:t>&lt;img&gt;, атрибут</w:t>
      </w:r>
      <w:r w:rsidR="00703801" w:rsidRPr="00B70F57">
        <w:t xml:space="preserve"> </w:t>
      </w:r>
      <w:r w:rsidRPr="00B70F57">
        <w:t>src</w:t>
      </w:r>
      <w:r w:rsidR="00703801" w:rsidRPr="00B70F57">
        <w:t xml:space="preserve"> </w:t>
      </w:r>
      <w:r w:rsidRPr="00B70F57">
        <w:t>которого определяет адрес графического файла. Общий синтаксис добавления изображения будет следующий:</w:t>
      </w:r>
    </w:p>
    <w:p w14:paraId="2F69D2A5" w14:textId="19504F98" w:rsidR="00BF7BAD" w:rsidRPr="003511DB" w:rsidRDefault="00BF7BAD" w:rsidP="00856BE4">
      <w:pPr>
        <w:pStyle w:val="afff6"/>
        <w:rPr>
          <w:lang w:val="ru-RU"/>
        </w:rPr>
      </w:pPr>
      <w:r w:rsidRPr="003511DB">
        <w:rPr>
          <w:lang w:val="ru-RU"/>
        </w:rPr>
        <w:t>&lt;</w:t>
      </w:r>
      <w:r w:rsidRPr="00746E1B">
        <w:t>img</w:t>
      </w:r>
      <w:r w:rsidR="00703801" w:rsidRPr="003511DB">
        <w:rPr>
          <w:lang w:val="ru-RU"/>
        </w:rPr>
        <w:t xml:space="preserve"> </w:t>
      </w:r>
      <w:r w:rsidRPr="00746E1B">
        <w:t>src</w:t>
      </w:r>
      <w:r w:rsidRPr="003511DB">
        <w:rPr>
          <w:lang w:val="ru-RU"/>
        </w:rPr>
        <w:t>="</w:t>
      </w:r>
      <w:r w:rsidRPr="00746E1B">
        <w:t>URL</w:t>
      </w:r>
      <w:r w:rsidRPr="003511DB">
        <w:rPr>
          <w:lang w:val="ru-RU"/>
        </w:rPr>
        <w:t>"</w:t>
      </w:r>
      <w:r w:rsidR="00703801" w:rsidRPr="003511DB">
        <w:rPr>
          <w:lang w:val="ru-RU"/>
        </w:rPr>
        <w:t xml:space="preserve"> </w:t>
      </w:r>
      <w:r w:rsidRPr="00746E1B">
        <w:t>alt</w:t>
      </w:r>
      <w:r w:rsidRPr="003511DB">
        <w:rPr>
          <w:lang w:val="ru-RU"/>
        </w:rPr>
        <w:t>="альтернативный текст"&gt;</w:t>
      </w:r>
    </w:p>
    <w:p w14:paraId="09C2D086" w14:textId="15DD4CDE" w:rsidR="00BF7BAD" w:rsidRPr="00746E1B" w:rsidRDefault="00BF7BAD" w:rsidP="00BF7BAD">
      <w:pPr>
        <w:pStyle w:val="aff0"/>
      </w:pPr>
      <w:r w:rsidRPr="00746E1B">
        <w:rPr>
          <w:iCs w:val="0"/>
        </w:rPr>
        <w:t>URL</w:t>
      </w:r>
      <w:r w:rsidR="00703801">
        <w:t xml:space="preserve"> </w:t>
      </w:r>
      <w:r w:rsidRPr="00746E1B">
        <w:t xml:space="preserve">представляет собой путь к графическому файлу. Для его указания можно использовать как абсолютный, так и относительный адрес. Далее рассмотрим несколько разных путей к графическому файлу для размещения его на </w:t>
      </w:r>
      <w:r w:rsidR="00E07990">
        <w:t>web-</w:t>
      </w:r>
      <w:r w:rsidRPr="00746E1B">
        <w:t>странице. Для примера возьмем файл с рисунком, который называется</w:t>
      </w:r>
      <w:r w:rsidR="00703801">
        <w:t xml:space="preserve"> </w:t>
      </w:r>
      <w:r w:rsidR="00BA6765">
        <w:rPr>
          <w:lang w:val="en-US"/>
        </w:rPr>
        <w:t>image</w:t>
      </w:r>
      <w:r w:rsidRPr="00746E1B">
        <w:t>.</w:t>
      </w:r>
      <w:r w:rsidR="00BA6765">
        <w:rPr>
          <w:lang w:val="en-US"/>
        </w:rPr>
        <w:t>png</w:t>
      </w:r>
      <w:r w:rsidR="00703801">
        <w:t xml:space="preserve"> </w:t>
      </w:r>
      <w:r w:rsidRPr="00746E1B">
        <w:t>и хранится в папке</w:t>
      </w:r>
      <w:r w:rsidR="00703801">
        <w:t xml:space="preserve"> </w:t>
      </w:r>
      <w:r w:rsidRPr="00746E1B">
        <w:t>images</w:t>
      </w:r>
      <w:r w:rsidR="00703801">
        <w:t xml:space="preserve"> </w:t>
      </w:r>
      <w:r w:rsidRPr="00746E1B">
        <w:t>корня сайта.</w:t>
      </w:r>
    </w:p>
    <w:p w14:paraId="11C64A39" w14:textId="24C373B0" w:rsidR="00BF7BAD" w:rsidRPr="00746E1B" w:rsidRDefault="00BF7BAD" w:rsidP="00BF7BAD">
      <w:pPr>
        <w:pStyle w:val="aff0"/>
      </w:pPr>
      <w:r w:rsidRPr="00746E1B">
        <w:t>Если в начале адреса стоит слэш (символ /), это значит, что отсчет идет от корня сайта. Например, адрес сайта</w:t>
      </w:r>
      <w:r w:rsidR="00703801">
        <w:t xml:space="preserve"> </w:t>
      </w:r>
      <w:r w:rsidR="008646BE">
        <w:rPr>
          <w:lang w:eastAsia="ru-RU"/>
        </w:rPr>
        <w:sym w:font="Symbol" w:char="F02D"/>
      </w:r>
      <w:r w:rsidRPr="00746E1B">
        <w:t xml:space="preserve"> http://</w:t>
      </w:r>
      <w:r w:rsidR="00BA6765">
        <w:rPr>
          <w:lang w:val="en-US"/>
        </w:rPr>
        <w:t>site</w:t>
      </w:r>
      <w:r w:rsidRPr="00746E1B">
        <w:t>.ru, значит, написав путь к изображению как</w:t>
      </w:r>
      <w:r w:rsidR="00703801">
        <w:t xml:space="preserve"> </w:t>
      </w:r>
      <w:r w:rsidR="00BA6765" w:rsidRPr="00BA6765">
        <w:t>/</w:t>
      </w:r>
      <w:r w:rsidR="00E44501" w:rsidRPr="00746E1B">
        <w:t>images</w:t>
      </w:r>
      <w:r w:rsidR="00E44501">
        <w:t>/</w:t>
      </w:r>
      <w:r w:rsidR="00BA6765">
        <w:rPr>
          <w:lang w:val="en-US"/>
        </w:rPr>
        <w:t>image</w:t>
      </w:r>
      <w:r w:rsidRPr="00746E1B">
        <w:t>.</w:t>
      </w:r>
      <w:r w:rsidR="00BA6765">
        <w:rPr>
          <w:lang w:val="en-US"/>
        </w:rPr>
        <w:t>png</w:t>
      </w:r>
      <w:r w:rsidRPr="00746E1B">
        <w:t>, мы, тем самым говорим серверу, что пок</w:t>
      </w:r>
      <w:r>
        <w:t xml:space="preserve">азать следует файл </w:t>
      </w:r>
      <w:r w:rsidR="00BA6765" w:rsidRPr="00746E1B">
        <w:t>http://</w:t>
      </w:r>
      <w:r w:rsidR="00BA6765">
        <w:rPr>
          <w:lang w:val="en-US"/>
        </w:rPr>
        <w:t>site</w:t>
      </w:r>
      <w:r w:rsidR="00BA6765" w:rsidRPr="00746E1B">
        <w:t>.ru</w:t>
      </w:r>
      <w:r w:rsidR="00E44501">
        <w:t>/images/</w:t>
      </w:r>
      <w:r w:rsidR="00BA6765">
        <w:rPr>
          <w:lang w:val="en-US"/>
        </w:rPr>
        <w:t>image</w:t>
      </w:r>
      <w:r w:rsidRPr="00746E1B">
        <w:t>.</w:t>
      </w:r>
      <w:r w:rsidR="00BA6765">
        <w:rPr>
          <w:lang w:val="en-US"/>
        </w:rPr>
        <w:t>png</w:t>
      </w:r>
      <w:r w:rsidRPr="00746E1B">
        <w:t xml:space="preserve">. Учтите, что подобные ссылки со слэшем впереди работают только на </w:t>
      </w:r>
      <w:r w:rsidR="00E07990">
        <w:t>web-</w:t>
      </w:r>
      <w:r w:rsidRPr="00746E1B">
        <w:t>сервере, на локальном компьютере они действовать не будут.</w:t>
      </w:r>
    </w:p>
    <w:p w14:paraId="7F1A2041" w14:textId="1C12A3AF" w:rsidR="00BF7BAD" w:rsidRPr="00746E1B" w:rsidRDefault="00BF7BAD" w:rsidP="00BF7BAD">
      <w:pPr>
        <w:pStyle w:val="aff0"/>
      </w:pPr>
      <w:r w:rsidRPr="00746E1B">
        <w:t xml:space="preserve">Если перед адресом добавляется упоминание протокола http (http://), то речь идет об абсолютной ссылке. Изображение всегда будет загружаться с указанного адреса в Интернете, даже при сохранении </w:t>
      </w:r>
      <w:r w:rsidR="00E07990">
        <w:t>web-</w:t>
      </w:r>
      <w:r w:rsidRPr="00746E1B">
        <w:t>страницы на локальный компьютер.</w:t>
      </w:r>
    </w:p>
    <w:p w14:paraId="52B0DCD4" w14:textId="494981C0" w:rsidR="00BA6765" w:rsidRDefault="00BF7BAD" w:rsidP="00BF7BAD">
      <w:pPr>
        <w:pStyle w:val="aff0"/>
      </w:pPr>
      <w:r w:rsidRPr="00746E1B">
        <w:t>Двоеточие со слэшем (../) в начале адреса говорит о том, что и рисунок</w:t>
      </w:r>
      <w:r w:rsidR="00085275">
        <w:t>,</w:t>
      </w:r>
      <w:r w:rsidRPr="00746E1B">
        <w:t xml:space="preserve"> и </w:t>
      </w:r>
      <w:r w:rsidR="00E07990">
        <w:t>web-</w:t>
      </w:r>
      <w:r w:rsidRPr="00746E1B">
        <w:t>страница находятся в разных папках, которые разме</w:t>
      </w:r>
      <w:r>
        <w:t>щены на одном уровне. На рис.</w:t>
      </w:r>
      <w:r w:rsidR="00703801">
        <w:t xml:space="preserve"> </w:t>
      </w:r>
      <w:r>
        <w:t>1.2</w:t>
      </w:r>
      <w:r w:rsidRPr="00746E1B">
        <w:t xml:space="preserve"> показан файл index.html, в который требуется поместить рисунок </w:t>
      </w:r>
      <w:r w:rsidR="00BA6765">
        <w:rPr>
          <w:lang w:val="en-US"/>
        </w:rPr>
        <w:t>image</w:t>
      </w:r>
      <w:r w:rsidR="00BA6765" w:rsidRPr="00BA6765">
        <w:t>.</w:t>
      </w:r>
      <w:r w:rsidR="00BA6765">
        <w:rPr>
          <w:lang w:val="en-US"/>
        </w:rPr>
        <w:t>png</w:t>
      </w:r>
      <w:r w:rsidRPr="00746E1B">
        <w:t>. Тогда относительный путь к изображению из index.html будет</w:t>
      </w:r>
      <w:r w:rsidR="00703801">
        <w:t xml:space="preserve"> </w:t>
      </w:r>
      <w:r w:rsidRPr="00746E1B">
        <w:t>../images/</w:t>
      </w:r>
      <w:r w:rsidR="00BA6765" w:rsidRPr="00BA6765">
        <w:t xml:space="preserve"> </w:t>
      </w:r>
      <w:r w:rsidR="00BA6765">
        <w:rPr>
          <w:lang w:val="en-US"/>
        </w:rPr>
        <w:t>image</w:t>
      </w:r>
      <w:r w:rsidR="00BA6765" w:rsidRPr="00BA6765">
        <w:t>.</w:t>
      </w:r>
      <w:r w:rsidR="00BA6765">
        <w:rPr>
          <w:lang w:val="en-US"/>
        </w:rPr>
        <w:t>png</w:t>
      </w:r>
      <w:r w:rsidRPr="00746E1B">
        <w:t xml:space="preserve">. </w:t>
      </w:r>
    </w:p>
    <w:p w14:paraId="4771EEBE" w14:textId="60ACF991" w:rsidR="00BF7BAD" w:rsidRPr="007B026C" w:rsidRDefault="00BA6765" w:rsidP="005C18C2">
      <w:pPr>
        <w:jc w:val="center"/>
        <w:rPr>
          <w:rFonts w:cs="Times New Roman"/>
          <w:szCs w:val="24"/>
          <w:lang w:eastAsia="ru-RU"/>
        </w:rPr>
      </w:pPr>
      <w:r>
        <w:rPr>
          <w:noProof/>
          <w:lang w:eastAsia="ru-RU"/>
        </w:rPr>
        <w:lastRenderedPageBreak/>
        <w:drawing>
          <wp:inline distT="0" distB="0" distL="0" distR="0" wp14:anchorId="6DF9DB67" wp14:editId="3038EAB7">
            <wp:extent cx="1742400" cy="1260000"/>
            <wp:effectExtent l="0" t="0" r="0" b="0"/>
            <wp:docPr id="27" name="Рисунок 27" descr="C:\Users\dCm\AppData\Local\Microsoft\Windows\INetCache\Content.Word\Без имени-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Cm\AppData\Local\Microsoft\Windows\INetCache\Content.Word\Без имени-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42400" cy="1260000"/>
                    </a:xfrm>
                    <a:prstGeom prst="rect">
                      <a:avLst/>
                    </a:prstGeom>
                    <a:noFill/>
                    <a:ln>
                      <a:noFill/>
                    </a:ln>
                  </pic:spPr>
                </pic:pic>
              </a:graphicData>
            </a:graphic>
          </wp:inline>
        </w:drawing>
      </w:r>
    </w:p>
    <w:p w14:paraId="78E0C497" w14:textId="66D802A6" w:rsidR="00BF7BAD" w:rsidRPr="007B026C" w:rsidRDefault="00BF7BAD" w:rsidP="00194A51">
      <w:pPr>
        <w:pStyle w:val="afff4"/>
        <w:rPr>
          <w:lang w:eastAsia="ru-RU"/>
        </w:rPr>
      </w:pPr>
      <w:r w:rsidRPr="007B026C">
        <w:rPr>
          <w:lang w:eastAsia="ru-RU"/>
        </w:rPr>
        <w:t>Рис. 1.</w:t>
      </w:r>
      <w:r>
        <w:rPr>
          <w:lang w:eastAsia="ru-RU"/>
        </w:rPr>
        <w:t>2</w:t>
      </w:r>
      <w:r w:rsidR="00BA6765" w:rsidRPr="00BA6765">
        <w:rPr>
          <w:lang w:eastAsia="ru-RU"/>
        </w:rPr>
        <w:t>.</w:t>
      </w:r>
      <w:r w:rsidRPr="007B026C">
        <w:rPr>
          <w:lang w:eastAsia="ru-RU"/>
        </w:rPr>
        <w:t xml:space="preserve"> </w:t>
      </w:r>
      <w:r w:rsidR="001E297D">
        <w:rPr>
          <w:lang w:val="en-US" w:eastAsia="ru-RU"/>
        </w:rPr>
        <w:t>index</w:t>
      </w:r>
      <w:r w:rsidR="001E297D" w:rsidRPr="001E297D">
        <w:rPr>
          <w:lang w:eastAsia="ru-RU"/>
        </w:rPr>
        <w:t>.</w:t>
      </w:r>
      <w:r w:rsidR="001E297D">
        <w:rPr>
          <w:lang w:val="en-US" w:eastAsia="ru-RU"/>
        </w:rPr>
        <w:t>html</w:t>
      </w:r>
      <w:r w:rsidR="001E297D" w:rsidRPr="001E297D">
        <w:rPr>
          <w:lang w:eastAsia="ru-RU"/>
        </w:rPr>
        <w:t xml:space="preserve"> </w:t>
      </w:r>
      <w:r w:rsidR="001E297D">
        <w:rPr>
          <w:lang w:eastAsia="ru-RU"/>
        </w:rPr>
        <w:t xml:space="preserve">размещен ниже папки </w:t>
      </w:r>
      <w:r w:rsidR="001E297D">
        <w:rPr>
          <w:lang w:val="en-US" w:eastAsia="ru-RU"/>
        </w:rPr>
        <w:t>images</w:t>
      </w:r>
      <w:r w:rsidR="001E297D">
        <w:rPr>
          <w:lang w:eastAsia="ru-RU"/>
        </w:rPr>
        <w:t>.</w:t>
      </w:r>
    </w:p>
    <w:p w14:paraId="40643C20" w14:textId="4454B8A6" w:rsidR="00BA6765" w:rsidRPr="00BA6765" w:rsidRDefault="00BA6765" w:rsidP="00BA6765">
      <w:pPr>
        <w:pStyle w:val="aff0"/>
      </w:pPr>
      <w:r w:rsidRPr="00746E1B">
        <w:t>Возможн</w:t>
      </w:r>
      <w:r>
        <w:t>о такое размещение файлов, что потребуется подняться на несколько уровней выше для доступа к изображению</w:t>
      </w:r>
      <w:r w:rsidRPr="00BA6765">
        <w:t xml:space="preserve">, </w:t>
      </w:r>
      <w:r>
        <w:t>например</w:t>
      </w:r>
      <w:r w:rsidRPr="00746E1B">
        <w:t>:</w:t>
      </w:r>
      <w:r>
        <w:t xml:space="preserve"> ../../../images/</w:t>
      </w:r>
      <w:r>
        <w:rPr>
          <w:lang w:val="en-US"/>
        </w:rPr>
        <w:t>image</w:t>
      </w:r>
      <w:r w:rsidRPr="00BA6765">
        <w:t>.</w:t>
      </w:r>
      <w:r>
        <w:rPr>
          <w:lang w:val="en-US"/>
        </w:rPr>
        <w:t>png</w:t>
      </w:r>
      <w:r w:rsidRPr="00BA6765">
        <w:t>.</w:t>
      </w:r>
    </w:p>
    <w:p w14:paraId="61E2BF54" w14:textId="0E393FF0" w:rsidR="00BF7BAD" w:rsidRPr="00085275" w:rsidRDefault="00BF7BAD" w:rsidP="00BF7BAD">
      <w:pPr>
        <w:pStyle w:val="aff0"/>
      </w:pPr>
      <w:r w:rsidRPr="00085275">
        <w:rPr>
          <w:lang w:eastAsia="ru-RU"/>
        </w:rPr>
        <w:t xml:space="preserve">Имя папки в начале пути, без всяких слэшей и двоеточий, </w:t>
      </w:r>
      <w:r w:rsidR="00BA6765" w:rsidRPr="00085275">
        <w:rPr>
          <w:lang w:eastAsia="ru-RU"/>
        </w:rPr>
        <w:t>означает</w:t>
      </w:r>
      <w:r w:rsidRPr="00085275">
        <w:rPr>
          <w:lang w:eastAsia="ru-RU"/>
        </w:rPr>
        <w:t xml:space="preserve">, что и </w:t>
      </w:r>
      <w:r w:rsidR="008463F8" w:rsidRPr="00085275">
        <w:rPr>
          <w:lang w:eastAsia="ru-RU"/>
        </w:rPr>
        <w:t>текущий файл,</w:t>
      </w:r>
      <w:r w:rsidRPr="00085275">
        <w:rPr>
          <w:lang w:eastAsia="ru-RU"/>
        </w:rPr>
        <w:t xml:space="preserve"> и папка с изображе</w:t>
      </w:r>
      <w:r w:rsidR="00085275">
        <w:rPr>
          <w:lang w:eastAsia="ru-RU"/>
        </w:rPr>
        <w:t xml:space="preserve">нием находятся на одном уровне </w:t>
      </w:r>
      <w:r w:rsidR="00BA6765" w:rsidRPr="00085275">
        <w:rPr>
          <w:lang w:eastAsia="ru-RU"/>
        </w:rPr>
        <w:t>расположения файлов. Показанн</w:t>
      </w:r>
      <w:r w:rsidR="00085275">
        <w:rPr>
          <w:lang w:eastAsia="ru-RU"/>
        </w:rPr>
        <w:t xml:space="preserve">ый </w:t>
      </w:r>
      <w:r w:rsidR="00BA6765" w:rsidRPr="00085275">
        <w:rPr>
          <w:lang w:eastAsia="ru-RU"/>
        </w:rPr>
        <w:t>на рис</w:t>
      </w:r>
      <w:r w:rsidR="00085275">
        <w:rPr>
          <w:lang w:eastAsia="ru-RU"/>
        </w:rPr>
        <w:t>.</w:t>
      </w:r>
      <w:r w:rsidR="00BA6765" w:rsidRPr="00085275">
        <w:rPr>
          <w:lang w:eastAsia="ru-RU"/>
        </w:rPr>
        <w:t xml:space="preserve"> 1.3</w:t>
      </w:r>
      <w:r w:rsidRPr="00085275">
        <w:rPr>
          <w:lang w:eastAsia="ru-RU"/>
        </w:rPr>
        <w:t xml:space="preserve"> относительный путь к </w:t>
      </w:r>
      <w:r w:rsidR="00085275">
        <w:rPr>
          <w:lang w:eastAsia="ru-RU"/>
        </w:rPr>
        <w:t>изображнию</w:t>
      </w:r>
      <w:r w:rsidR="00085275">
        <w:rPr>
          <w:lang w:eastAsia="ru-RU"/>
        </w:rPr>
        <w:br/>
      </w:r>
      <w:r w:rsidR="00BA6765" w:rsidRPr="00085275">
        <w:rPr>
          <w:lang w:val="en-US" w:eastAsia="ru-RU"/>
        </w:rPr>
        <w:t>image</w:t>
      </w:r>
      <w:r w:rsidR="00BA6765" w:rsidRPr="00085275">
        <w:rPr>
          <w:lang w:eastAsia="ru-RU"/>
        </w:rPr>
        <w:t>.</w:t>
      </w:r>
      <w:r w:rsidR="00BA6765" w:rsidRPr="00085275">
        <w:rPr>
          <w:lang w:val="en-US" w:eastAsia="ru-RU"/>
        </w:rPr>
        <w:t>png</w:t>
      </w:r>
      <w:r w:rsidRPr="00085275">
        <w:rPr>
          <w:lang w:eastAsia="ru-RU"/>
        </w:rPr>
        <w:t xml:space="preserve"> из файла index.html будет</w:t>
      </w:r>
      <w:r w:rsidR="00703801" w:rsidRPr="00085275">
        <w:t xml:space="preserve"> </w:t>
      </w:r>
      <w:r w:rsidR="00B33458" w:rsidRPr="00085275">
        <w:t>images/</w:t>
      </w:r>
      <w:r w:rsidR="00BA6765" w:rsidRPr="00085275">
        <w:rPr>
          <w:lang w:val="en-US"/>
        </w:rPr>
        <w:t>image</w:t>
      </w:r>
      <w:r w:rsidR="00BA6765" w:rsidRPr="00085275">
        <w:t>.</w:t>
      </w:r>
      <w:r w:rsidR="00BA6765" w:rsidRPr="00085275">
        <w:rPr>
          <w:lang w:val="en-US"/>
        </w:rPr>
        <w:t>png</w:t>
      </w:r>
      <w:r w:rsidR="00BA6765" w:rsidRPr="00085275">
        <w:t>.</w:t>
      </w:r>
    </w:p>
    <w:p w14:paraId="0CF9209D" w14:textId="77777777" w:rsidR="00B33458" w:rsidRPr="007B026C" w:rsidRDefault="00B33458" w:rsidP="00BF7BAD">
      <w:pPr>
        <w:pStyle w:val="aff0"/>
        <w:rPr>
          <w:lang w:eastAsia="ru-RU"/>
        </w:rPr>
      </w:pPr>
    </w:p>
    <w:p w14:paraId="52D2D7B3" w14:textId="223399D1" w:rsidR="00BF7BAD" w:rsidRPr="007B026C" w:rsidRDefault="00BA6765" w:rsidP="005C18C2">
      <w:pPr>
        <w:jc w:val="center"/>
        <w:rPr>
          <w:rFonts w:cs="Times New Roman"/>
          <w:szCs w:val="24"/>
          <w:lang w:eastAsia="ru-RU"/>
        </w:rPr>
      </w:pPr>
      <w:r>
        <w:rPr>
          <w:noProof/>
          <w:lang w:eastAsia="ru-RU"/>
        </w:rPr>
        <w:drawing>
          <wp:inline distT="0" distB="0" distL="0" distR="0" wp14:anchorId="23F185B4" wp14:editId="0D772E53">
            <wp:extent cx="1868400" cy="968400"/>
            <wp:effectExtent l="0" t="0" r="0" b="3175"/>
            <wp:docPr id="38" name="Рисунок 38" descr="C:\Users\dCm\AppData\Local\Microsoft\Windows\INetCache\Content.Word\Без имени-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dCm\AppData\Local\Microsoft\Windows\INetCache\Content.Word\Без имени-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868400" cy="968400"/>
                    </a:xfrm>
                    <a:prstGeom prst="rect">
                      <a:avLst/>
                    </a:prstGeom>
                    <a:noFill/>
                    <a:ln>
                      <a:noFill/>
                    </a:ln>
                  </pic:spPr>
                </pic:pic>
              </a:graphicData>
            </a:graphic>
          </wp:inline>
        </w:drawing>
      </w:r>
    </w:p>
    <w:p w14:paraId="7DA9D43A" w14:textId="5248376D" w:rsidR="00BF7BAD" w:rsidRPr="007B026C" w:rsidRDefault="00BF7BAD" w:rsidP="00194A51">
      <w:pPr>
        <w:pStyle w:val="afff4"/>
        <w:rPr>
          <w:lang w:eastAsia="ru-RU"/>
        </w:rPr>
      </w:pPr>
      <w:r w:rsidRPr="007B026C">
        <w:rPr>
          <w:lang w:eastAsia="ru-RU"/>
        </w:rPr>
        <w:t>Рис. 1.</w:t>
      </w:r>
      <w:r>
        <w:rPr>
          <w:lang w:eastAsia="ru-RU"/>
        </w:rPr>
        <w:t>3</w:t>
      </w:r>
      <w:r w:rsidR="001E297D">
        <w:rPr>
          <w:lang w:eastAsia="ru-RU"/>
        </w:rPr>
        <w:t>.</w:t>
      </w:r>
      <w:r w:rsidRPr="007B026C">
        <w:rPr>
          <w:lang w:eastAsia="ru-RU"/>
        </w:rPr>
        <w:t xml:space="preserve"> </w:t>
      </w:r>
      <w:r w:rsidR="001E297D">
        <w:rPr>
          <w:lang w:val="en-US" w:eastAsia="ru-RU"/>
        </w:rPr>
        <w:t>index</w:t>
      </w:r>
      <w:r w:rsidR="001E297D" w:rsidRPr="001E297D">
        <w:rPr>
          <w:lang w:eastAsia="ru-RU"/>
        </w:rPr>
        <w:t>.</w:t>
      </w:r>
      <w:r w:rsidR="001E297D">
        <w:rPr>
          <w:lang w:val="en-US" w:eastAsia="ru-RU"/>
        </w:rPr>
        <w:t>html</w:t>
      </w:r>
      <w:r w:rsidR="001E297D" w:rsidRPr="001E297D">
        <w:rPr>
          <w:lang w:eastAsia="ru-RU"/>
        </w:rPr>
        <w:t xml:space="preserve"> </w:t>
      </w:r>
      <w:r w:rsidR="001E297D">
        <w:rPr>
          <w:lang w:eastAsia="ru-RU"/>
        </w:rPr>
        <w:t xml:space="preserve">размещен рядом с папкой </w:t>
      </w:r>
      <w:r w:rsidR="001E297D">
        <w:rPr>
          <w:lang w:val="en-US" w:eastAsia="ru-RU"/>
        </w:rPr>
        <w:t>images</w:t>
      </w:r>
      <w:r w:rsidR="001E297D">
        <w:rPr>
          <w:lang w:eastAsia="ru-RU"/>
        </w:rPr>
        <w:t>.</w:t>
      </w:r>
    </w:p>
    <w:p w14:paraId="773FABFA" w14:textId="256021FF" w:rsidR="00BF7BAD" w:rsidRPr="007B026C" w:rsidRDefault="00BF7BAD" w:rsidP="00B90DFB">
      <w:pPr>
        <w:rPr>
          <w:lang w:eastAsia="ru-RU"/>
        </w:rPr>
      </w:pPr>
      <w:r w:rsidRPr="007B026C">
        <w:rPr>
          <w:lang w:eastAsia="ru-RU"/>
        </w:rPr>
        <w:t>В примере</w:t>
      </w:r>
      <w:r w:rsidR="00703801">
        <w:rPr>
          <w:lang w:eastAsia="ru-RU"/>
        </w:rPr>
        <w:t xml:space="preserve"> </w:t>
      </w:r>
      <w:r w:rsidRPr="007B026C">
        <w:rPr>
          <w:lang w:eastAsia="ru-RU"/>
        </w:rPr>
        <w:t>1.</w:t>
      </w:r>
      <w:r w:rsidR="004358F7">
        <w:rPr>
          <w:lang w:eastAsia="ru-RU"/>
        </w:rPr>
        <w:t>9</w:t>
      </w:r>
      <w:r w:rsidRPr="007B026C">
        <w:rPr>
          <w:lang w:eastAsia="ru-RU"/>
        </w:rPr>
        <w:t xml:space="preserve"> показано несколько способов добавления рисунка на </w:t>
      </w:r>
      <w:r w:rsidR="00E07990">
        <w:rPr>
          <w:lang w:eastAsia="ru-RU"/>
        </w:rPr>
        <w:t>web-</w:t>
      </w:r>
      <w:r w:rsidRPr="007B026C">
        <w:rPr>
          <w:lang w:eastAsia="ru-RU"/>
        </w:rPr>
        <w:t>страницу.</w:t>
      </w:r>
    </w:p>
    <w:p w14:paraId="60B5A036" w14:textId="722B4759" w:rsidR="00BF7BAD" w:rsidRPr="00215834" w:rsidRDefault="00BF7BAD" w:rsidP="001E297D">
      <w:pPr>
        <w:pStyle w:val="0"/>
        <w:ind w:left="227" w:firstLine="340"/>
        <w:jc w:val="left"/>
        <w:rPr>
          <w:lang w:eastAsia="ru-RU"/>
        </w:rPr>
      </w:pPr>
      <w:r w:rsidRPr="001E297D">
        <w:rPr>
          <w:b/>
          <w:bCs/>
        </w:rPr>
        <w:t>Пример 1.</w:t>
      </w:r>
      <w:r w:rsidR="004358F7" w:rsidRPr="001E297D">
        <w:rPr>
          <w:b/>
          <w:bCs/>
        </w:rPr>
        <w:t>9</w:t>
      </w:r>
      <w:r w:rsidR="001E297D" w:rsidRPr="001E297D">
        <w:rPr>
          <w:b/>
          <w:bCs/>
        </w:rPr>
        <w:t>.</w:t>
      </w:r>
      <w:r w:rsidRPr="00215834">
        <w:rPr>
          <w:lang w:eastAsia="ru-RU"/>
        </w:rPr>
        <w:t xml:space="preserve"> Вставка изображения в документ</w:t>
      </w:r>
      <w:r w:rsidR="00856BE4">
        <w:rPr>
          <w:lang w:eastAsia="ru-RU"/>
        </w:rPr>
        <w:t>.</w:t>
      </w:r>
    </w:p>
    <w:p w14:paraId="2C409E50" w14:textId="77777777" w:rsidR="001E297D" w:rsidRPr="005C18C2" w:rsidRDefault="001E297D" w:rsidP="00856BE4">
      <w:pPr>
        <w:pStyle w:val="afff6"/>
      </w:pPr>
      <w:r w:rsidRPr="005C18C2">
        <w:t>&lt;!DOCTYPE html PUBLIC  "-//W3C//DTD XHTML 1.0 Strict//EN"</w:t>
      </w:r>
    </w:p>
    <w:p w14:paraId="46063063" w14:textId="77777777" w:rsidR="001E297D" w:rsidRPr="005C18C2" w:rsidRDefault="001E297D" w:rsidP="00856BE4">
      <w:pPr>
        <w:pStyle w:val="afff6"/>
      </w:pPr>
      <w:r w:rsidRPr="005C18C2">
        <w:t xml:space="preserve"> "http://www.w3.org/TR/xhtml1/DTD/xhtml1-strict.dtd"&gt;</w:t>
      </w:r>
    </w:p>
    <w:p w14:paraId="767B312F" w14:textId="77777777" w:rsidR="001E297D" w:rsidRPr="005C18C2" w:rsidRDefault="001E297D" w:rsidP="00856BE4">
      <w:pPr>
        <w:pStyle w:val="afff6"/>
      </w:pPr>
      <w:r w:rsidRPr="005C18C2">
        <w:t>&lt;html xmlns="http://www.w3.org/1999/xhtml"&gt;</w:t>
      </w:r>
    </w:p>
    <w:p w14:paraId="34B0DF2F" w14:textId="77777777" w:rsidR="00BF7BAD" w:rsidRPr="005C18C2" w:rsidRDefault="00BF7BAD" w:rsidP="00856BE4">
      <w:pPr>
        <w:pStyle w:val="afff6"/>
      </w:pPr>
      <w:r w:rsidRPr="005C18C2">
        <w:t xml:space="preserve"> &lt;head&gt;</w:t>
      </w:r>
    </w:p>
    <w:p w14:paraId="006EEE10" w14:textId="4554FF58" w:rsidR="00BF7BAD" w:rsidRPr="005C18C2" w:rsidRDefault="00BF7BAD" w:rsidP="00856BE4">
      <w:pPr>
        <w:pStyle w:val="afff6"/>
      </w:pPr>
      <w:r w:rsidRPr="005C18C2">
        <w:t xml:space="preserve">  &lt;meta</w:t>
      </w:r>
      <w:r w:rsidR="00703801" w:rsidRPr="005C18C2">
        <w:t xml:space="preserve"> </w:t>
      </w:r>
      <w:r w:rsidRPr="005C18C2">
        <w:t>http-equiv="Content-Type"</w:t>
      </w:r>
      <w:r w:rsidR="00703801" w:rsidRPr="005C18C2">
        <w:t xml:space="preserve"> </w:t>
      </w:r>
      <w:r w:rsidRPr="005C18C2">
        <w:t xml:space="preserve">content="text/html; </w:t>
      </w:r>
      <w:r w:rsidR="00623973" w:rsidRPr="005C18C2">
        <w:t>charset=utf-8" /&gt;</w:t>
      </w:r>
    </w:p>
    <w:p w14:paraId="3AAF8313" w14:textId="77777777" w:rsidR="00BF7BAD" w:rsidRPr="005C18C2" w:rsidRDefault="00BF7BAD" w:rsidP="00856BE4">
      <w:pPr>
        <w:pStyle w:val="afff6"/>
      </w:pPr>
      <w:r w:rsidRPr="005C18C2">
        <w:t xml:space="preserve">  &lt;title&gt;Добавление рисунков&lt;/title&gt;</w:t>
      </w:r>
    </w:p>
    <w:p w14:paraId="7A4450A2" w14:textId="77777777" w:rsidR="00BF7BAD" w:rsidRPr="005C18C2" w:rsidRDefault="00BF7BAD" w:rsidP="00856BE4">
      <w:pPr>
        <w:pStyle w:val="afff6"/>
      </w:pPr>
      <w:r w:rsidRPr="005C18C2">
        <w:t xml:space="preserve"> &lt;/head&gt;</w:t>
      </w:r>
    </w:p>
    <w:p w14:paraId="6F1AD580" w14:textId="77777777" w:rsidR="001E297D" w:rsidRPr="005C18C2" w:rsidRDefault="00BF7BAD" w:rsidP="00856BE4">
      <w:pPr>
        <w:pStyle w:val="afff6"/>
      </w:pPr>
      <w:r w:rsidRPr="005C18C2">
        <w:t xml:space="preserve"> &lt;body&gt;</w:t>
      </w:r>
    </w:p>
    <w:p w14:paraId="29D64F43" w14:textId="2478EE95" w:rsidR="00BF7BAD" w:rsidRPr="003511DB" w:rsidRDefault="00BF7BAD" w:rsidP="00856BE4">
      <w:pPr>
        <w:pStyle w:val="afff6"/>
        <w:rPr>
          <w:lang w:val="ru-RU"/>
        </w:rPr>
      </w:pPr>
      <w:r w:rsidRPr="005C18C2">
        <w:t xml:space="preserve"> </w:t>
      </w:r>
      <w:r w:rsidR="001E297D" w:rsidRPr="005C18C2">
        <w:t xml:space="preserve"> </w:t>
      </w:r>
      <w:r w:rsidRPr="003511DB">
        <w:rPr>
          <w:lang w:val="ru-RU"/>
        </w:rPr>
        <w:t>&lt;</w:t>
      </w:r>
      <w:r w:rsidRPr="005C18C2">
        <w:t>p</w:t>
      </w:r>
      <w:r w:rsidRPr="003511DB">
        <w:rPr>
          <w:lang w:val="ru-RU"/>
        </w:rPr>
        <w:t>&gt;&lt;</w:t>
      </w:r>
      <w:r w:rsidRPr="005C18C2">
        <w:t>img</w:t>
      </w:r>
      <w:r w:rsidR="00703801" w:rsidRPr="003511DB">
        <w:rPr>
          <w:lang w:val="ru-RU"/>
        </w:rPr>
        <w:t xml:space="preserve"> </w:t>
      </w:r>
      <w:r w:rsidRPr="005C18C2">
        <w:t>src</w:t>
      </w:r>
      <w:r w:rsidRPr="003511DB">
        <w:rPr>
          <w:lang w:val="ru-RU"/>
        </w:rPr>
        <w:t>="</w:t>
      </w:r>
      <w:r w:rsidR="001E297D" w:rsidRPr="005C18C2">
        <w:t>http</w:t>
      </w:r>
      <w:r w:rsidR="001E297D" w:rsidRPr="003511DB">
        <w:rPr>
          <w:lang w:val="ru-RU"/>
        </w:rPr>
        <w:t>://</w:t>
      </w:r>
      <w:r w:rsidR="001E297D" w:rsidRPr="005C18C2">
        <w:t>site</w:t>
      </w:r>
      <w:r w:rsidR="001E297D" w:rsidRPr="003511DB">
        <w:rPr>
          <w:lang w:val="ru-RU"/>
        </w:rPr>
        <w:t>.</w:t>
      </w:r>
      <w:r w:rsidR="001E297D" w:rsidRPr="005C18C2">
        <w:t>ru</w:t>
      </w:r>
      <w:r w:rsidRPr="003511DB">
        <w:rPr>
          <w:lang w:val="ru-RU"/>
        </w:rPr>
        <w:t>/</w:t>
      </w:r>
      <w:r w:rsidR="001E297D" w:rsidRPr="005C18C2">
        <w:t>images</w:t>
      </w:r>
      <w:r w:rsidR="001E297D" w:rsidRPr="003511DB">
        <w:rPr>
          <w:lang w:val="ru-RU"/>
        </w:rPr>
        <w:t>/</w:t>
      </w:r>
      <w:r w:rsidR="001E297D" w:rsidRPr="005C18C2">
        <w:t>image</w:t>
      </w:r>
      <w:r w:rsidR="001E297D" w:rsidRPr="003511DB">
        <w:rPr>
          <w:lang w:val="ru-RU"/>
        </w:rPr>
        <w:t>.</w:t>
      </w:r>
      <w:r w:rsidR="001E297D" w:rsidRPr="005C18C2">
        <w:t>png</w:t>
      </w:r>
      <w:r w:rsidRPr="003511DB">
        <w:rPr>
          <w:lang w:val="ru-RU"/>
        </w:rPr>
        <w:t xml:space="preserve">" </w:t>
      </w:r>
      <w:r w:rsidRPr="005C18C2">
        <w:t>alt</w:t>
      </w:r>
      <w:r w:rsidRPr="003511DB">
        <w:rPr>
          <w:lang w:val="ru-RU"/>
        </w:rPr>
        <w:t>="Это абсолютный адрес размещения изображения"&gt;&lt;/</w:t>
      </w:r>
      <w:r w:rsidRPr="005C18C2">
        <w:t>p</w:t>
      </w:r>
      <w:r w:rsidRPr="003511DB">
        <w:rPr>
          <w:lang w:val="ru-RU"/>
        </w:rPr>
        <w:t>&gt;</w:t>
      </w:r>
    </w:p>
    <w:p w14:paraId="1DAB9349" w14:textId="4B305A5F" w:rsidR="00BF7BAD" w:rsidRPr="003511DB" w:rsidRDefault="00BF7BAD" w:rsidP="00856BE4">
      <w:pPr>
        <w:pStyle w:val="afff6"/>
        <w:rPr>
          <w:lang w:val="ru-RU"/>
        </w:rPr>
      </w:pPr>
      <w:r w:rsidRPr="003511DB">
        <w:rPr>
          <w:lang w:val="ru-RU"/>
        </w:rPr>
        <w:t xml:space="preserve">  &lt;</w:t>
      </w:r>
      <w:r w:rsidRPr="005C18C2">
        <w:t>p</w:t>
      </w:r>
      <w:r w:rsidRPr="003511DB">
        <w:rPr>
          <w:lang w:val="ru-RU"/>
        </w:rPr>
        <w:t>&gt;&lt;</w:t>
      </w:r>
      <w:r w:rsidRPr="005C18C2">
        <w:t>img</w:t>
      </w:r>
      <w:r w:rsidR="00703801" w:rsidRPr="003511DB">
        <w:rPr>
          <w:lang w:val="ru-RU"/>
        </w:rPr>
        <w:t xml:space="preserve"> </w:t>
      </w:r>
      <w:r w:rsidRPr="005C18C2">
        <w:t>src</w:t>
      </w:r>
      <w:r w:rsidR="001E297D" w:rsidRPr="003511DB">
        <w:rPr>
          <w:lang w:val="ru-RU"/>
        </w:rPr>
        <w:t>="/</w:t>
      </w:r>
      <w:r w:rsidR="001E297D" w:rsidRPr="005C18C2">
        <w:t>images</w:t>
      </w:r>
      <w:r w:rsidR="001E297D" w:rsidRPr="003511DB">
        <w:rPr>
          <w:lang w:val="ru-RU"/>
        </w:rPr>
        <w:t>/</w:t>
      </w:r>
      <w:r w:rsidR="001E297D" w:rsidRPr="005C18C2">
        <w:t>image</w:t>
      </w:r>
      <w:r w:rsidR="001E297D" w:rsidRPr="003511DB">
        <w:rPr>
          <w:lang w:val="ru-RU"/>
        </w:rPr>
        <w:t>.</w:t>
      </w:r>
      <w:r w:rsidR="001E297D" w:rsidRPr="005C18C2">
        <w:t>png</w:t>
      </w:r>
      <w:r w:rsidRPr="003511DB">
        <w:rPr>
          <w:lang w:val="ru-RU"/>
        </w:rPr>
        <w:t xml:space="preserve">" </w:t>
      </w:r>
      <w:r w:rsidRPr="005C18C2">
        <w:t>alt</w:t>
      </w:r>
      <w:r w:rsidRPr="003511DB">
        <w:rPr>
          <w:lang w:val="ru-RU"/>
        </w:rPr>
        <w:t>="Адрес размещения изображения относительно корня сайта"&gt;&lt;/</w:t>
      </w:r>
      <w:r w:rsidRPr="005C18C2">
        <w:t>p</w:t>
      </w:r>
      <w:r w:rsidRPr="003511DB">
        <w:rPr>
          <w:lang w:val="ru-RU"/>
        </w:rPr>
        <w:t>&gt;</w:t>
      </w:r>
    </w:p>
    <w:p w14:paraId="5A3E181B" w14:textId="41DA4E7B" w:rsidR="00BF7BAD" w:rsidRPr="003511DB" w:rsidRDefault="00BF7BAD" w:rsidP="00856BE4">
      <w:pPr>
        <w:pStyle w:val="afff6"/>
        <w:rPr>
          <w:lang w:val="ru-RU"/>
        </w:rPr>
      </w:pPr>
      <w:r w:rsidRPr="003511DB">
        <w:rPr>
          <w:lang w:val="ru-RU"/>
        </w:rPr>
        <w:t xml:space="preserve">  &lt;</w:t>
      </w:r>
      <w:r w:rsidRPr="005C18C2">
        <w:t>p</w:t>
      </w:r>
      <w:r w:rsidRPr="003511DB">
        <w:rPr>
          <w:lang w:val="ru-RU"/>
        </w:rPr>
        <w:t>&gt;&lt;</w:t>
      </w:r>
      <w:r w:rsidRPr="005C18C2">
        <w:t>img</w:t>
      </w:r>
      <w:r w:rsidR="00703801" w:rsidRPr="003511DB">
        <w:rPr>
          <w:lang w:val="ru-RU"/>
        </w:rPr>
        <w:t xml:space="preserve"> </w:t>
      </w:r>
      <w:r w:rsidRPr="005C18C2">
        <w:t>src</w:t>
      </w:r>
      <w:r w:rsidRPr="003511DB">
        <w:rPr>
          <w:lang w:val="ru-RU"/>
        </w:rPr>
        <w:t>="</w:t>
      </w:r>
      <w:r w:rsidRPr="005C18C2">
        <w:t>images</w:t>
      </w:r>
      <w:r w:rsidRPr="003511DB">
        <w:rPr>
          <w:lang w:val="ru-RU"/>
        </w:rPr>
        <w:t>/</w:t>
      </w:r>
      <w:r w:rsidR="001E297D" w:rsidRPr="005C18C2">
        <w:t>image</w:t>
      </w:r>
      <w:r w:rsidR="001E297D" w:rsidRPr="003511DB">
        <w:rPr>
          <w:lang w:val="ru-RU"/>
        </w:rPr>
        <w:t>.</w:t>
      </w:r>
      <w:r w:rsidR="001E297D" w:rsidRPr="005C18C2">
        <w:t>png</w:t>
      </w:r>
      <w:r w:rsidRPr="003511DB">
        <w:rPr>
          <w:lang w:val="ru-RU"/>
        </w:rPr>
        <w:t xml:space="preserve">" </w:t>
      </w:r>
      <w:r w:rsidRPr="005C18C2">
        <w:t>alt</w:t>
      </w:r>
      <w:r w:rsidRPr="003511DB">
        <w:rPr>
          <w:lang w:val="ru-RU"/>
        </w:rPr>
        <w:t xml:space="preserve">="Адрес размещения изображения относительно текущего </w:t>
      </w:r>
      <w:r w:rsidRPr="005C18C2">
        <w:t>HTML</w:t>
      </w:r>
      <w:r w:rsidRPr="003511DB">
        <w:rPr>
          <w:lang w:val="ru-RU"/>
        </w:rPr>
        <w:t>-документа"&gt;&lt;/</w:t>
      </w:r>
      <w:r w:rsidRPr="005C18C2">
        <w:t>p</w:t>
      </w:r>
      <w:r w:rsidRPr="003511DB">
        <w:rPr>
          <w:lang w:val="ru-RU"/>
        </w:rPr>
        <w:t>&gt;</w:t>
      </w:r>
    </w:p>
    <w:p w14:paraId="1B2FB3AE" w14:textId="77777777" w:rsidR="00BF7BAD" w:rsidRPr="003511DB" w:rsidRDefault="00BF7BAD" w:rsidP="00856BE4">
      <w:pPr>
        <w:pStyle w:val="afff6"/>
        <w:rPr>
          <w:lang w:val="ru-RU"/>
        </w:rPr>
      </w:pPr>
      <w:r w:rsidRPr="003511DB">
        <w:rPr>
          <w:lang w:val="ru-RU"/>
        </w:rPr>
        <w:t xml:space="preserve"> &lt;/</w:t>
      </w:r>
      <w:r w:rsidRPr="005C18C2">
        <w:t>body</w:t>
      </w:r>
      <w:r w:rsidRPr="003511DB">
        <w:rPr>
          <w:lang w:val="ru-RU"/>
        </w:rPr>
        <w:t>&gt;</w:t>
      </w:r>
    </w:p>
    <w:p w14:paraId="100CD4F5" w14:textId="77777777" w:rsidR="00BF7BAD" w:rsidRPr="003511DB" w:rsidRDefault="00BF7BAD" w:rsidP="00856BE4">
      <w:pPr>
        <w:pStyle w:val="afff6"/>
        <w:rPr>
          <w:lang w:val="ru-RU"/>
        </w:rPr>
      </w:pPr>
      <w:r w:rsidRPr="003511DB">
        <w:rPr>
          <w:lang w:val="ru-RU"/>
        </w:rPr>
        <w:t>&lt;/</w:t>
      </w:r>
      <w:r w:rsidRPr="005C18C2">
        <w:t>html</w:t>
      </w:r>
      <w:r w:rsidRPr="003511DB">
        <w:rPr>
          <w:lang w:val="ru-RU"/>
        </w:rPr>
        <w:t>&gt;</w:t>
      </w:r>
    </w:p>
    <w:p w14:paraId="57527E10" w14:textId="5B0F4611" w:rsidR="00BF7BAD" w:rsidRPr="007B026C" w:rsidRDefault="00BF7BAD" w:rsidP="00BF7BAD">
      <w:pPr>
        <w:pStyle w:val="aff0"/>
        <w:rPr>
          <w:lang w:eastAsia="ru-RU"/>
        </w:rPr>
      </w:pPr>
      <w:r>
        <w:rPr>
          <w:lang w:eastAsia="ru-RU"/>
        </w:rPr>
        <w:lastRenderedPageBreak/>
        <w:t xml:space="preserve">Как правило, </w:t>
      </w:r>
      <w:r w:rsidRPr="007B026C">
        <w:rPr>
          <w:lang w:eastAsia="ru-RU"/>
        </w:rPr>
        <w:t>в качестве формат</w:t>
      </w:r>
      <w:r w:rsidR="008646BE">
        <w:rPr>
          <w:lang w:eastAsia="ru-RU"/>
        </w:rPr>
        <w:t>ов</w:t>
      </w:r>
      <w:r w:rsidRPr="007B026C">
        <w:rPr>
          <w:lang w:eastAsia="ru-RU"/>
        </w:rPr>
        <w:t xml:space="preserve"> графическ</w:t>
      </w:r>
      <w:r w:rsidR="008646BE">
        <w:rPr>
          <w:lang w:eastAsia="ru-RU"/>
        </w:rPr>
        <w:t>их</w:t>
      </w:r>
      <w:r w:rsidRPr="007B026C">
        <w:rPr>
          <w:lang w:eastAsia="ru-RU"/>
        </w:rPr>
        <w:t xml:space="preserve"> файл</w:t>
      </w:r>
      <w:r w:rsidR="008646BE">
        <w:rPr>
          <w:lang w:eastAsia="ru-RU"/>
        </w:rPr>
        <w:t>ов</w:t>
      </w:r>
      <w:r w:rsidRPr="007B026C">
        <w:rPr>
          <w:lang w:eastAsia="ru-RU"/>
        </w:rPr>
        <w:t xml:space="preserve"> </w:t>
      </w:r>
      <w:r w:rsidR="008646BE">
        <w:rPr>
          <w:lang w:eastAsia="ru-RU"/>
        </w:rPr>
        <w:t>в гипертексте используются форматы</w:t>
      </w:r>
      <w:r w:rsidRPr="007B026C">
        <w:rPr>
          <w:lang w:eastAsia="ru-RU"/>
        </w:rPr>
        <w:t xml:space="preserve"> </w:t>
      </w:r>
      <w:r w:rsidR="001E297D">
        <w:rPr>
          <w:lang w:val="en-US" w:eastAsia="ru-RU"/>
        </w:rPr>
        <w:t>png</w:t>
      </w:r>
      <w:r w:rsidR="001E297D">
        <w:rPr>
          <w:lang w:eastAsia="ru-RU"/>
        </w:rPr>
        <w:t>, gif</w:t>
      </w:r>
      <w:r w:rsidRPr="007B026C">
        <w:rPr>
          <w:lang w:eastAsia="ru-RU"/>
        </w:rPr>
        <w:t xml:space="preserve"> и </w:t>
      </w:r>
      <w:r w:rsidR="001E297D">
        <w:rPr>
          <w:lang w:val="en-US" w:eastAsia="ru-RU"/>
        </w:rPr>
        <w:t>jpeg</w:t>
      </w:r>
      <w:r w:rsidRPr="007B026C">
        <w:rPr>
          <w:lang w:eastAsia="ru-RU"/>
        </w:rPr>
        <w:t>.</w:t>
      </w:r>
    </w:p>
    <w:p w14:paraId="4DA74521" w14:textId="329B0A8C" w:rsidR="008C20AF" w:rsidRPr="001E297D" w:rsidRDefault="008C20AF" w:rsidP="00B70F57">
      <w:pPr>
        <w:pStyle w:val="2"/>
        <w:rPr>
          <w:rStyle w:val="2d"/>
        </w:rPr>
      </w:pPr>
      <w:bookmarkStart w:id="10" w:name="_Toc14374590"/>
      <w:r w:rsidRPr="001E297D">
        <w:rPr>
          <w:rStyle w:val="2d"/>
        </w:rPr>
        <w:t>Списки</w:t>
      </w:r>
      <w:bookmarkEnd w:id="10"/>
    </w:p>
    <w:p w14:paraId="2513EF30" w14:textId="3248907C" w:rsidR="008C20AF" w:rsidRPr="00665514" w:rsidRDefault="008C20AF" w:rsidP="003E259C">
      <w:pPr>
        <w:pStyle w:val="aff0"/>
      </w:pPr>
      <w:r w:rsidRPr="007B026C">
        <w:t>Списки предоставляют возможность упорядочить и систематизировать разные данные и представить их в наглядном и удобном для пользователя виде.</w:t>
      </w:r>
      <w:r w:rsidR="00665514">
        <w:t xml:space="preserve"> Виды списков в </w:t>
      </w:r>
      <w:r w:rsidR="00665514">
        <w:rPr>
          <w:lang w:val="en-US"/>
        </w:rPr>
        <w:t>HTML</w:t>
      </w:r>
      <w:r w:rsidR="00665514">
        <w:t>:</w:t>
      </w:r>
    </w:p>
    <w:p w14:paraId="0C04CA8B" w14:textId="73FFCFD1" w:rsidR="008C20AF" w:rsidRPr="007B026C" w:rsidRDefault="008C20AF" w:rsidP="004F19B2">
      <w:pPr>
        <w:pStyle w:val="aff0"/>
      </w:pPr>
      <w:r w:rsidRPr="0073303F">
        <w:rPr>
          <w:b/>
        </w:rPr>
        <w:t>&lt;ol&gt;</w:t>
      </w:r>
      <w:r w:rsidR="004F19B2">
        <w:t xml:space="preserve"> </w:t>
      </w:r>
      <w:r w:rsidR="00703801">
        <w:t xml:space="preserve"> </w:t>
      </w:r>
      <w:r w:rsidR="004F19B2" w:rsidRPr="00980902">
        <w:rPr>
          <w:lang w:val="en-US"/>
        </w:rPr>
        <w:sym w:font="Symbol" w:char="F02D"/>
      </w:r>
      <w:r w:rsidR="004F19B2">
        <w:t xml:space="preserve"> </w:t>
      </w:r>
      <w:r w:rsidRPr="007B026C">
        <w:t xml:space="preserve">устанавливает нумерованный список, </w:t>
      </w:r>
      <w:r w:rsidR="004F19B2">
        <w:t>где</w:t>
      </w:r>
      <w:r w:rsidRPr="007B026C">
        <w:t xml:space="preserve"> каждый элемент списка начинается с числа или буквы и увеличивается по </w:t>
      </w:r>
      <w:r w:rsidRPr="001E297D">
        <w:t>нарастающей</w:t>
      </w:r>
      <w:r w:rsidR="004F19B2" w:rsidRPr="001E297D">
        <w:t>, тег</w:t>
      </w:r>
      <w:r w:rsidR="00703801" w:rsidRPr="001E297D">
        <w:t xml:space="preserve"> </w:t>
      </w:r>
      <w:r w:rsidR="004F19B2" w:rsidRPr="001E297D">
        <w:t>&lt;li&gt;</w:t>
      </w:r>
      <w:r w:rsidR="00703801" w:rsidRPr="001E297D">
        <w:t xml:space="preserve"> </w:t>
      </w:r>
      <w:r w:rsidR="004F19B2" w:rsidRPr="001E297D">
        <w:t>определяет</w:t>
      </w:r>
      <w:r w:rsidR="004F19B2" w:rsidRPr="007B026C">
        <w:t xml:space="preserve"> отдельный элемент списка.</w:t>
      </w:r>
    </w:p>
    <w:p w14:paraId="632FBECA" w14:textId="37D4765E" w:rsidR="008C20AF" w:rsidRPr="007B026C" w:rsidRDefault="008C20AF" w:rsidP="003E259C">
      <w:pPr>
        <w:pStyle w:val="aff0"/>
      </w:pPr>
      <w:r w:rsidRPr="0073303F">
        <w:rPr>
          <w:b/>
        </w:rPr>
        <w:t>&lt;ul&gt;</w:t>
      </w:r>
      <w:r w:rsidR="004F19B2">
        <w:t xml:space="preserve"> </w:t>
      </w:r>
      <w:r w:rsidR="004F19B2" w:rsidRPr="00980902">
        <w:rPr>
          <w:lang w:val="en-US"/>
        </w:rPr>
        <w:sym w:font="Symbol" w:char="F02D"/>
      </w:r>
      <w:r w:rsidR="004F19B2">
        <w:t xml:space="preserve"> у</w:t>
      </w:r>
      <w:r w:rsidRPr="007B026C">
        <w:t>станавливает маркированный список, каждый элемент которого начинается с небольшого символа</w:t>
      </w:r>
      <w:r w:rsidR="00703801">
        <w:t xml:space="preserve"> </w:t>
      </w:r>
      <w:r w:rsidR="004F19B2" w:rsidRPr="00980902">
        <w:rPr>
          <w:lang w:val="en-US"/>
        </w:rPr>
        <w:sym w:font="Symbol" w:char="F02D"/>
      </w:r>
      <w:r w:rsidR="004F19B2">
        <w:t xml:space="preserve"> маркера</w:t>
      </w:r>
      <w:r w:rsidR="004F19B2" w:rsidRPr="001E297D">
        <w:t>, т</w:t>
      </w:r>
      <w:r w:rsidRPr="001E297D">
        <w:t>ег</w:t>
      </w:r>
      <w:r w:rsidR="00703801" w:rsidRPr="001E297D">
        <w:t xml:space="preserve"> </w:t>
      </w:r>
      <w:r w:rsidRPr="001E297D">
        <w:t>&lt;li&gt;</w:t>
      </w:r>
      <w:r w:rsidR="00703801" w:rsidRPr="001E297D">
        <w:t xml:space="preserve"> </w:t>
      </w:r>
      <w:r w:rsidRPr="001E297D">
        <w:t>определяет</w:t>
      </w:r>
      <w:r w:rsidRPr="007B026C">
        <w:t xml:space="preserve"> отдельный элемент списка. Внешний тег</w:t>
      </w:r>
      <w:r w:rsidR="00703801">
        <w:t xml:space="preserve"> </w:t>
      </w:r>
      <w:r w:rsidRPr="007B026C">
        <w:t>&lt;ul&gt;</w:t>
      </w:r>
      <w:r w:rsidR="00703801">
        <w:t xml:space="preserve"> </w:t>
      </w:r>
      <w:r w:rsidRPr="007B026C">
        <w:t>или</w:t>
      </w:r>
      <w:r w:rsidR="00703801">
        <w:t xml:space="preserve"> </w:t>
      </w:r>
      <w:r w:rsidRPr="007B026C">
        <w:t>&lt;ol&gt;</w:t>
      </w:r>
      <w:r w:rsidR="00703801">
        <w:t xml:space="preserve"> </w:t>
      </w:r>
      <w:r w:rsidRPr="007B026C">
        <w:t>устанавливает тип списка</w:t>
      </w:r>
      <w:r w:rsidR="00703801">
        <w:t xml:space="preserve"> </w:t>
      </w:r>
      <w:r w:rsidR="008646BE" w:rsidRPr="00980902">
        <w:rPr>
          <w:lang w:val="en-US"/>
        </w:rPr>
        <w:sym w:font="Symbol" w:char="F02D"/>
      </w:r>
      <w:r w:rsidRPr="007B026C">
        <w:t xml:space="preserve"> маркированный или нумерованный.</w:t>
      </w:r>
    </w:p>
    <w:p w14:paraId="447D31F6" w14:textId="6CCDCE49" w:rsidR="008C20AF" w:rsidRPr="007B026C" w:rsidRDefault="008C20AF" w:rsidP="003E259C">
      <w:pPr>
        <w:pStyle w:val="aff0"/>
      </w:pPr>
      <w:r w:rsidRPr="0073303F">
        <w:rPr>
          <w:b/>
        </w:rPr>
        <w:t>&lt;dd&gt;</w:t>
      </w:r>
      <w:r w:rsidRPr="007B026C">
        <w:t xml:space="preserve">, </w:t>
      </w:r>
      <w:r w:rsidRPr="0073303F">
        <w:rPr>
          <w:b/>
        </w:rPr>
        <w:t>&lt;dt&gt;</w:t>
      </w:r>
      <w:r w:rsidRPr="007B026C">
        <w:t xml:space="preserve">, </w:t>
      </w:r>
      <w:r w:rsidRPr="0073303F">
        <w:rPr>
          <w:b/>
        </w:rPr>
        <w:t>&lt;dl&gt;</w:t>
      </w:r>
      <w:r w:rsidR="004F19B2">
        <w:t xml:space="preserve"> </w:t>
      </w:r>
      <w:r w:rsidR="0073303F" w:rsidRPr="00980902">
        <w:rPr>
          <w:lang w:val="en-US"/>
        </w:rPr>
        <w:sym w:font="Symbol" w:char="F02D"/>
      </w:r>
      <w:r w:rsidR="0073303F">
        <w:t xml:space="preserve"> т</w:t>
      </w:r>
      <w:r w:rsidRPr="007B026C">
        <w:t>ройка элементов предназначена для создания списка определений. Каждый такой список начинается с контейнера</w:t>
      </w:r>
      <w:r w:rsidR="00703801">
        <w:t xml:space="preserve"> </w:t>
      </w:r>
      <w:r w:rsidRPr="007B026C">
        <w:t>&lt;dl&gt;,</w:t>
      </w:r>
      <w:r w:rsidR="0073303F">
        <w:t xml:space="preserve"> </w:t>
      </w:r>
      <w:r w:rsidRPr="007B026C">
        <w:t>куда входит тег</w:t>
      </w:r>
      <w:r w:rsidR="00703801">
        <w:t xml:space="preserve"> </w:t>
      </w:r>
      <w:r w:rsidRPr="007B026C">
        <w:t>&lt;dt&gt;</w:t>
      </w:r>
      <w:r w:rsidR="008646BE">
        <w:t xml:space="preserve">, </w:t>
      </w:r>
      <w:r w:rsidRPr="007B026C">
        <w:t>создающий термин и тег</w:t>
      </w:r>
      <w:r w:rsidR="00703801">
        <w:t xml:space="preserve"> </w:t>
      </w:r>
      <w:r w:rsidRPr="007B026C">
        <w:t>&lt;dd&gt;</w:t>
      </w:r>
      <w:r w:rsidR="008646BE">
        <w:t>,</w:t>
      </w:r>
      <w:r w:rsidR="00703801">
        <w:t xml:space="preserve"> </w:t>
      </w:r>
      <w:r w:rsidRPr="007B026C">
        <w:t xml:space="preserve">задающий определение этого термина. </w:t>
      </w:r>
    </w:p>
    <w:p w14:paraId="2102E8B4" w14:textId="77E8E088" w:rsidR="008C20AF" w:rsidRPr="001E297D" w:rsidRDefault="008C20AF" w:rsidP="00B70F57">
      <w:pPr>
        <w:pStyle w:val="2"/>
        <w:rPr>
          <w:rStyle w:val="2d"/>
        </w:rPr>
      </w:pPr>
      <w:bookmarkStart w:id="11" w:name="_Toc14374591"/>
      <w:r w:rsidRPr="001E297D">
        <w:rPr>
          <w:rStyle w:val="2d"/>
        </w:rPr>
        <w:t>Таблицы</w:t>
      </w:r>
      <w:bookmarkEnd w:id="11"/>
      <w:r w:rsidRPr="001E297D">
        <w:rPr>
          <w:rStyle w:val="2d"/>
        </w:rPr>
        <w:t xml:space="preserve"> </w:t>
      </w:r>
    </w:p>
    <w:p w14:paraId="07A5FB77" w14:textId="2C0EC010" w:rsidR="008C20AF" w:rsidRPr="0073303F" w:rsidRDefault="008C20AF" w:rsidP="002737C9">
      <w:pPr>
        <w:pStyle w:val="aff0"/>
      </w:pPr>
      <w:r w:rsidRPr="0073303F">
        <w:t>Б</w:t>
      </w:r>
      <w:r w:rsidR="008646BE">
        <w:t>лагодаря универсальности таблиц и</w:t>
      </w:r>
      <w:r w:rsidRPr="0073303F">
        <w:t xml:space="preserve"> большому числу параметров, управляющих их видом, таблицы надолго стали стандартом для верстки </w:t>
      </w:r>
      <w:r w:rsidR="00E07990">
        <w:t>web-</w:t>
      </w:r>
      <w:r w:rsidRPr="0073303F">
        <w:t xml:space="preserve">страниц. Таблица с невидимой границей представляет собой словно модульную сетку, в блоках которой удобно размещать элементы </w:t>
      </w:r>
      <w:r w:rsidR="00E07990">
        <w:t>web-</w:t>
      </w:r>
      <w:r w:rsidRPr="0073303F">
        <w:t xml:space="preserve">страницы. Так было долгое время, пока на смену таблицам при верстке сайтов не пришли слои. </w:t>
      </w:r>
      <w:r w:rsidR="00BB6C3E">
        <w:rPr>
          <w:rFonts w:eastAsia="Calibri" w:cs="Times New Roman"/>
          <w:szCs w:val="24"/>
        </w:rPr>
        <w:t>Более разумно, когда</w:t>
      </w:r>
      <w:r w:rsidRPr="0073303F">
        <w:t xml:space="preserve"> таблицы применяются для размещения табличных данных, а слои</w:t>
      </w:r>
      <w:r w:rsidR="00703801">
        <w:t xml:space="preserve"> </w:t>
      </w:r>
      <w:r w:rsidR="002737C9">
        <w:rPr>
          <w:rFonts w:eastAsia="Calibri" w:cs="Times New Roman"/>
          <w:iCs w:val="0"/>
          <w:szCs w:val="24"/>
        </w:rPr>
        <w:sym w:font="Symbol" w:char="F02D"/>
      </w:r>
      <w:r w:rsidRPr="0073303F">
        <w:t xml:space="preserve"> для верстки и оформления.</w:t>
      </w:r>
    </w:p>
    <w:p w14:paraId="4CC01B8E" w14:textId="77777777" w:rsidR="008C20AF" w:rsidRPr="007B026C" w:rsidRDefault="008C20AF" w:rsidP="002737C9">
      <w:pPr>
        <w:pStyle w:val="aff0"/>
        <w:rPr>
          <w:rFonts w:cs="Times New Roman"/>
          <w:szCs w:val="24"/>
        </w:rPr>
      </w:pPr>
      <w:r w:rsidRPr="007B026C">
        <w:rPr>
          <w:rFonts w:cs="Times New Roman"/>
          <w:szCs w:val="24"/>
        </w:rPr>
        <w:t>Таблица состоит из строк и столбцов ячеек, которые могут содержать текст и рисунки. Обычно таблицы используются для упорядочения и представления данных, однако возможности таблиц этим не ограничиваются. C помощью таблиц удобно верстать макеты страниц, расположив нужным образом фрагменты текста и изображений.</w:t>
      </w:r>
    </w:p>
    <w:p w14:paraId="3AA87A15" w14:textId="77777777" w:rsidR="00BB6C3E" w:rsidRPr="00703801" w:rsidRDefault="00BB6C3E" w:rsidP="00BB6C3E">
      <w:pPr>
        <w:pStyle w:val="aff0"/>
      </w:pPr>
      <w:r w:rsidRPr="00703801">
        <w:rPr>
          <w:b/>
        </w:rPr>
        <w:t>&lt;table&gt;</w:t>
      </w:r>
      <w:r>
        <w:t xml:space="preserve"> </w:t>
      </w:r>
      <w:r>
        <w:rPr>
          <w:rFonts w:eastAsia="Calibri" w:cs="Times New Roman"/>
          <w:iCs w:val="0"/>
          <w:szCs w:val="24"/>
        </w:rPr>
        <w:sym w:font="Symbol" w:char="F02D"/>
      </w:r>
      <w:r>
        <w:rPr>
          <w:rFonts w:eastAsia="Calibri" w:cs="Times New Roman"/>
          <w:iCs w:val="0"/>
          <w:szCs w:val="24"/>
        </w:rPr>
        <w:t xml:space="preserve"> с</w:t>
      </w:r>
      <w:r w:rsidRPr="00703801">
        <w:t>лужит контейнером для элементов, определяющих содержимое таблицы. Любая таблица состоит из строк и ячеек, которые задаются с помощью тегов</w:t>
      </w:r>
      <w:r>
        <w:t xml:space="preserve"> </w:t>
      </w:r>
      <w:r w:rsidRPr="00703801">
        <w:t>&lt;tr&gt;</w:t>
      </w:r>
      <w:r>
        <w:t xml:space="preserve"> </w:t>
      </w:r>
      <w:r w:rsidRPr="00703801">
        <w:t>и</w:t>
      </w:r>
      <w:r>
        <w:t xml:space="preserve"> </w:t>
      </w:r>
      <w:r w:rsidRPr="00703801">
        <w:t>&lt;td&gt;.</w:t>
      </w:r>
    </w:p>
    <w:p w14:paraId="6C604A6C" w14:textId="77777777" w:rsidR="00BB6C3E" w:rsidRPr="00703801" w:rsidRDefault="00BB6C3E" w:rsidP="00BB6C3E">
      <w:pPr>
        <w:pStyle w:val="aff0"/>
      </w:pPr>
      <w:r w:rsidRPr="00703801">
        <w:rPr>
          <w:b/>
        </w:rPr>
        <w:t>&lt;tr&gt;</w:t>
      </w:r>
      <w:r>
        <w:t xml:space="preserve"> </w:t>
      </w:r>
      <w:r>
        <w:rPr>
          <w:rFonts w:eastAsia="Calibri" w:cs="Times New Roman"/>
          <w:iCs w:val="0"/>
          <w:szCs w:val="24"/>
        </w:rPr>
        <w:sym w:font="Symbol" w:char="F02D"/>
      </w:r>
      <w:r>
        <w:t xml:space="preserve"> </w:t>
      </w:r>
      <w:r w:rsidRPr="00703801">
        <w:t>служит контейнером для создания строки таблицы.</w:t>
      </w:r>
    </w:p>
    <w:p w14:paraId="4514066C" w14:textId="77777777" w:rsidR="00BB6C3E" w:rsidRPr="00703801" w:rsidRDefault="00BB6C3E" w:rsidP="00BB6C3E">
      <w:pPr>
        <w:pStyle w:val="aff0"/>
      </w:pPr>
      <w:r w:rsidRPr="00703801">
        <w:rPr>
          <w:b/>
        </w:rPr>
        <w:t>&lt;td&gt;</w:t>
      </w:r>
      <w:r>
        <w:t xml:space="preserve"> </w:t>
      </w:r>
      <w:r>
        <w:rPr>
          <w:rFonts w:eastAsia="Calibri" w:cs="Times New Roman"/>
          <w:iCs w:val="0"/>
          <w:szCs w:val="24"/>
        </w:rPr>
        <w:sym w:font="Symbol" w:char="F02D"/>
      </w:r>
      <w:r>
        <w:rPr>
          <w:rFonts w:eastAsia="Calibri" w:cs="Times New Roman"/>
          <w:iCs w:val="0"/>
          <w:szCs w:val="24"/>
        </w:rPr>
        <w:t xml:space="preserve"> п</w:t>
      </w:r>
      <w:r w:rsidRPr="00703801">
        <w:t>редназначен для создания одной ячейки таблицы. Тег</w:t>
      </w:r>
      <w:r>
        <w:t xml:space="preserve"> </w:t>
      </w:r>
      <w:r w:rsidRPr="00703801">
        <w:t>&lt;td&gt;</w:t>
      </w:r>
      <w:r>
        <w:t xml:space="preserve"> </w:t>
      </w:r>
      <w:r w:rsidRPr="00703801">
        <w:t>должен размещаться внутри контейнера</w:t>
      </w:r>
      <w:r>
        <w:t xml:space="preserve"> </w:t>
      </w:r>
      <w:r w:rsidRPr="00703801">
        <w:t>&lt;tr&gt;, который в свою очередь располагается внутри тега</w:t>
      </w:r>
      <w:r>
        <w:t xml:space="preserve"> </w:t>
      </w:r>
      <w:r w:rsidRPr="00703801">
        <w:t>&lt;table&gt;.</w:t>
      </w:r>
    </w:p>
    <w:p w14:paraId="2C473A5F" w14:textId="77777777" w:rsidR="00BB6C3E" w:rsidRPr="00703801" w:rsidRDefault="00BB6C3E" w:rsidP="00BB6C3E">
      <w:pPr>
        <w:pStyle w:val="aff0"/>
      </w:pPr>
      <w:r w:rsidRPr="00703801">
        <w:rPr>
          <w:b/>
        </w:rPr>
        <w:t>&lt;th&gt;</w:t>
      </w:r>
      <w:r>
        <w:t xml:space="preserve"> </w:t>
      </w:r>
      <w:r>
        <w:rPr>
          <w:rFonts w:eastAsia="Calibri" w:cs="Times New Roman"/>
          <w:iCs w:val="0"/>
          <w:szCs w:val="24"/>
        </w:rPr>
        <w:sym w:font="Symbol" w:char="F02D"/>
      </w:r>
      <w:r>
        <w:t xml:space="preserve"> </w:t>
      </w:r>
      <w:r w:rsidRPr="00703801">
        <w:t>предназначен для создания одной ячейки таблицы, которая обозначается как заголовочная. Текст в такой ячейке отображается браузером обычно жирным шрифтом и выравнивается по центру.</w:t>
      </w:r>
    </w:p>
    <w:p w14:paraId="46609269" w14:textId="5F645966" w:rsidR="008C20AF" w:rsidRPr="00E45094" w:rsidRDefault="008C20AF" w:rsidP="00BB6C3E">
      <w:pPr>
        <w:pStyle w:val="0"/>
        <w:ind w:left="227" w:firstLine="340"/>
        <w:jc w:val="left"/>
      </w:pPr>
      <w:r w:rsidRPr="00BB6C3E">
        <w:rPr>
          <w:b/>
          <w:bCs/>
        </w:rPr>
        <w:lastRenderedPageBreak/>
        <w:t>Пример 1.</w:t>
      </w:r>
      <w:r w:rsidR="004358F7" w:rsidRPr="00BB6C3E">
        <w:rPr>
          <w:b/>
          <w:bCs/>
        </w:rPr>
        <w:t>10</w:t>
      </w:r>
      <w:r w:rsidR="00BB6C3E" w:rsidRPr="00BB6C3E">
        <w:rPr>
          <w:b/>
          <w:bCs/>
        </w:rPr>
        <w:t>.</w:t>
      </w:r>
      <w:r w:rsidR="00BB6C3E">
        <w:t xml:space="preserve"> </w:t>
      </w:r>
      <w:r w:rsidRPr="00215834">
        <w:t>Создание</w:t>
      </w:r>
      <w:r w:rsidRPr="00E45094">
        <w:t xml:space="preserve"> </w:t>
      </w:r>
      <w:r w:rsidRPr="00215834">
        <w:t>таблицы</w:t>
      </w:r>
      <w:r w:rsidR="00BB6C3E" w:rsidRPr="00E45094">
        <w:t>.</w:t>
      </w:r>
    </w:p>
    <w:p w14:paraId="22677BEC" w14:textId="77777777" w:rsidR="00BB6C3E" w:rsidRPr="003511DB" w:rsidRDefault="00BB6C3E" w:rsidP="00856BE4">
      <w:pPr>
        <w:pStyle w:val="afff6"/>
        <w:rPr>
          <w:lang w:val="ru-RU"/>
        </w:rPr>
      </w:pPr>
      <w:r w:rsidRPr="003511DB">
        <w:rPr>
          <w:lang w:val="ru-RU"/>
        </w:rPr>
        <w:t>&lt;!</w:t>
      </w:r>
      <w:r w:rsidRPr="007B026C">
        <w:t>DOCTYPE</w:t>
      </w:r>
      <w:r w:rsidRPr="003511DB">
        <w:rPr>
          <w:lang w:val="ru-RU"/>
        </w:rPr>
        <w:t xml:space="preserve"> </w:t>
      </w:r>
      <w:r w:rsidRPr="007B026C">
        <w:t>html</w:t>
      </w:r>
      <w:r w:rsidRPr="003511DB">
        <w:rPr>
          <w:lang w:val="ru-RU"/>
        </w:rPr>
        <w:t xml:space="preserve"> </w:t>
      </w:r>
      <w:r w:rsidRPr="007B026C">
        <w:t>PUBLIC</w:t>
      </w:r>
      <w:r w:rsidRPr="003511DB">
        <w:rPr>
          <w:lang w:val="ru-RU"/>
        </w:rPr>
        <w:t xml:space="preserve">  "-//</w:t>
      </w:r>
      <w:r w:rsidRPr="007B026C">
        <w:t>W</w:t>
      </w:r>
      <w:r w:rsidRPr="003511DB">
        <w:rPr>
          <w:lang w:val="ru-RU"/>
        </w:rPr>
        <w:t>3</w:t>
      </w:r>
      <w:r w:rsidRPr="007B026C">
        <w:t>C</w:t>
      </w:r>
      <w:r w:rsidRPr="003511DB">
        <w:rPr>
          <w:lang w:val="ru-RU"/>
        </w:rPr>
        <w:t>//</w:t>
      </w:r>
      <w:r w:rsidRPr="007B026C">
        <w:t>DTD</w:t>
      </w:r>
      <w:r w:rsidRPr="003511DB">
        <w:rPr>
          <w:lang w:val="ru-RU"/>
        </w:rPr>
        <w:t xml:space="preserve"> </w:t>
      </w:r>
      <w:r w:rsidRPr="007B026C">
        <w:t>XHTML</w:t>
      </w:r>
      <w:r w:rsidRPr="003511DB">
        <w:rPr>
          <w:lang w:val="ru-RU"/>
        </w:rPr>
        <w:t xml:space="preserve"> 1.0 </w:t>
      </w:r>
      <w:r w:rsidRPr="007B026C">
        <w:t>Strict</w:t>
      </w:r>
      <w:r w:rsidRPr="003511DB">
        <w:rPr>
          <w:lang w:val="ru-RU"/>
        </w:rPr>
        <w:t>//</w:t>
      </w:r>
      <w:r w:rsidRPr="007B026C">
        <w:t>EN</w:t>
      </w:r>
      <w:r w:rsidRPr="003511DB">
        <w:rPr>
          <w:lang w:val="ru-RU"/>
        </w:rPr>
        <w:t>"</w:t>
      </w:r>
    </w:p>
    <w:p w14:paraId="7709E320" w14:textId="77777777" w:rsidR="00BB6C3E" w:rsidRPr="003511DB" w:rsidRDefault="00BB6C3E" w:rsidP="00856BE4">
      <w:pPr>
        <w:pStyle w:val="afff6"/>
        <w:rPr>
          <w:lang w:val="ru-RU"/>
        </w:rPr>
      </w:pPr>
      <w:r w:rsidRPr="003511DB">
        <w:rPr>
          <w:lang w:val="ru-RU"/>
        </w:rPr>
        <w:t xml:space="preserve"> "</w:t>
      </w:r>
      <w:r w:rsidRPr="007B026C">
        <w:t>http</w:t>
      </w:r>
      <w:r w:rsidRPr="003511DB">
        <w:rPr>
          <w:lang w:val="ru-RU"/>
        </w:rPr>
        <w:t>://</w:t>
      </w:r>
      <w:r w:rsidRPr="007B026C">
        <w:t>www</w:t>
      </w:r>
      <w:r w:rsidRPr="003511DB">
        <w:rPr>
          <w:lang w:val="ru-RU"/>
        </w:rPr>
        <w:t>.</w:t>
      </w:r>
      <w:r w:rsidRPr="007B026C">
        <w:t>w</w:t>
      </w:r>
      <w:r w:rsidRPr="003511DB">
        <w:rPr>
          <w:lang w:val="ru-RU"/>
        </w:rPr>
        <w:t>3.</w:t>
      </w:r>
      <w:r w:rsidRPr="007B026C">
        <w:t>org</w:t>
      </w:r>
      <w:r w:rsidRPr="003511DB">
        <w:rPr>
          <w:lang w:val="ru-RU"/>
        </w:rPr>
        <w:t>/</w:t>
      </w:r>
      <w:r w:rsidRPr="007B026C">
        <w:t>TR</w:t>
      </w:r>
      <w:r w:rsidRPr="003511DB">
        <w:rPr>
          <w:lang w:val="ru-RU"/>
        </w:rPr>
        <w:t>/</w:t>
      </w:r>
      <w:r w:rsidRPr="007B026C">
        <w:t>xhtml</w:t>
      </w:r>
      <w:r w:rsidRPr="003511DB">
        <w:rPr>
          <w:lang w:val="ru-RU"/>
        </w:rPr>
        <w:t>1/</w:t>
      </w:r>
      <w:r w:rsidRPr="007B026C">
        <w:t>DTD</w:t>
      </w:r>
      <w:r w:rsidRPr="003511DB">
        <w:rPr>
          <w:lang w:val="ru-RU"/>
        </w:rPr>
        <w:t>/</w:t>
      </w:r>
      <w:r w:rsidRPr="007B026C">
        <w:t>xhtml</w:t>
      </w:r>
      <w:r w:rsidRPr="003511DB">
        <w:rPr>
          <w:lang w:val="ru-RU"/>
        </w:rPr>
        <w:t>1-</w:t>
      </w:r>
      <w:r w:rsidRPr="007B026C">
        <w:t>strict</w:t>
      </w:r>
      <w:r w:rsidRPr="003511DB">
        <w:rPr>
          <w:lang w:val="ru-RU"/>
        </w:rPr>
        <w:t>.</w:t>
      </w:r>
      <w:r w:rsidRPr="007B026C">
        <w:t>dtd</w:t>
      </w:r>
      <w:r w:rsidRPr="003511DB">
        <w:rPr>
          <w:lang w:val="ru-RU"/>
        </w:rPr>
        <w:t>"&gt;</w:t>
      </w:r>
    </w:p>
    <w:p w14:paraId="515B2D06" w14:textId="77777777" w:rsidR="00BB6C3E" w:rsidRPr="007B026C" w:rsidRDefault="00BB6C3E" w:rsidP="00856BE4">
      <w:pPr>
        <w:pStyle w:val="afff6"/>
      </w:pPr>
      <w:r w:rsidRPr="00B70F57">
        <w:t>&lt;</w:t>
      </w:r>
      <w:r w:rsidRPr="007B026C">
        <w:t>html</w:t>
      </w:r>
      <w:r w:rsidRPr="00B70F57">
        <w:t xml:space="preserve"> </w:t>
      </w:r>
      <w:r w:rsidRPr="007B026C">
        <w:t>xmlns</w:t>
      </w:r>
      <w:r w:rsidRPr="00B70F57">
        <w:t>="</w:t>
      </w:r>
      <w:r w:rsidRPr="007B026C">
        <w:t>http://www.w3.org/1999/xhtml"&gt;</w:t>
      </w:r>
    </w:p>
    <w:p w14:paraId="7D390310" w14:textId="77777777" w:rsidR="008C20AF" w:rsidRPr="00AA5A9A" w:rsidRDefault="008C20AF" w:rsidP="00856BE4">
      <w:pPr>
        <w:pStyle w:val="afff6"/>
      </w:pPr>
      <w:r w:rsidRPr="00AA5A9A">
        <w:t xml:space="preserve"> </w:t>
      </w:r>
      <w:r w:rsidRPr="00AF4CEE">
        <w:t>&lt;head&gt;</w:t>
      </w:r>
    </w:p>
    <w:p w14:paraId="0F377287" w14:textId="448B7520" w:rsidR="008C20AF" w:rsidRPr="00AA5A9A" w:rsidRDefault="008C20AF" w:rsidP="00856BE4">
      <w:pPr>
        <w:pStyle w:val="afff6"/>
      </w:pPr>
      <w:r w:rsidRPr="00AA5A9A">
        <w:t xml:space="preserve">  </w:t>
      </w:r>
      <w:r w:rsidRPr="00AF4CEE">
        <w:t>&lt;meta</w:t>
      </w:r>
      <w:r w:rsidR="00703801">
        <w:t xml:space="preserve"> </w:t>
      </w:r>
      <w:r w:rsidRPr="00AF4CEE">
        <w:t>http-equiv="Content-Type"</w:t>
      </w:r>
      <w:r w:rsidR="00703801">
        <w:t xml:space="preserve"> </w:t>
      </w:r>
      <w:r w:rsidRPr="00AF4CEE">
        <w:t xml:space="preserve">content="text/html; </w:t>
      </w:r>
      <w:r w:rsidR="00623973">
        <w:t>charset=utf-8" /&gt;</w:t>
      </w:r>
    </w:p>
    <w:p w14:paraId="5D31664E" w14:textId="77777777" w:rsidR="008C20AF" w:rsidRPr="00AA5A9A" w:rsidRDefault="008C20AF" w:rsidP="00856BE4">
      <w:pPr>
        <w:pStyle w:val="afff6"/>
      </w:pPr>
      <w:r w:rsidRPr="00AA5A9A">
        <w:t xml:space="preserve">  </w:t>
      </w:r>
      <w:r w:rsidRPr="00AF4CEE">
        <w:t>&lt;title&gt;</w:t>
      </w:r>
      <w:r w:rsidRPr="00CE2638">
        <w:t>Тег</w:t>
      </w:r>
      <w:r w:rsidRPr="00AA5A9A">
        <w:t xml:space="preserve"> TABLE</w:t>
      </w:r>
      <w:r w:rsidRPr="00AF4CEE">
        <w:t>&lt;/title&gt;</w:t>
      </w:r>
    </w:p>
    <w:p w14:paraId="4B2EA031" w14:textId="77777777" w:rsidR="008C20AF" w:rsidRPr="00AA5A9A" w:rsidRDefault="008C20AF" w:rsidP="00856BE4">
      <w:pPr>
        <w:pStyle w:val="afff6"/>
      </w:pPr>
      <w:r w:rsidRPr="00AA5A9A">
        <w:t xml:space="preserve"> </w:t>
      </w:r>
      <w:r w:rsidRPr="00AF4CEE">
        <w:t>&lt;/head&gt;</w:t>
      </w:r>
    </w:p>
    <w:p w14:paraId="56C45A2E" w14:textId="77777777" w:rsidR="008C20AF" w:rsidRPr="00AA5A9A" w:rsidRDefault="008C20AF" w:rsidP="00856BE4">
      <w:pPr>
        <w:pStyle w:val="afff6"/>
      </w:pPr>
      <w:r w:rsidRPr="00AA5A9A">
        <w:t xml:space="preserve"> </w:t>
      </w:r>
      <w:r w:rsidRPr="00AF4CEE">
        <w:t>&lt;body&gt;</w:t>
      </w:r>
    </w:p>
    <w:p w14:paraId="45C48382" w14:textId="3B3A842D" w:rsidR="008C20AF" w:rsidRPr="00AA5A9A" w:rsidRDefault="008C20AF" w:rsidP="00856BE4">
      <w:pPr>
        <w:pStyle w:val="afff6"/>
      </w:pPr>
      <w:r w:rsidRPr="00AA5A9A">
        <w:t xml:space="preserve">  </w:t>
      </w:r>
      <w:r w:rsidR="00BB6C3E">
        <w:t>&lt;</w:t>
      </w:r>
      <w:r w:rsidRPr="00AF4CEE">
        <w:t>table</w:t>
      </w:r>
      <w:r w:rsidR="00703801">
        <w:t xml:space="preserve"> </w:t>
      </w:r>
      <w:r w:rsidRPr="00AF4CEE">
        <w:t>border="1"</w:t>
      </w:r>
      <w:r w:rsidR="00703801">
        <w:t xml:space="preserve"> </w:t>
      </w:r>
      <w:r w:rsidRPr="00AF4CEE">
        <w:t>width="100%"</w:t>
      </w:r>
      <w:r w:rsidR="00703801">
        <w:t xml:space="preserve"> </w:t>
      </w:r>
      <w:r w:rsidRPr="00AF4CEE">
        <w:t>cellpadding="5"&gt;</w:t>
      </w:r>
    </w:p>
    <w:p w14:paraId="1EF5E22D" w14:textId="77777777" w:rsidR="008C20AF" w:rsidRPr="00AA5A9A" w:rsidRDefault="008C20AF" w:rsidP="00856BE4">
      <w:pPr>
        <w:pStyle w:val="afff6"/>
      </w:pPr>
      <w:r w:rsidRPr="00AA5A9A">
        <w:t xml:space="preserve">   </w:t>
      </w:r>
      <w:r w:rsidRPr="00AF4CEE">
        <w:t>&lt;tr&gt;</w:t>
      </w:r>
    </w:p>
    <w:p w14:paraId="59F2AAEB" w14:textId="77777777" w:rsidR="008C20AF" w:rsidRPr="00AA5A9A" w:rsidRDefault="008C20AF" w:rsidP="00856BE4">
      <w:pPr>
        <w:pStyle w:val="afff6"/>
      </w:pPr>
      <w:r w:rsidRPr="00AA5A9A">
        <w:t xml:space="preserve">    </w:t>
      </w:r>
      <w:r w:rsidRPr="00AF4CEE">
        <w:t>&lt;th&gt;Ячейка 1&lt;/th&gt;</w:t>
      </w:r>
    </w:p>
    <w:p w14:paraId="4D93D9A7" w14:textId="77777777" w:rsidR="008C20AF" w:rsidRPr="00AA5A9A" w:rsidRDefault="008C20AF" w:rsidP="00856BE4">
      <w:pPr>
        <w:pStyle w:val="afff6"/>
      </w:pPr>
      <w:r w:rsidRPr="00AA5A9A">
        <w:t xml:space="preserve">    </w:t>
      </w:r>
      <w:r w:rsidRPr="00AF4CEE">
        <w:t>&lt;th&gt;Ячейка 2&lt;/th&gt;</w:t>
      </w:r>
    </w:p>
    <w:p w14:paraId="3C11C52B" w14:textId="77777777" w:rsidR="008C20AF" w:rsidRPr="00AA5A9A" w:rsidRDefault="008C20AF" w:rsidP="00856BE4">
      <w:pPr>
        <w:pStyle w:val="afff6"/>
      </w:pPr>
      <w:r w:rsidRPr="00AA5A9A">
        <w:t xml:space="preserve">   </w:t>
      </w:r>
      <w:r w:rsidRPr="00AF4CEE">
        <w:t>&lt;/tr&gt;</w:t>
      </w:r>
    </w:p>
    <w:p w14:paraId="10C5D2DF" w14:textId="77777777" w:rsidR="008C20AF" w:rsidRPr="00AA5A9A" w:rsidRDefault="008C20AF" w:rsidP="00856BE4">
      <w:pPr>
        <w:pStyle w:val="afff6"/>
      </w:pPr>
      <w:r w:rsidRPr="00AA5A9A">
        <w:t xml:space="preserve">   </w:t>
      </w:r>
      <w:r w:rsidRPr="00AF4CEE">
        <w:t>&lt;tr&gt;</w:t>
      </w:r>
    </w:p>
    <w:p w14:paraId="10377D19" w14:textId="77777777" w:rsidR="008C20AF" w:rsidRPr="00AA5A9A" w:rsidRDefault="008C20AF" w:rsidP="00856BE4">
      <w:pPr>
        <w:pStyle w:val="afff6"/>
      </w:pPr>
      <w:r w:rsidRPr="00AA5A9A">
        <w:t xml:space="preserve">    </w:t>
      </w:r>
      <w:r w:rsidRPr="00AF4CEE">
        <w:t>&lt;td&gt;Ячейка 3&lt;/td&gt;</w:t>
      </w:r>
    </w:p>
    <w:p w14:paraId="3BC6D185" w14:textId="77777777" w:rsidR="008C20AF" w:rsidRPr="00AA5A9A" w:rsidRDefault="008C20AF" w:rsidP="00856BE4">
      <w:pPr>
        <w:pStyle w:val="afff6"/>
      </w:pPr>
      <w:r w:rsidRPr="00AA5A9A">
        <w:t xml:space="preserve">    </w:t>
      </w:r>
      <w:r w:rsidRPr="00AF4CEE">
        <w:t>&lt;td&gt;Ячейка 4&lt;/td&gt;</w:t>
      </w:r>
    </w:p>
    <w:p w14:paraId="55609FF3" w14:textId="77777777" w:rsidR="008C20AF" w:rsidRPr="00AA5A9A" w:rsidRDefault="008C20AF" w:rsidP="00856BE4">
      <w:pPr>
        <w:pStyle w:val="afff6"/>
      </w:pPr>
      <w:r w:rsidRPr="00AA5A9A">
        <w:t xml:space="preserve">  </w:t>
      </w:r>
      <w:r w:rsidRPr="00AF4CEE">
        <w:t>&lt;/tr&gt;</w:t>
      </w:r>
    </w:p>
    <w:p w14:paraId="76E515CD" w14:textId="77777777" w:rsidR="008C20AF" w:rsidRPr="00AA5A9A" w:rsidRDefault="008C20AF" w:rsidP="00856BE4">
      <w:pPr>
        <w:pStyle w:val="afff6"/>
      </w:pPr>
      <w:r w:rsidRPr="00AA5A9A">
        <w:t xml:space="preserve"> </w:t>
      </w:r>
      <w:r w:rsidRPr="00AF4CEE">
        <w:t>&lt;/table&gt;</w:t>
      </w:r>
    </w:p>
    <w:p w14:paraId="4D824239" w14:textId="77777777" w:rsidR="008C20AF" w:rsidRPr="003511DB" w:rsidRDefault="008C20AF" w:rsidP="00856BE4">
      <w:pPr>
        <w:pStyle w:val="afff6"/>
        <w:rPr>
          <w:lang w:val="ru-RU"/>
        </w:rPr>
      </w:pPr>
      <w:r w:rsidRPr="00AA5A9A">
        <w:t xml:space="preserve"> </w:t>
      </w:r>
      <w:r w:rsidRPr="003511DB">
        <w:rPr>
          <w:lang w:val="ru-RU"/>
        </w:rPr>
        <w:t>&lt;/</w:t>
      </w:r>
      <w:r w:rsidRPr="002737C9">
        <w:t>body</w:t>
      </w:r>
      <w:r w:rsidRPr="003511DB">
        <w:rPr>
          <w:lang w:val="ru-RU"/>
        </w:rPr>
        <w:t>&gt;</w:t>
      </w:r>
    </w:p>
    <w:p w14:paraId="19335C27" w14:textId="77777777" w:rsidR="008C20AF" w:rsidRPr="003511DB" w:rsidRDefault="008C20AF" w:rsidP="00856BE4">
      <w:pPr>
        <w:pStyle w:val="afff6"/>
        <w:rPr>
          <w:lang w:val="ru-RU"/>
        </w:rPr>
      </w:pPr>
      <w:r w:rsidRPr="003511DB">
        <w:rPr>
          <w:lang w:val="ru-RU"/>
        </w:rPr>
        <w:t>&lt;/</w:t>
      </w:r>
      <w:r w:rsidRPr="002737C9">
        <w:t>html</w:t>
      </w:r>
      <w:r w:rsidRPr="003511DB">
        <w:rPr>
          <w:lang w:val="ru-RU"/>
        </w:rPr>
        <w:t>&gt;</w:t>
      </w:r>
    </w:p>
    <w:p w14:paraId="099DE84C" w14:textId="278501E7" w:rsidR="008C20AF" w:rsidRDefault="008C20AF" w:rsidP="002737C9">
      <w:pPr>
        <w:pStyle w:val="aff0"/>
      </w:pPr>
      <w:r w:rsidRPr="00BB6C3E">
        <w:t>Порядок расположения ячеек и их вид показан на рис</w:t>
      </w:r>
      <w:r w:rsidR="00085275">
        <w:t>.</w:t>
      </w:r>
      <w:r w:rsidRPr="00BB6C3E">
        <w:t xml:space="preserve"> 1.</w:t>
      </w:r>
      <w:r w:rsidR="002737C9" w:rsidRPr="00BB6C3E">
        <w:t>4</w:t>
      </w:r>
      <w:r w:rsidR="00B33458">
        <w:t>:</w:t>
      </w:r>
    </w:p>
    <w:p w14:paraId="79CDC323" w14:textId="77777777" w:rsidR="00B33458" w:rsidRPr="007B026C" w:rsidRDefault="00B33458" w:rsidP="002737C9">
      <w:pPr>
        <w:pStyle w:val="aff0"/>
      </w:pPr>
    </w:p>
    <w:p w14:paraId="09E56DDA" w14:textId="3602334F" w:rsidR="008C20AF" w:rsidRPr="007B026C" w:rsidRDefault="003511DB" w:rsidP="005C18C2">
      <w:pPr>
        <w:jc w:val="center"/>
      </w:pPr>
      <w:r>
        <w:pict w14:anchorId="47870C69">
          <v:shape id="_x0000_i1026" type="#_x0000_t75" style="width:403.7pt;height:176.55pt">
            <v:imagedata r:id="rId11" o:title="Без имени-5"/>
          </v:shape>
        </w:pict>
      </w:r>
    </w:p>
    <w:p w14:paraId="41B3E730" w14:textId="3BDB9242" w:rsidR="008C20AF" w:rsidRPr="002737C9" w:rsidRDefault="008C20AF" w:rsidP="002737C9">
      <w:pPr>
        <w:pStyle w:val="afff4"/>
      </w:pPr>
      <w:r w:rsidRPr="002737C9">
        <w:t>Рис. 1.</w:t>
      </w:r>
      <w:r w:rsidR="00703801">
        <w:t>4</w:t>
      </w:r>
      <w:r w:rsidRPr="002737C9">
        <w:t xml:space="preserve">. </w:t>
      </w:r>
      <w:r w:rsidR="00BB6C3E">
        <w:t xml:space="preserve">Таблица </w:t>
      </w:r>
      <w:r w:rsidRPr="002737C9">
        <w:t>с четырьмя ячейками</w:t>
      </w:r>
      <w:r w:rsidR="00BB6C3E">
        <w:t>.</w:t>
      </w:r>
    </w:p>
    <w:p w14:paraId="6F112E94" w14:textId="7D2AF444" w:rsidR="008C20AF" w:rsidRPr="007B026C" w:rsidRDefault="008C20AF" w:rsidP="00703801">
      <w:pPr>
        <w:pStyle w:val="aff0"/>
        <w:rPr>
          <w:lang w:eastAsia="ru-RU"/>
        </w:rPr>
      </w:pPr>
      <w:r w:rsidRPr="007B026C">
        <w:rPr>
          <w:lang w:eastAsia="ru-RU"/>
        </w:rPr>
        <w:t>Для объединения двух и более яче</w:t>
      </w:r>
      <w:r w:rsidR="00703801">
        <w:rPr>
          <w:lang w:eastAsia="ru-RU"/>
        </w:rPr>
        <w:t xml:space="preserve">ек в одну используются атрибуты </w:t>
      </w:r>
      <w:r w:rsidRPr="00703801">
        <w:rPr>
          <w:b/>
        </w:rPr>
        <w:t>colspan</w:t>
      </w:r>
      <w:r w:rsidR="00703801">
        <w:rPr>
          <w:b/>
        </w:rPr>
        <w:t xml:space="preserve"> </w:t>
      </w:r>
      <w:r w:rsidRPr="007B026C">
        <w:t>и</w:t>
      </w:r>
      <w:r w:rsidR="00703801">
        <w:t xml:space="preserve"> </w:t>
      </w:r>
      <w:r w:rsidRPr="00703801">
        <w:rPr>
          <w:b/>
        </w:rPr>
        <w:t>rowspan</w:t>
      </w:r>
      <w:r w:rsidR="00703801">
        <w:rPr>
          <w:b/>
        </w:rPr>
        <w:t xml:space="preserve"> </w:t>
      </w:r>
      <w:r w:rsidR="00703801">
        <w:t xml:space="preserve">тега </w:t>
      </w:r>
      <w:r w:rsidRPr="007B026C">
        <w:t>&lt;td&gt;.</w:t>
      </w:r>
      <w:r w:rsidR="00703801">
        <w:rPr>
          <w:lang w:eastAsia="ru-RU"/>
        </w:rPr>
        <w:t xml:space="preserve"> </w:t>
      </w:r>
      <w:r w:rsidRPr="007B026C">
        <w:rPr>
          <w:lang w:eastAsia="ru-RU"/>
        </w:rPr>
        <w:t>А</w:t>
      </w:r>
      <w:r w:rsidR="00703801">
        <w:rPr>
          <w:lang w:eastAsia="ru-RU"/>
        </w:rPr>
        <w:t xml:space="preserve">трибут </w:t>
      </w:r>
      <w:r w:rsidR="00703801">
        <w:t xml:space="preserve">colspan </w:t>
      </w:r>
      <w:r w:rsidRPr="007B026C">
        <w:t>устанавливает число ячеек</w:t>
      </w:r>
      <w:r w:rsidR="00703801">
        <w:t>,</w:t>
      </w:r>
      <w:r w:rsidRPr="007B026C">
        <w:t xml:space="preserve"> объединяемых по горизонтали. Аналогично работает и атрибут</w:t>
      </w:r>
      <w:r w:rsidR="00703801">
        <w:t xml:space="preserve"> </w:t>
      </w:r>
      <w:r w:rsidRPr="007B026C">
        <w:t>rowspan,</w:t>
      </w:r>
      <w:r w:rsidRPr="007B026C">
        <w:rPr>
          <w:lang w:eastAsia="ru-RU"/>
        </w:rPr>
        <w:t xml:space="preserve"> с тем лишь отличием, что объединяет ячейки по вертикали. Перед добавлением атрибутов проверьте число ячеек в каждой строке, чтобы не возникло ошибок. Так,</w:t>
      </w:r>
      <w:r w:rsidR="00703801">
        <w:rPr>
          <w:lang w:eastAsia="ru-RU"/>
        </w:rPr>
        <w:t xml:space="preserve"> </w:t>
      </w:r>
      <w:r w:rsidRPr="007B026C">
        <w:t>&lt;td colspan="3"&gt;</w:t>
      </w:r>
      <w:r w:rsidR="00703801">
        <w:t xml:space="preserve"> </w:t>
      </w:r>
      <w:r w:rsidRPr="007B026C">
        <w:t>заменяет</w:t>
      </w:r>
      <w:r w:rsidRPr="007B026C">
        <w:rPr>
          <w:lang w:eastAsia="ru-RU"/>
        </w:rPr>
        <w:t xml:space="preserve"> три ячейки, поэтому в следующей строке должно быть три тега</w:t>
      </w:r>
      <w:r w:rsidR="00703801">
        <w:rPr>
          <w:lang w:eastAsia="ru-RU"/>
        </w:rPr>
        <w:t xml:space="preserve"> </w:t>
      </w:r>
      <w:r w:rsidRPr="007B026C">
        <w:t>&lt;td&gt;</w:t>
      </w:r>
      <w:r w:rsidR="00703801">
        <w:t xml:space="preserve"> </w:t>
      </w:r>
      <w:r w:rsidRPr="007B026C">
        <w:t>или конструкция вида</w:t>
      </w:r>
      <w:r w:rsidR="00703801">
        <w:t xml:space="preserve"> </w:t>
      </w:r>
      <w:r w:rsidRPr="007B026C">
        <w:t>&lt;td colspan="2"&gt;...&lt;/td&gt;&lt;td&gt;...&lt;/td&gt;.</w:t>
      </w:r>
      <w:r w:rsidRPr="007B026C">
        <w:rPr>
          <w:lang w:eastAsia="ru-RU"/>
        </w:rPr>
        <w:t xml:space="preserve"> Если число ячеек в </w:t>
      </w:r>
      <w:r w:rsidRPr="007B026C">
        <w:rPr>
          <w:lang w:eastAsia="ru-RU"/>
        </w:rPr>
        <w:lastRenderedPageBreak/>
        <w:t>каждой строке не будет совпадать, появятся пустые фантомные ячейки. В примере</w:t>
      </w:r>
      <w:r w:rsidR="00703801">
        <w:rPr>
          <w:lang w:eastAsia="ru-RU"/>
        </w:rPr>
        <w:t xml:space="preserve"> </w:t>
      </w:r>
      <w:r w:rsidR="00391419">
        <w:rPr>
          <w:lang w:eastAsia="ru-RU"/>
        </w:rPr>
        <w:t>1</w:t>
      </w:r>
      <w:r w:rsidRPr="007B026C">
        <w:rPr>
          <w:lang w:eastAsia="ru-RU"/>
        </w:rPr>
        <w:t>.</w:t>
      </w:r>
      <w:r w:rsidR="004358F7">
        <w:rPr>
          <w:lang w:eastAsia="ru-RU"/>
        </w:rPr>
        <w:t>11</w:t>
      </w:r>
      <w:r w:rsidRPr="007B026C">
        <w:rPr>
          <w:lang w:eastAsia="ru-RU"/>
        </w:rPr>
        <w:t xml:space="preserve"> приведен хотя и валидный, но неверный код, в котором как раз проявляется подобная ошибка.</w:t>
      </w:r>
    </w:p>
    <w:p w14:paraId="0134D8CF" w14:textId="707AD57E" w:rsidR="008C20AF" w:rsidRPr="003511DB" w:rsidRDefault="008C20AF" w:rsidP="00BB6C3E">
      <w:pPr>
        <w:pStyle w:val="0"/>
        <w:ind w:left="227" w:firstLine="340"/>
        <w:jc w:val="left"/>
        <w:rPr>
          <w:lang w:eastAsia="ru-RU"/>
        </w:rPr>
      </w:pPr>
      <w:r w:rsidRPr="00BB6C3E">
        <w:rPr>
          <w:b/>
          <w:bCs/>
        </w:rPr>
        <w:t>Пример 1.</w:t>
      </w:r>
      <w:r w:rsidR="004358F7" w:rsidRPr="00BB6C3E">
        <w:rPr>
          <w:b/>
          <w:bCs/>
        </w:rPr>
        <w:t>11</w:t>
      </w:r>
      <w:r w:rsidR="00BB6C3E" w:rsidRPr="00BB6C3E">
        <w:rPr>
          <w:b/>
          <w:bCs/>
        </w:rPr>
        <w:t>.</w:t>
      </w:r>
      <w:r w:rsidR="00BB6C3E">
        <w:rPr>
          <w:lang w:eastAsia="ru-RU"/>
        </w:rPr>
        <w:t xml:space="preserve"> </w:t>
      </w:r>
      <w:r w:rsidRPr="00215834">
        <w:rPr>
          <w:lang w:eastAsia="ru-RU"/>
        </w:rPr>
        <w:t>Неверное объединение ячеек</w:t>
      </w:r>
      <w:r w:rsidR="005C18C2" w:rsidRPr="003511DB">
        <w:rPr>
          <w:lang w:eastAsia="ru-RU"/>
        </w:rPr>
        <w:t>.</w:t>
      </w:r>
    </w:p>
    <w:p w14:paraId="0E1C952F" w14:textId="77777777" w:rsidR="00BB6C3E" w:rsidRPr="003511DB" w:rsidRDefault="00BB6C3E" w:rsidP="00856BE4">
      <w:pPr>
        <w:pStyle w:val="afff6"/>
        <w:rPr>
          <w:lang w:val="ru-RU"/>
        </w:rPr>
      </w:pPr>
      <w:r w:rsidRPr="003511DB">
        <w:rPr>
          <w:lang w:val="ru-RU"/>
        </w:rPr>
        <w:t>&lt;!</w:t>
      </w:r>
      <w:r w:rsidRPr="005C18C2">
        <w:t>DOCTYPE</w:t>
      </w:r>
      <w:r w:rsidRPr="003511DB">
        <w:rPr>
          <w:lang w:val="ru-RU"/>
        </w:rPr>
        <w:t xml:space="preserve"> </w:t>
      </w:r>
      <w:r w:rsidRPr="005C18C2">
        <w:t>html</w:t>
      </w:r>
      <w:r w:rsidRPr="003511DB">
        <w:rPr>
          <w:lang w:val="ru-RU"/>
        </w:rPr>
        <w:t xml:space="preserve"> </w:t>
      </w:r>
      <w:r w:rsidRPr="005C18C2">
        <w:t>PUBLIC</w:t>
      </w:r>
      <w:r w:rsidRPr="003511DB">
        <w:rPr>
          <w:lang w:val="ru-RU"/>
        </w:rPr>
        <w:t xml:space="preserve">  "-//</w:t>
      </w:r>
      <w:r w:rsidRPr="005C18C2">
        <w:t>W</w:t>
      </w:r>
      <w:r w:rsidRPr="003511DB">
        <w:rPr>
          <w:lang w:val="ru-RU"/>
        </w:rPr>
        <w:t>3</w:t>
      </w:r>
      <w:r w:rsidRPr="005C18C2">
        <w:t>C</w:t>
      </w:r>
      <w:r w:rsidRPr="003511DB">
        <w:rPr>
          <w:lang w:val="ru-RU"/>
        </w:rPr>
        <w:t>//</w:t>
      </w:r>
      <w:r w:rsidRPr="005C18C2">
        <w:t>DTD</w:t>
      </w:r>
      <w:r w:rsidRPr="003511DB">
        <w:rPr>
          <w:lang w:val="ru-RU"/>
        </w:rPr>
        <w:t xml:space="preserve"> </w:t>
      </w:r>
      <w:r w:rsidRPr="005C18C2">
        <w:t>XHTML</w:t>
      </w:r>
      <w:r w:rsidRPr="003511DB">
        <w:rPr>
          <w:lang w:val="ru-RU"/>
        </w:rPr>
        <w:t xml:space="preserve"> 1.0 </w:t>
      </w:r>
      <w:r w:rsidRPr="005C18C2">
        <w:t>Strict</w:t>
      </w:r>
      <w:r w:rsidRPr="003511DB">
        <w:rPr>
          <w:lang w:val="ru-RU"/>
        </w:rPr>
        <w:t>//</w:t>
      </w:r>
      <w:r w:rsidRPr="005C18C2">
        <w:t>EN</w:t>
      </w:r>
      <w:r w:rsidRPr="003511DB">
        <w:rPr>
          <w:lang w:val="ru-RU"/>
        </w:rPr>
        <w:t>"</w:t>
      </w:r>
    </w:p>
    <w:p w14:paraId="7993D3A2" w14:textId="77777777" w:rsidR="00BB6C3E" w:rsidRPr="003511DB" w:rsidRDefault="00BB6C3E" w:rsidP="00856BE4">
      <w:pPr>
        <w:pStyle w:val="afff6"/>
        <w:rPr>
          <w:lang w:val="ru-RU"/>
        </w:rPr>
      </w:pPr>
      <w:r w:rsidRPr="003511DB">
        <w:rPr>
          <w:lang w:val="ru-RU"/>
        </w:rPr>
        <w:t xml:space="preserve"> "</w:t>
      </w:r>
      <w:r w:rsidRPr="005C18C2">
        <w:t>http</w:t>
      </w:r>
      <w:r w:rsidRPr="003511DB">
        <w:rPr>
          <w:lang w:val="ru-RU"/>
        </w:rPr>
        <w:t>://</w:t>
      </w:r>
      <w:r w:rsidRPr="005C18C2">
        <w:t>www</w:t>
      </w:r>
      <w:r w:rsidRPr="003511DB">
        <w:rPr>
          <w:lang w:val="ru-RU"/>
        </w:rPr>
        <w:t>.</w:t>
      </w:r>
      <w:r w:rsidRPr="005C18C2">
        <w:t>w</w:t>
      </w:r>
      <w:r w:rsidRPr="003511DB">
        <w:rPr>
          <w:lang w:val="ru-RU"/>
        </w:rPr>
        <w:t>3.</w:t>
      </w:r>
      <w:r w:rsidRPr="005C18C2">
        <w:t>org</w:t>
      </w:r>
      <w:r w:rsidRPr="003511DB">
        <w:rPr>
          <w:lang w:val="ru-RU"/>
        </w:rPr>
        <w:t>/</w:t>
      </w:r>
      <w:r w:rsidRPr="005C18C2">
        <w:t>TR</w:t>
      </w:r>
      <w:r w:rsidRPr="003511DB">
        <w:rPr>
          <w:lang w:val="ru-RU"/>
        </w:rPr>
        <w:t>/</w:t>
      </w:r>
      <w:r w:rsidRPr="005C18C2">
        <w:t>xhtml</w:t>
      </w:r>
      <w:r w:rsidRPr="003511DB">
        <w:rPr>
          <w:lang w:val="ru-RU"/>
        </w:rPr>
        <w:t>1/</w:t>
      </w:r>
      <w:r w:rsidRPr="005C18C2">
        <w:t>DTD</w:t>
      </w:r>
      <w:r w:rsidRPr="003511DB">
        <w:rPr>
          <w:lang w:val="ru-RU"/>
        </w:rPr>
        <w:t>/</w:t>
      </w:r>
      <w:r w:rsidRPr="005C18C2">
        <w:t>xhtml</w:t>
      </w:r>
      <w:r w:rsidRPr="003511DB">
        <w:rPr>
          <w:lang w:val="ru-RU"/>
        </w:rPr>
        <w:t>1-</w:t>
      </w:r>
      <w:r w:rsidRPr="005C18C2">
        <w:t>strict</w:t>
      </w:r>
      <w:r w:rsidRPr="003511DB">
        <w:rPr>
          <w:lang w:val="ru-RU"/>
        </w:rPr>
        <w:t>.</w:t>
      </w:r>
      <w:r w:rsidRPr="005C18C2">
        <w:t>dtd</w:t>
      </w:r>
      <w:r w:rsidRPr="003511DB">
        <w:rPr>
          <w:lang w:val="ru-RU"/>
        </w:rPr>
        <w:t>"&gt;</w:t>
      </w:r>
    </w:p>
    <w:p w14:paraId="0471670B" w14:textId="77777777" w:rsidR="00BB6C3E" w:rsidRDefault="00BB6C3E" w:rsidP="00856BE4">
      <w:pPr>
        <w:pStyle w:val="afff6"/>
      </w:pPr>
      <w:r w:rsidRPr="00BB6C3E">
        <w:t>&lt;html xmlns="http://www.w3.org/1999/xhtml"&gt;</w:t>
      </w:r>
    </w:p>
    <w:p w14:paraId="24D9A07B" w14:textId="0E98AB28" w:rsidR="008C20AF" w:rsidRPr="00AF4CEE" w:rsidRDefault="008C20AF" w:rsidP="00856BE4">
      <w:pPr>
        <w:pStyle w:val="afff6"/>
      </w:pPr>
      <w:r w:rsidRPr="00AF4CEE">
        <w:t>&lt;head&gt;</w:t>
      </w:r>
    </w:p>
    <w:p w14:paraId="4BEE46CE" w14:textId="22836248" w:rsidR="008C20AF" w:rsidRPr="00AF4CEE" w:rsidRDefault="008C20AF" w:rsidP="00856BE4">
      <w:pPr>
        <w:pStyle w:val="afff6"/>
      </w:pPr>
      <w:r w:rsidRPr="00AF4CEE">
        <w:t xml:space="preserve">   &lt;meta</w:t>
      </w:r>
      <w:r w:rsidR="00703801">
        <w:t xml:space="preserve"> </w:t>
      </w:r>
      <w:r w:rsidRPr="00AF4CEE">
        <w:t>http-equiv="Content-Type"</w:t>
      </w:r>
      <w:r w:rsidR="00703801">
        <w:t xml:space="preserve"> </w:t>
      </w:r>
      <w:r w:rsidRPr="00AF4CEE">
        <w:t xml:space="preserve">content="text/html; </w:t>
      </w:r>
      <w:r w:rsidR="00623973">
        <w:t>charset=utf-8" /&gt;</w:t>
      </w:r>
    </w:p>
    <w:p w14:paraId="0F1F288D" w14:textId="77777777" w:rsidR="008C20AF" w:rsidRPr="003511DB" w:rsidRDefault="008C20AF" w:rsidP="00856BE4">
      <w:pPr>
        <w:pStyle w:val="afff6"/>
        <w:rPr>
          <w:lang w:val="ru-RU"/>
        </w:rPr>
      </w:pPr>
      <w:r w:rsidRPr="00AF4CEE">
        <w:t xml:space="preserve">   </w:t>
      </w:r>
      <w:r w:rsidRPr="003511DB">
        <w:rPr>
          <w:lang w:val="ru-RU"/>
        </w:rPr>
        <w:t>&lt;</w:t>
      </w:r>
      <w:r w:rsidRPr="00AF4CEE">
        <w:t>title</w:t>
      </w:r>
      <w:r w:rsidRPr="003511DB">
        <w:rPr>
          <w:lang w:val="ru-RU"/>
        </w:rPr>
        <w:t xml:space="preserve">&gt;Неправильное использование </w:t>
      </w:r>
      <w:r w:rsidRPr="00AF4CEE">
        <w:t>colspan</w:t>
      </w:r>
      <w:r w:rsidRPr="003511DB">
        <w:rPr>
          <w:lang w:val="ru-RU"/>
        </w:rPr>
        <w:t>&lt;/</w:t>
      </w:r>
      <w:r w:rsidRPr="00AF4CEE">
        <w:t>title</w:t>
      </w:r>
      <w:r w:rsidRPr="003511DB">
        <w:rPr>
          <w:lang w:val="ru-RU"/>
        </w:rPr>
        <w:t>&gt;</w:t>
      </w:r>
    </w:p>
    <w:p w14:paraId="39636949" w14:textId="77777777" w:rsidR="008C20AF" w:rsidRPr="00703801" w:rsidRDefault="008C20AF" w:rsidP="00856BE4">
      <w:pPr>
        <w:pStyle w:val="afff6"/>
      </w:pPr>
      <w:r w:rsidRPr="003511DB">
        <w:rPr>
          <w:lang w:val="ru-RU"/>
        </w:rPr>
        <w:t xml:space="preserve"> </w:t>
      </w:r>
      <w:r w:rsidRPr="00703801">
        <w:t>&lt;/</w:t>
      </w:r>
      <w:r w:rsidRPr="00AF4CEE">
        <w:t>head</w:t>
      </w:r>
      <w:r w:rsidRPr="00703801">
        <w:t>&gt;</w:t>
      </w:r>
    </w:p>
    <w:p w14:paraId="35CAFAF9" w14:textId="77777777" w:rsidR="008C20AF" w:rsidRPr="00703801" w:rsidRDefault="008C20AF" w:rsidP="00856BE4">
      <w:pPr>
        <w:pStyle w:val="afff6"/>
      </w:pPr>
      <w:r w:rsidRPr="00703801">
        <w:t xml:space="preserve"> &lt;</w:t>
      </w:r>
      <w:r w:rsidRPr="00AF4CEE">
        <w:t>body</w:t>
      </w:r>
      <w:r w:rsidRPr="00703801">
        <w:t>&gt;</w:t>
      </w:r>
    </w:p>
    <w:p w14:paraId="470AFA0C" w14:textId="0D08CDA5" w:rsidR="008C20AF" w:rsidRPr="00703801" w:rsidRDefault="008C20AF" w:rsidP="00856BE4">
      <w:pPr>
        <w:pStyle w:val="afff6"/>
      </w:pPr>
      <w:r w:rsidRPr="00703801">
        <w:t>&lt;</w:t>
      </w:r>
      <w:r w:rsidRPr="00AF4CEE">
        <w:t>table</w:t>
      </w:r>
      <w:r w:rsidR="00703801">
        <w:t xml:space="preserve"> </w:t>
      </w:r>
      <w:r w:rsidRPr="00AF4CEE">
        <w:t>border</w:t>
      </w:r>
      <w:r w:rsidRPr="00703801">
        <w:t>="1"</w:t>
      </w:r>
      <w:r w:rsidR="00703801">
        <w:t xml:space="preserve"> </w:t>
      </w:r>
      <w:r w:rsidRPr="00AF4CEE">
        <w:t>cellpadding</w:t>
      </w:r>
      <w:r w:rsidRPr="00703801">
        <w:t>="5"</w:t>
      </w:r>
      <w:r w:rsidR="00703801">
        <w:t xml:space="preserve"> </w:t>
      </w:r>
      <w:r w:rsidRPr="00AF4CEE">
        <w:t>width</w:t>
      </w:r>
      <w:r w:rsidRPr="00703801">
        <w:t>="100%"&gt;</w:t>
      </w:r>
    </w:p>
    <w:p w14:paraId="0B27852A" w14:textId="77777777" w:rsidR="008C20AF" w:rsidRPr="00703801" w:rsidRDefault="008C20AF" w:rsidP="00856BE4">
      <w:pPr>
        <w:pStyle w:val="afff6"/>
      </w:pPr>
      <w:r w:rsidRPr="00703801">
        <w:t xml:space="preserve">    &lt;</w:t>
      </w:r>
      <w:r w:rsidRPr="00AF4CEE">
        <w:t>tr</w:t>
      </w:r>
      <w:r w:rsidRPr="00703801">
        <w:t>&gt;</w:t>
      </w:r>
    </w:p>
    <w:p w14:paraId="062C57D4" w14:textId="35E5D45E" w:rsidR="008C20AF" w:rsidRPr="00703801" w:rsidRDefault="008C20AF" w:rsidP="00856BE4">
      <w:pPr>
        <w:pStyle w:val="afff6"/>
      </w:pPr>
      <w:r w:rsidRPr="00703801">
        <w:t xml:space="preserve">     &lt;</w:t>
      </w:r>
      <w:r w:rsidRPr="00AF4CEE">
        <w:t>td</w:t>
      </w:r>
      <w:r w:rsidR="00703801">
        <w:t xml:space="preserve"> </w:t>
      </w:r>
      <w:r w:rsidRPr="00AF4CEE">
        <w:t>colspan</w:t>
      </w:r>
      <w:r w:rsidRPr="00703801">
        <w:t>="2"&gt;</w:t>
      </w:r>
      <w:r w:rsidRPr="00AF4CEE">
        <w:t>Ячейка</w:t>
      </w:r>
      <w:r w:rsidRPr="00703801">
        <w:t xml:space="preserve"> 1&lt;/</w:t>
      </w:r>
      <w:r w:rsidRPr="00AF4CEE">
        <w:t>td</w:t>
      </w:r>
      <w:r w:rsidRPr="00703801">
        <w:t>&gt;</w:t>
      </w:r>
    </w:p>
    <w:p w14:paraId="6E322300" w14:textId="77777777" w:rsidR="008C20AF" w:rsidRPr="00703801" w:rsidRDefault="008C20AF" w:rsidP="00856BE4">
      <w:pPr>
        <w:pStyle w:val="afff6"/>
      </w:pPr>
      <w:r w:rsidRPr="00703801">
        <w:t xml:space="preserve">     &lt;</w:t>
      </w:r>
      <w:r w:rsidRPr="00AF4CEE">
        <w:t>td</w:t>
      </w:r>
      <w:r w:rsidRPr="00703801">
        <w:t>&gt;</w:t>
      </w:r>
      <w:r w:rsidRPr="00AF4CEE">
        <w:t>Ячейка</w:t>
      </w:r>
      <w:r w:rsidRPr="00703801">
        <w:t xml:space="preserve"> 2&lt;/</w:t>
      </w:r>
      <w:r w:rsidRPr="00AF4CEE">
        <w:t>td</w:t>
      </w:r>
      <w:r w:rsidRPr="00703801">
        <w:t>&gt;</w:t>
      </w:r>
    </w:p>
    <w:p w14:paraId="14759FAE" w14:textId="77777777" w:rsidR="008C20AF" w:rsidRPr="00703801" w:rsidRDefault="008C20AF" w:rsidP="00856BE4">
      <w:pPr>
        <w:pStyle w:val="afff6"/>
      </w:pPr>
      <w:r w:rsidRPr="00703801">
        <w:t xml:space="preserve">    &lt;/</w:t>
      </w:r>
      <w:r w:rsidRPr="00AF4CEE">
        <w:t>tr</w:t>
      </w:r>
      <w:r w:rsidRPr="00703801">
        <w:t>&gt;</w:t>
      </w:r>
    </w:p>
    <w:p w14:paraId="7F7B803E" w14:textId="77777777" w:rsidR="008C20AF" w:rsidRPr="00703801" w:rsidRDefault="008C20AF" w:rsidP="00856BE4">
      <w:pPr>
        <w:pStyle w:val="afff6"/>
      </w:pPr>
      <w:r w:rsidRPr="00703801">
        <w:t xml:space="preserve">    &lt;</w:t>
      </w:r>
      <w:r w:rsidRPr="00AF4CEE">
        <w:t>tr</w:t>
      </w:r>
      <w:r w:rsidRPr="00703801">
        <w:t>&gt;</w:t>
      </w:r>
    </w:p>
    <w:p w14:paraId="3FF3C6E8" w14:textId="77777777" w:rsidR="008C20AF" w:rsidRPr="00703801" w:rsidRDefault="008C20AF" w:rsidP="00856BE4">
      <w:pPr>
        <w:pStyle w:val="afff6"/>
      </w:pPr>
      <w:r w:rsidRPr="00703801">
        <w:t xml:space="preserve">     &lt;</w:t>
      </w:r>
      <w:r w:rsidRPr="00AF4CEE">
        <w:t>td</w:t>
      </w:r>
      <w:r w:rsidRPr="00703801">
        <w:t>&gt;</w:t>
      </w:r>
      <w:r w:rsidRPr="00AF4CEE">
        <w:t>Ячейка</w:t>
      </w:r>
      <w:r w:rsidRPr="00703801">
        <w:t xml:space="preserve"> 3&lt;/</w:t>
      </w:r>
      <w:r w:rsidRPr="00AF4CEE">
        <w:t>td</w:t>
      </w:r>
      <w:r w:rsidRPr="00703801">
        <w:t>&gt;</w:t>
      </w:r>
    </w:p>
    <w:p w14:paraId="062279D7" w14:textId="77777777" w:rsidR="008C20AF" w:rsidRPr="00703801" w:rsidRDefault="008C20AF" w:rsidP="00856BE4">
      <w:pPr>
        <w:pStyle w:val="afff6"/>
      </w:pPr>
      <w:r w:rsidRPr="00703801">
        <w:t xml:space="preserve">     &lt;</w:t>
      </w:r>
      <w:r w:rsidRPr="00AF4CEE">
        <w:t>td</w:t>
      </w:r>
      <w:r w:rsidRPr="00703801">
        <w:t>&gt;</w:t>
      </w:r>
      <w:r w:rsidRPr="00AF4CEE">
        <w:t>Ячейка</w:t>
      </w:r>
      <w:r w:rsidRPr="00703801">
        <w:t xml:space="preserve"> 4&lt;/</w:t>
      </w:r>
      <w:r w:rsidRPr="00AF4CEE">
        <w:t>td</w:t>
      </w:r>
      <w:r w:rsidRPr="00703801">
        <w:t>&gt;</w:t>
      </w:r>
    </w:p>
    <w:p w14:paraId="73A8F27C" w14:textId="77777777" w:rsidR="008C20AF" w:rsidRPr="003511DB" w:rsidRDefault="008C20AF" w:rsidP="00856BE4">
      <w:pPr>
        <w:pStyle w:val="afff6"/>
        <w:rPr>
          <w:lang w:val="ru-RU"/>
        </w:rPr>
      </w:pPr>
      <w:r w:rsidRPr="00703801">
        <w:t xml:space="preserve">    </w:t>
      </w:r>
      <w:r w:rsidRPr="003511DB">
        <w:rPr>
          <w:lang w:val="ru-RU"/>
        </w:rPr>
        <w:t>&lt;/</w:t>
      </w:r>
      <w:r w:rsidRPr="00AF4CEE">
        <w:t>tr</w:t>
      </w:r>
      <w:r w:rsidRPr="003511DB">
        <w:rPr>
          <w:lang w:val="ru-RU"/>
        </w:rPr>
        <w:t>&gt;</w:t>
      </w:r>
    </w:p>
    <w:p w14:paraId="336B86E5" w14:textId="77777777" w:rsidR="008C20AF" w:rsidRPr="003511DB" w:rsidRDefault="008C20AF" w:rsidP="00856BE4">
      <w:pPr>
        <w:pStyle w:val="afff6"/>
        <w:rPr>
          <w:lang w:val="ru-RU"/>
        </w:rPr>
      </w:pPr>
      <w:r w:rsidRPr="003511DB">
        <w:rPr>
          <w:lang w:val="ru-RU"/>
        </w:rPr>
        <w:t xml:space="preserve">   &lt;/</w:t>
      </w:r>
      <w:r w:rsidRPr="00AF4CEE">
        <w:t>table</w:t>
      </w:r>
      <w:r w:rsidRPr="003511DB">
        <w:rPr>
          <w:lang w:val="ru-RU"/>
        </w:rPr>
        <w:t>&gt;</w:t>
      </w:r>
    </w:p>
    <w:p w14:paraId="3F22BECE" w14:textId="77777777" w:rsidR="008C20AF" w:rsidRPr="003511DB" w:rsidRDefault="008C20AF" w:rsidP="00856BE4">
      <w:pPr>
        <w:pStyle w:val="afff6"/>
        <w:rPr>
          <w:lang w:val="ru-RU"/>
        </w:rPr>
      </w:pPr>
      <w:r w:rsidRPr="003511DB">
        <w:rPr>
          <w:lang w:val="ru-RU"/>
        </w:rPr>
        <w:t xml:space="preserve"> &lt;/</w:t>
      </w:r>
      <w:r w:rsidRPr="00AF4CEE">
        <w:t>body</w:t>
      </w:r>
      <w:r w:rsidRPr="003511DB">
        <w:rPr>
          <w:lang w:val="ru-RU"/>
        </w:rPr>
        <w:t>&gt;</w:t>
      </w:r>
    </w:p>
    <w:p w14:paraId="32FEC6D8" w14:textId="77777777" w:rsidR="008C20AF" w:rsidRPr="003511DB" w:rsidRDefault="008C20AF" w:rsidP="00856BE4">
      <w:pPr>
        <w:pStyle w:val="afff6"/>
        <w:rPr>
          <w:lang w:val="ru-RU"/>
        </w:rPr>
      </w:pPr>
      <w:r w:rsidRPr="003511DB">
        <w:rPr>
          <w:lang w:val="ru-RU"/>
        </w:rPr>
        <w:t>&lt;/</w:t>
      </w:r>
      <w:r w:rsidRPr="00AF4CEE">
        <w:t>html</w:t>
      </w:r>
      <w:r w:rsidRPr="003511DB">
        <w:rPr>
          <w:lang w:val="ru-RU"/>
        </w:rPr>
        <w:t>&gt;</w:t>
      </w:r>
    </w:p>
    <w:p w14:paraId="731F166C" w14:textId="68F6E351" w:rsidR="008C20AF" w:rsidRDefault="008C20AF" w:rsidP="00391419">
      <w:pPr>
        <w:pStyle w:val="aff0"/>
        <w:rPr>
          <w:lang w:eastAsia="ru-RU"/>
        </w:rPr>
      </w:pPr>
      <w:r w:rsidRPr="007B026C">
        <w:rPr>
          <w:lang w:eastAsia="ru-RU"/>
        </w:rPr>
        <w:t>Результат данного примера показан на рис</w:t>
      </w:r>
      <w:r w:rsidR="00856BE4">
        <w:rPr>
          <w:lang w:eastAsia="ru-RU"/>
        </w:rPr>
        <w:t>унке</w:t>
      </w:r>
      <w:r w:rsidR="00703801">
        <w:rPr>
          <w:lang w:eastAsia="ru-RU"/>
        </w:rPr>
        <w:t xml:space="preserve"> </w:t>
      </w:r>
      <w:r w:rsidRPr="007B026C">
        <w:rPr>
          <w:lang w:eastAsia="ru-RU"/>
        </w:rPr>
        <w:t>1.</w:t>
      </w:r>
      <w:r w:rsidR="008646BE">
        <w:rPr>
          <w:lang w:eastAsia="ru-RU"/>
        </w:rPr>
        <w:t>5</w:t>
      </w:r>
      <w:r w:rsidR="00B33458">
        <w:rPr>
          <w:lang w:eastAsia="ru-RU"/>
        </w:rPr>
        <w:t>:</w:t>
      </w:r>
    </w:p>
    <w:p w14:paraId="7E27B813" w14:textId="77777777" w:rsidR="00B33458" w:rsidRPr="007B026C" w:rsidRDefault="00B33458" w:rsidP="00391419">
      <w:pPr>
        <w:pStyle w:val="aff0"/>
        <w:rPr>
          <w:lang w:eastAsia="ru-RU"/>
        </w:rPr>
      </w:pPr>
    </w:p>
    <w:p w14:paraId="0AAC11CB" w14:textId="1774C802" w:rsidR="008C20AF" w:rsidRPr="007B026C" w:rsidRDefault="00766A95" w:rsidP="005C18C2">
      <w:pPr>
        <w:jc w:val="center"/>
        <w:rPr>
          <w:rFonts w:cs="Times New Roman"/>
          <w:szCs w:val="24"/>
          <w:lang w:eastAsia="ru-RU"/>
        </w:rPr>
      </w:pPr>
      <w:r>
        <w:rPr>
          <w:noProof/>
          <w:lang w:eastAsia="ru-RU"/>
        </w:rPr>
        <w:drawing>
          <wp:inline distT="0" distB="0" distL="0" distR="0" wp14:anchorId="11EAC492" wp14:editId="5E0B527B">
            <wp:extent cx="5184000" cy="2260800"/>
            <wp:effectExtent l="0" t="0" r="0" b="6350"/>
            <wp:docPr id="44" name="Рисунок 44" descr="C:\Users\dCm\AppData\Local\Microsoft\Windows\INetCache\Content.Word\Без имени-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dCm\AppData\Local\Microsoft\Windows\INetCache\Content.Word\Без имени-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84000" cy="2260800"/>
                    </a:xfrm>
                    <a:prstGeom prst="rect">
                      <a:avLst/>
                    </a:prstGeom>
                    <a:noFill/>
                    <a:ln>
                      <a:noFill/>
                    </a:ln>
                  </pic:spPr>
                </pic:pic>
              </a:graphicData>
            </a:graphic>
          </wp:inline>
        </w:drawing>
      </w:r>
    </w:p>
    <w:p w14:paraId="0633433C" w14:textId="40A4FF3F" w:rsidR="008C20AF" w:rsidRPr="007B026C" w:rsidRDefault="008C20AF" w:rsidP="008C20AF">
      <w:pPr>
        <w:pStyle w:val="afff4"/>
        <w:rPr>
          <w:rFonts w:cs="Times New Roman"/>
          <w:szCs w:val="24"/>
          <w:lang w:eastAsia="ru-RU"/>
        </w:rPr>
      </w:pPr>
      <w:r w:rsidRPr="007B026C">
        <w:rPr>
          <w:rFonts w:cs="Times New Roman"/>
          <w:szCs w:val="24"/>
          <w:lang w:eastAsia="ru-RU"/>
        </w:rPr>
        <w:t>Рис. 1.</w:t>
      </w:r>
      <w:r w:rsidR="008646BE">
        <w:rPr>
          <w:rFonts w:cs="Times New Roman"/>
          <w:szCs w:val="24"/>
          <w:lang w:eastAsia="ru-RU"/>
        </w:rPr>
        <w:t>5</w:t>
      </w:r>
      <w:r w:rsidRPr="007B026C">
        <w:rPr>
          <w:rFonts w:cs="Times New Roman"/>
          <w:szCs w:val="24"/>
          <w:lang w:eastAsia="ru-RU"/>
        </w:rPr>
        <w:t>. Появление дополнительной ячейки в таблице</w:t>
      </w:r>
      <w:r w:rsidR="00766A95">
        <w:rPr>
          <w:rFonts w:cs="Times New Roman"/>
          <w:szCs w:val="24"/>
          <w:lang w:eastAsia="ru-RU"/>
        </w:rPr>
        <w:t>.</w:t>
      </w:r>
    </w:p>
    <w:p w14:paraId="77A707E5" w14:textId="1D50A9FE" w:rsidR="008C20AF" w:rsidRPr="007B026C" w:rsidRDefault="008C20AF" w:rsidP="00391419">
      <w:pPr>
        <w:pStyle w:val="aff0"/>
        <w:rPr>
          <w:lang w:eastAsia="ru-RU"/>
        </w:rPr>
      </w:pPr>
      <w:r w:rsidRPr="007B026C">
        <w:rPr>
          <w:lang w:eastAsia="ru-RU"/>
        </w:rPr>
        <w:t xml:space="preserve">В первой строке примера задано три ячейки, две из них объединены с помощью </w:t>
      </w:r>
      <w:r w:rsidRPr="007B026C">
        <w:t>атрибута</w:t>
      </w:r>
      <w:r w:rsidR="00703801">
        <w:t xml:space="preserve"> </w:t>
      </w:r>
      <w:r w:rsidRPr="007B026C">
        <w:t>colspan</w:t>
      </w:r>
      <w:r w:rsidRPr="007B026C">
        <w:rPr>
          <w:lang w:eastAsia="ru-RU"/>
        </w:rPr>
        <w:t xml:space="preserve">, а во второй строке добавлено только две ячейки. Из-за этого возникает дополнительная ячейка, которая </w:t>
      </w:r>
      <w:r w:rsidRPr="007B026C">
        <w:t>отображается в браузере</w:t>
      </w:r>
      <w:r w:rsidRPr="007B026C">
        <w:rPr>
          <w:lang w:eastAsia="ru-RU"/>
        </w:rPr>
        <w:t>. Ее хорошо видно на рис.</w:t>
      </w:r>
      <w:r w:rsidR="00703801">
        <w:rPr>
          <w:lang w:eastAsia="ru-RU"/>
        </w:rPr>
        <w:t xml:space="preserve"> </w:t>
      </w:r>
      <w:r w:rsidR="008646BE">
        <w:rPr>
          <w:lang w:eastAsia="ru-RU"/>
        </w:rPr>
        <w:t>1.5</w:t>
      </w:r>
      <w:r w:rsidRPr="007B026C">
        <w:rPr>
          <w:lang w:eastAsia="ru-RU"/>
        </w:rPr>
        <w:t>.</w:t>
      </w:r>
    </w:p>
    <w:p w14:paraId="5DE6D7BF" w14:textId="1546F29A" w:rsidR="008C20AF" w:rsidRPr="007B026C" w:rsidRDefault="008C20AF" w:rsidP="00391419">
      <w:pPr>
        <w:pStyle w:val="aff0"/>
        <w:rPr>
          <w:lang w:eastAsia="ru-RU"/>
        </w:rPr>
      </w:pPr>
      <w:r w:rsidRPr="007B026C">
        <w:rPr>
          <w:lang w:eastAsia="ru-RU"/>
        </w:rPr>
        <w:lastRenderedPageBreak/>
        <w:t xml:space="preserve">Правильное использование </w:t>
      </w:r>
      <w:r w:rsidRPr="007B026C">
        <w:t>атрибутов</w:t>
      </w:r>
      <w:r w:rsidR="00703801">
        <w:t xml:space="preserve"> </w:t>
      </w:r>
      <w:r w:rsidRPr="007B026C">
        <w:t>colspan</w:t>
      </w:r>
      <w:r w:rsidR="00703801">
        <w:t xml:space="preserve"> </w:t>
      </w:r>
      <w:r w:rsidRPr="007B026C">
        <w:t>и</w:t>
      </w:r>
      <w:r w:rsidR="00703801">
        <w:t xml:space="preserve"> </w:t>
      </w:r>
      <w:r w:rsidRPr="007B026C">
        <w:t>rowspan</w:t>
      </w:r>
      <w:r w:rsidR="00703801">
        <w:rPr>
          <w:lang w:eastAsia="ru-RU"/>
        </w:rPr>
        <w:t xml:space="preserve"> </w:t>
      </w:r>
      <w:r w:rsidRPr="007B026C">
        <w:rPr>
          <w:lang w:eastAsia="ru-RU"/>
        </w:rPr>
        <w:t>продемонстрировано в примере</w:t>
      </w:r>
      <w:r w:rsidR="008646BE">
        <w:rPr>
          <w:lang w:eastAsia="ru-RU"/>
        </w:rPr>
        <w:t xml:space="preserve"> </w:t>
      </w:r>
      <w:r w:rsidR="00FF51BD">
        <w:rPr>
          <w:lang w:eastAsia="ru-RU"/>
        </w:rPr>
        <w:t>1</w:t>
      </w:r>
      <w:r w:rsidRPr="007B026C">
        <w:rPr>
          <w:lang w:eastAsia="ru-RU"/>
        </w:rPr>
        <w:t>.</w:t>
      </w:r>
      <w:r w:rsidR="00FF51BD">
        <w:rPr>
          <w:lang w:eastAsia="ru-RU"/>
        </w:rPr>
        <w:t>1</w:t>
      </w:r>
      <w:r w:rsidR="004358F7">
        <w:rPr>
          <w:lang w:eastAsia="ru-RU"/>
        </w:rPr>
        <w:t>2</w:t>
      </w:r>
      <w:r w:rsidRPr="007B026C">
        <w:rPr>
          <w:lang w:eastAsia="ru-RU"/>
        </w:rPr>
        <w:t>.</w:t>
      </w:r>
    </w:p>
    <w:p w14:paraId="7BEFA874" w14:textId="335D357D" w:rsidR="008C20AF" w:rsidRPr="005C18C2" w:rsidRDefault="008C20AF" w:rsidP="00766A95">
      <w:pPr>
        <w:pStyle w:val="0"/>
        <w:ind w:left="227" w:firstLine="340"/>
        <w:jc w:val="left"/>
        <w:rPr>
          <w:lang w:eastAsia="ru-RU"/>
        </w:rPr>
      </w:pPr>
      <w:r w:rsidRPr="00766A95">
        <w:rPr>
          <w:b/>
          <w:bCs/>
        </w:rPr>
        <w:t>Пример 1.1</w:t>
      </w:r>
      <w:r w:rsidR="004358F7" w:rsidRPr="00766A95">
        <w:rPr>
          <w:b/>
          <w:bCs/>
        </w:rPr>
        <w:t>2</w:t>
      </w:r>
      <w:r w:rsidR="00766A95" w:rsidRPr="00766A95">
        <w:rPr>
          <w:b/>
          <w:bCs/>
        </w:rPr>
        <w:t>.</w:t>
      </w:r>
      <w:r w:rsidR="00766A95">
        <w:rPr>
          <w:lang w:eastAsia="ru-RU"/>
        </w:rPr>
        <w:t xml:space="preserve"> </w:t>
      </w:r>
      <w:r w:rsidRPr="00215834">
        <w:rPr>
          <w:lang w:eastAsia="ru-RU"/>
        </w:rPr>
        <w:t>Объединение ячеек по вертикали и горизонтали</w:t>
      </w:r>
      <w:r w:rsidR="005C18C2" w:rsidRPr="005C18C2">
        <w:rPr>
          <w:lang w:eastAsia="ru-RU"/>
        </w:rPr>
        <w:t>.</w:t>
      </w:r>
    </w:p>
    <w:p w14:paraId="341E63D3" w14:textId="77777777" w:rsidR="008C20AF" w:rsidRPr="00AF4CEE" w:rsidRDefault="008C20AF" w:rsidP="00856BE4">
      <w:pPr>
        <w:pStyle w:val="afff6"/>
      </w:pPr>
      <w:r w:rsidRPr="00AF4CEE">
        <w:t>&lt;!DOCTYPE HTML PUBLIC "-//W3C//DTD HTML 4.01//EN" "http://www.w3.org/TR/html4/strict.dtd"&gt;</w:t>
      </w:r>
    </w:p>
    <w:p w14:paraId="0CE86EE5" w14:textId="77777777" w:rsidR="008C20AF" w:rsidRPr="00AF4CEE" w:rsidRDefault="008C20AF" w:rsidP="00856BE4">
      <w:pPr>
        <w:pStyle w:val="afff6"/>
      </w:pPr>
      <w:r w:rsidRPr="00AF4CEE">
        <w:t>&lt;html&gt;</w:t>
      </w:r>
    </w:p>
    <w:p w14:paraId="4BF3077B" w14:textId="77777777" w:rsidR="008C20AF" w:rsidRPr="00AF4CEE" w:rsidRDefault="008C20AF" w:rsidP="00856BE4">
      <w:pPr>
        <w:pStyle w:val="afff6"/>
      </w:pPr>
      <w:r w:rsidRPr="00AF4CEE">
        <w:t xml:space="preserve"> &lt;head&gt;</w:t>
      </w:r>
    </w:p>
    <w:p w14:paraId="4572CDAE" w14:textId="28BA1120" w:rsidR="008C20AF" w:rsidRPr="00AF4CEE" w:rsidRDefault="008C20AF" w:rsidP="00856BE4">
      <w:pPr>
        <w:pStyle w:val="afff6"/>
      </w:pPr>
      <w:r w:rsidRPr="00AF4CEE">
        <w:t xml:space="preserve">  &lt;meta</w:t>
      </w:r>
      <w:r w:rsidR="00703801">
        <w:t xml:space="preserve"> </w:t>
      </w:r>
      <w:r w:rsidRPr="00AF4CEE">
        <w:t>http-equiv="Content-Type"</w:t>
      </w:r>
      <w:r w:rsidR="00703801">
        <w:t xml:space="preserve"> </w:t>
      </w:r>
      <w:r w:rsidRPr="00AF4CEE">
        <w:t xml:space="preserve">content="text/html; </w:t>
      </w:r>
      <w:r w:rsidR="00623973">
        <w:t>charset=utf-8" /&gt;</w:t>
      </w:r>
    </w:p>
    <w:p w14:paraId="60495770" w14:textId="77777777" w:rsidR="008C20AF" w:rsidRPr="00AF4CEE" w:rsidRDefault="008C20AF" w:rsidP="00856BE4">
      <w:pPr>
        <w:pStyle w:val="afff6"/>
      </w:pPr>
      <w:r w:rsidRPr="00AF4CEE">
        <w:t xml:space="preserve">  &lt;title&gt;Объединение ячеек&lt;/title&gt;</w:t>
      </w:r>
    </w:p>
    <w:p w14:paraId="78AC4B9C" w14:textId="77777777" w:rsidR="008C20AF" w:rsidRPr="00AF4CEE" w:rsidRDefault="008C20AF" w:rsidP="00856BE4">
      <w:pPr>
        <w:pStyle w:val="afff6"/>
      </w:pPr>
      <w:r w:rsidRPr="00AF4CEE">
        <w:t xml:space="preserve"> &lt;/head&gt;</w:t>
      </w:r>
    </w:p>
    <w:p w14:paraId="04DD9D68" w14:textId="77777777" w:rsidR="008C20AF" w:rsidRPr="00AF4CEE" w:rsidRDefault="008C20AF" w:rsidP="00856BE4">
      <w:pPr>
        <w:pStyle w:val="afff6"/>
      </w:pPr>
      <w:r w:rsidRPr="00AF4CEE">
        <w:t xml:space="preserve"> &lt;body&gt;</w:t>
      </w:r>
    </w:p>
    <w:p w14:paraId="44EC4A77" w14:textId="7FD66CEC" w:rsidR="008C20AF" w:rsidRPr="00AF4CEE" w:rsidRDefault="008C20AF" w:rsidP="00856BE4">
      <w:pPr>
        <w:pStyle w:val="afff6"/>
      </w:pPr>
      <w:r w:rsidRPr="00AF4CEE">
        <w:t xml:space="preserve">  &lt;table</w:t>
      </w:r>
      <w:r w:rsidR="00703801">
        <w:t xml:space="preserve"> </w:t>
      </w:r>
      <w:r w:rsidRPr="00AF4CEE">
        <w:t>border="1"</w:t>
      </w:r>
      <w:r w:rsidR="00703801">
        <w:t xml:space="preserve"> </w:t>
      </w:r>
      <w:r w:rsidRPr="00AF4CEE">
        <w:t>cellpadding="4"</w:t>
      </w:r>
      <w:r w:rsidR="00703801">
        <w:t xml:space="preserve"> </w:t>
      </w:r>
      <w:r w:rsidRPr="00AF4CEE">
        <w:t>cellspacing="0"&gt;</w:t>
      </w:r>
    </w:p>
    <w:p w14:paraId="37F18D19" w14:textId="77777777" w:rsidR="008C20AF" w:rsidRPr="00AF4CEE" w:rsidRDefault="008C20AF" w:rsidP="00856BE4">
      <w:pPr>
        <w:pStyle w:val="afff6"/>
      </w:pPr>
      <w:r w:rsidRPr="00AF4CEE">
        <w:t xml:space="preserve">   &lt;tr&gt;</w:t>
      </w:r>
    </w:p>
    <w:p w14:paraId="48BED811" w14:textId="6CB28665" w:rsidR="008C20AF" w:rsidRPr="00AF4CEE" w:rsidRDefault="008C20AF" w:rsidP="00856BE4">
      <w:pPr>
        <w:pStyle w:val="afff6"/>
      </w:pPr>
      <w:r w:rsidRPr="00AF4CEE">
        <w:t xml:space="preserve">    &lt;td</w:t>
      </w:r>
      <w:r w:rsidR="00703801">
        <w:t xml:space="preserve"> </w:t>
      </w:r>
      <w:r w:rsidRPr="00AF4CEE">
        <w:t>rowspan="2"&gt;Браузер&lt;/td&gt;</w:t>
      </w:r>
    </w:p>
    <w:p w14:paraId="5C73D1CD" w14:textId="3E5C2C15" w:rsidR="008C20AF" w:rsidRPr="00AF4CEE" w:rsidRDefault="008C20AF" w:rsidP="00856BE4">
      <w:pPr>
        <w:pStyle w:val="afff6"/>
      </w:pPr>
      <w:r w:rsidRPr="00AF4CEE">
        <w:t xml:space="preserve">    &lt;th</w:t>
      </w:r>
      <w:r w:rsidR="00703801">
        <w:t xml:space="preserve"> </w:t>
      </w:r>
      <w:r w:rsidRPr="00AF4CEE">
        <w:t>colspan="2"&gt;Internet  Explorer&lt;/th&gt;</w:t>
      </w:r>
    </w:p>
    <w:p w14:paraId="62448634" w14:textId="26442089" w:rsidR="008C20AF" w:rsidRPr="00AF4CEE" w:rsidRDefault="008C20AF" w:rsidP="00856BE4">
      <w:pPr>
        <w:pStyle w:val="afff6"/>
      </w:pPr>
      <w:r w:rsidRPr="00AF4CEE">
        <w:t xml:space="preserve">    &lt;th</w:t>
      </w:r>
      <w:r w:rsidR="00703801">
        <w:t xml:space="preserve"> </w:t>
      </w:r>
      <w:r w:rsidRPr="00AF4CEE">
        <w:t>colspan="3"&gt;Opera&lt;/th&gt;</w:t>
      </w:r>
    </w:p>
    <w:p w14:paraId="79DD65D5" w14:textId="1F1B6E20" w:rsidR="008C20AF" w:rsidRPr="00AF4CEE" w:rsidRDefault="008C20AF" w:rsidP="00856BE4">
      <w:pPr>
        <w:pStyle w:val="afff6"/>
      </w:pPr>
      <w:r w:rsidRPr="00AF4CEE">
        <w:t xml:space="preserve">    &lt;th</w:t>
      </w:r>
      <w:r w:rsidR="00703801">
        <w:t xml:space="preserve"> </w:t>
      </w:r>
      <w:r w:rsidRPr="00AF4CEE">
        <w:t>colspan="2"&gt;Firefox&lt;/th&gt;</w:t>
      </w:r>
    </w:p>
    <w:p w14:paraId="3D98A0A1" w14:textId="77777777" w:rsidR="008C20AF" w:rsidRPr="00AF4CEE" w:rsidRDefault="008C20AF" w:rsidP="00856BE4">
      <w:pPr>
        <w:pStyle w:val="afff6"/>
      </w:pPr>
      <w:r w:rsidRPr="00AF4CEE">
        <w:t xml:space="preserve">   &lt;/tr&gt;</w:t>
      </w:r>
    </w:p>
    <w:p w14:paraId="23570AE5" w14:textId="77777777" w:rsidR="008C20AF" w:rsidRPr="00AF4CEE" w:rsidRDefault="008C20AF" w:rsidP="00856BE4">
      <w:pPr>
        <w:pStyle w:val="afff6"/>
      </w:pPr>
      <w:r w:rsidRPr="00AF4CEE">
        <w:t xml:space="preserve">   &lt;tr&gt;</w:t>
      </w:r>
    </w:p>
    <w:p w14:paraId="5D49B4D4" w14:textId="69F21057" w:rsidR="008C20AF" w:rsidRPr="00AF4CEE" w:rsidRDefault="008C20AF" w:rsidP="00856BE4">
      <w:pPr>
        <w:pStyle w:val="afff6"/>
      </w:pPr>
      <w:r w:rsidRPr="00AF4CEE">
        <w:t>&lt;th&gt;6.0&lt;/th&gt;&lt;th&gt;7.0&lt;/th&gt;&lt;th&gt;7.0&lt;/th&gt;&lt;th&gt;8.0&lt;/th&gt;&lt;th&gt;9.0&lt;/th&gt;&lt;th&gt;1.0&lt;/th&gt;&lt;th&gt;2.0&lt;/th&gt;</w:t>
      </w:r>
    </w:p>
    <w:p w14:paraId="6FAB0759" w14:textId="77777777" w:rsidR="008C20AF" w:rsidRPr="00AF4CEE" w:rsidRDefault="008C20AF" w:rsidP="00856BE4">
      <w:pPr>
        <w:pStyle w:val="afff6"/>
      </w:pPr>
      <w:r w:rsidRPr="00AF4CEE">
        <w:t xml:space="preserve">   &lt;/tr&gt;</w:t>
      </w:r>
    </w:p>
    <w:p w14:paraId="0F45D579" w14:textId="4B359363" w:rsidR="008C20AF" w:rsidRPr="00AF4CEE" w:rsidRDefault="008C20AF" w:rsidP="00856BE4">
      <w:pPr>
        <w:pStyle w:val="afff6"/>
      </w:pPr>
      <w:r w:rsidRPr="00AF4CEE">
        <w:t xml:space="preserve">   &lt;tr</w:t>
      </w:r>
      <w:r w:rsidR="00703801">
        <w:t xml:space="preserve"> </w:t>
      </w:r>
      <w:r w:rsidRPr="00AF4CEE">
        <w:t>align="center"&gt;</w:t>
      </w:r>
    </w:p>
    <w:p w14:paraId="051B4B6B" w14:textId="77777777" w:rsidR="008C20AF" w:rsidRPr="00AF4CEE" w:rsidRDefault="008C20AF" w:rsidP="00856BE4">
      <w:pPr>
        <w:pStyle w:val="afff6"/>
      </w:pPr>
      <w:r w:rsidRPr="00AF4CEE">
        <w:t xml:space="preserve">    &lt;td&gt;Поддерживается&lt;/td&gt;</w:t>
      </w:r>
    </w:p>
    <w:p w14:paraId="0328EDCA" w14:textId="192CE24B" w:rsidR="008C20AF" w:rsidRPr="00AF4CEE" w:rsidRDefault="008C20AF" w:rsidP="00856BE4">
      <w:pPr>
        <w:pStyle w:val="afff6"/>
      </w:pPr>
      <w:r w:rsidRPr="00AF4CEE">
        <w:t>&lt;td&gt;Нет&lt;/td&gt;&lt;td&gt;Да&lt;/td&gt;&lt;td&gt;Нет&lt;/td&gt;&lt;td&gt;Да&lt;/td&gt;&lt;td&gt;Да&lt;/td&gt;&lt;td&gt;Да&lt;/td&gt;&lt;td&gt;Да&lt;/td&gt;</w:t>
      </w:r>
    </w:p>
    <w:p w14:paraId="54370E69" w14:textId="77777777" w:rsidR="008C20AF" w:rsidRPr="003511DB" w:rsidRDefault="008C20AF" w:rsidP="00856BE4">
      <w:pPr>
        <w:pStyle w:val="afff6"/>
        <w:rPr>
          <w:lang w:val="ru-RU"/>
        </w:rPr>
      </w:pPr>
      <w:r w:rsidRPr="00AF4CEE">
        <w:t xml:space="preserve">   </w:t>
      </w:r>
      <w:r w:rsidRPr="003511DB">
        <w:rPr>
          <w:lang w:val="ru-RU"/>
        </w:rPr>
        <w:t>&lt;/</w:t>
      </w:r>
      <w:r w:rsidRPr="00AF4CEE">
        <w:t>tr</w:t>
      </w:r>
      <w:r w:rsidRPr="003511DB">
        <w:rPr>
          <w:lang w:val="ru-RU"/>
        </w:rPr>
        <w:t>&gt;</w:t>
      </w:r>
    </w:p>
    <w:p w14:paraId="5F30BC8B" w14:textId="77777777" w:rsidR="008C20AF" w:rsidRPr="003511DB" w:rsidRDefault="008C20AF" w:rsidP="00856BE4">
      <w:pPr>
        <w:pStyle w:val="afff6"/>
        <w:rPr>
          <w:lang w:val="ru-RU"/>
        </w:rPr>
      </w:pPr>
      <w:r w:rsidRPr="003511DB">
        <w:rPr>
          <w:lang w:val="ru-RU"/>
        </w:rPr>
        <w:t xml:space="preserve">  &lt;/</w:t>
      </w:r>
      <w:r w:rsidRPr="00AF4CEE">
        <w:t>table</w:t>
      </w:r>
      <w:r w:rsidRPr="003511DB">
        <w:rPr>
          <w:lang w:val="ru-RU"/>
        </w:rPr>
        <w:t>&gt;</w:t>
      </w:r>
    </w:p>
    <w:p w14:paraId="6BBE0EA3" w14:textId="77777777" w:rsidR="008C20AF" w:rsidRPr="003511DB" w:rsidRDefault="008C20AF" w:rsidP="00856BE4">
      <w:pPr>
        <w:pStyle w:val="afff6"/>
        <w:rPr>
          <w:lang w:val="ru-RU"/>
        </w:rPr>
      </w:pPr>
      <w:r w:rsidRPr="003511DB">
        <w:rPr>
          <w:lang w:val="ru-RU"/>
        </w:rPr>
        <w:t xml:space="preserve"> &lt;/</w:t>
      </w:r>
      <w:r w:rsidRPr="00AF4CEE">
        <w:t>body</w:t>
      </w:r>
      <w:r w:rsidRPr="003511DB">
        <w:rPr>
          <w:lang w:val="ru-RU"/>
        </w:rPr>
        <w:t>&gt;</w:t>
      </w:r>
    </w:p>
    <w:p w14:paraId="6083B0D7" w14:textId="0903C246" w:rsidR="00AF7654" w:rsidRPr="003511DB" w:rsidRDefault="008C20AF" w:rsidP="00856BE4">
      <w:pPr>
        <w:pStyle w:val="afff6"/>
        <w:rPr>
          <w:lang w:val="ru-RU"/>
        </w:rPr>
      </w:pPr>
      <w:r w:rsidRPr="003511DB">
        <w:rPr>
          <w:lang w:val="ru-RU"/>
        </w:rPr>
        <w:t>&lt;/</w:t>
      </w:r>
      <w:r w:rsidRPr="00AF4CEE">
        <w:t>html</w:t>
      </w:r>
      <w:r w:rsidRPr="003511DB">
        <w:rPr>
          <w:lang w:val="ru-RU"/>
        </w:rPr>
        <w:t>&gt;</w:t>
      </w:r>
    </w:p>
    <w:p w14:paraId="3724162D" w14:textId="4FD5FCA9" w:rsidR="008C20AF" w:rsidRDefault="008C20AF" w:rsidP="00B90DFB">
      <w:pPr>
        <w:rPr>
          <w:lang w:eastAsia="ru-RU"/>
        </w:rPr>
      </w:pPr>
      <w:r w:rsidRPr="007B026C">
        <w:rPr>
          <w:lang w:eastAsia="ru-RU"/>
        </w:rPr>
        <w:t>Результат данного примера показан на рис.</w:t>
      </w:r>
      <w:r w:rsidR="00703801">
        <w:rPr>
          <w:lang w:eastAsia="ru-RU"/>
        </w:rPr>
        <w:t xml:space="preserve"> </w:t>
      </w:r>
      <w:r w:rsidRPr="007B026C">
        <w:rPr>
          <w:lang w:eastAsia="ru-RU"/>
        </w:rPr>
        <w:t>1.</w:t>
      </w:r>
      <w:r w:rsidR="008646BE">
        <w:rPr>
          <w:lang w:eastAsia="ru-RU"/>
        </w:rPr>
        <w:t>6</w:t>
      </w:r>
      <w:r w:rsidRPr="007B026C">
        <w:rPr>
          <w:lang w:eastAsia="ru-RU"/>
        </w:rPr>
        <w:t>.</w:t>
      </w:r>
    </w:p>
    <w:p w14:paraId="7E738FAA" w14:textId="153FAAAB" w:rsidR="008C20AF" w:rsidRPr="007B026C" w:rsidRDefault="003511DB" w:rsidP="005C18C2">
      <w:pPr>
        <w:jc w:val="center"/>
        <w:rPr>
          <w:lang w:eastAsia="ru-RU"/>
        </w:rPr>
      </w:pPr>
      <w:r>
        <w:rPr>
          <w:lang w:eastAsia="ru-RU"/>
        </w:rPr>
        <w:lastRenderedPageBreak/>
        <w:pict w14:anchorId="2726C426">
          <v:shape id="_x0000_i1027" type="#_x0000_t75" style="width:406.3pt;height:219.45pt">
            <v:imagedata r:id="rId13" o:title="Без имени-7"/>
          </v:shape>
        </w:pict>
      </w:r>
    </w:p>
    <w:p w14:paraId="325B6C5D" w14:textId="468312D3" w:rsidR="008C20AF" w:rsidRPr="00766A95" w:rsidRDefault="008C20AF" w:rsidP="008C20AF">
      <w:pPr>
        <w:pStyle w:val="afff4"/>
        <w:rPr>
          <w:rFonts w:cs="Times New Roman"/>
          <w:szCs w:val="24"/>
          <w:lang w:eastAsia="ru-RU"/>
        </w:rPr>
      </w:pPr>
      <w:r w:rsidRPr="007B026C">
        <w:rPr>
          <w:rFonts w:cs="Times New Roman"/>
          <w:szCs w:val="24"/>
          <w:lang w:eastAsia="ru-RU"/>
        </w:rPr>
        <w:t>Рис. 1.</w:t>
      </w:r>
      <w:r w:rsidR="00B33458" w:rsidRPr="00F16A2D">
        <w:rPr>
          <w:rFonts w:cs="Times New Roman"/>
          <w:szCs w:val="24"/>
          <w:lang w:eastAsia="ru-RU"/>
        </w:rPr>
        <w:t>6</w:t>
      </w:r>
      <w:r w:rsidR="008646BE">
        <w:rPr>
          <w:rFonts w:cs="Times New Roman"/>
          <w:szCs w:val="24"/>
          <w:lang w:eastAsia="ru-RU"/>
        </w:rPr>
        <w:t>.</w:t>
      </w:r>
      <w:r w:rsidRPr="007B026C">
        <w:rPr>
          <w:rFonts w:cs="Times New Roman"/>
          <w:szCs w:val="24"/>
          <w:lang w:eastAsia="ru-RU"/>
        </w:rPr>
        <w:t xml:space="preserve"> Таблица с объединенными ячейками</w:t>
      </w:r>
      <w:r w:rsidR="00766A95" w:rsidRPr="00766A95">
        <w:rPr>
          <w:rFonts w:cs="Times New Roman"/>
          <w:szCs w:val="24"/>
          <w:lang w:eastAsia="ru-RU"/>
        </w:rPr>
        <w:t>.</w:t>
      </w:r>
    </w:p>
    <w:p w14:paraId="7858EC25" w14:textId="2380C189" w:rsidR="008C20AF" w:rsidRPr="007B026C" w:rsidRDefault="008C20AF" w:rsidP="00391419">
      <w:pPr>
        <w:pStyle w:val="aff0"/>
        <w:rPr>
          <w:lang w:eastAsia="ru-RU"/>
        </w:rPr>
      </w:pPr>
      <w:r w:rsidRPr="007B026C">
        <w:rPr>
          <w:lang w:eastAsia="ru-RU"/>
        </w:rPr>
        <w:t>В данной таблице установлено восемь колонок и три строки. Часть ячеек с надписями «</w:t>
      </w:r>
      <w:r w:rsidR="00CE1009">
        <w:rPr>
          <w:lang w:val="en-US" w:eastAsia="ru-RU"/>
        </w:rPr>
        <w:t>Google</w:t>
      </w:r>
      <w:r w:rsidR="00CE1009" w:rsidRPr="00CE1009">
        <w:rPr>
          <w:lang w:eastAsia="ru-RU"/>
        </w:rPr>
        <w:t xml:space="preserve"> </w:t>
      </w:r>
      <w:r w:rsidR="00CE1009">
        <w:rPr>
          <w:lang w:val="en-US" w:eastAsia="ru-RU"/>
        </w:rPr>
        <w:t>Chrome</w:t>
      </w:r>
      <w:r w:rsidRPr="007B026C">
        <w:rPr>
          <w:lang w:eastAsia="ru-RU"/>
        </w:rPr>
        <w:t>», «</w:t>
      </w:r>
      <w:r w:rsidR="00CE1009">
        <w:rPr>
          <w:lang w:val="en-US" w:eastAsia="ru-RU"/>
        </w:rPr>
        <w:t>Safari</w:t>
      </w:r>
      <w:r w:rsidRPr="007B026C">
        <w:rPr>
          <w:lang w:eastAsia="ru-RU"/>
        </w:rPr>
        <w:t>» и «Firefox» объединены где по две, а где и по три ячейки. В ячейке с надписью «Браузер» применено объединение по вертикали.</w:t>
      </w:r>
    </w:p>
    <w:p w14:paraId="7DDA9286" w14:textId="7A1E786B" w:rsidR="008C20AF" w:rsidRPr="001E297D" w:rsidRDefault="008C20AF" w:rsidP="00B70F57">
      <w:pPr>
        <w:pStyle w:val="2"/>
        <w:rPr>
          <w:rStyle w:val="2d"/>
        </w:rPr>
      </w:pPr>
      <w:bookmarkStart w:id="12" w:name="_Toc14374592"/>
      <w:r w:rsidRPr="001E297D">
        <w:rPr>
          <w:rStyle w:val="2d"/>
        </w:rPr>
        <w:t>Формы</w:t>
      </w:r>
      <w:bookmarkEnd w:id="12"/>
    </w:p>
    <w:p w14:paraId="453410A5" w14:textId="14AA4FEA" w:rsidR="008C20AF" w:rsidRPr="00FC65A0" w:rsidRDefault="008C20AF" w:rsidP="00FC65A0">
      <w:pPr>
        <w:pStyle w:val="aff0"/>
      </w:pPr>
      <w:r w:rsidRPr="00FC65A0">
        <w:t>Сама форма обычно предназначена для получения от пользователя информации для дальнейшей пересылки её на сервер, где данные формы принимает программа-обработчик. Такая программа может быть написана на любом серверном языке программирования вроде PHP, Perl и др.</w:t>
      </w:r>
      <w:r w:rsidR="00703801" w:rsidRPr="00FC65A0">
        <w:t xml:space="preserve"> </w:t>
      </w:r>
    </w:p>
    <w:p w14:paraId="42EBEEF7" w14:textId="28F52D5A" w:rsidR="008C20AF" w:rsidRPr="007B026C" w:rsidRDefault="00255D18" w:rsidP="00391419">
      <w:pPr>
        <w:pStyle w:val="aff0"/>
        <w:rPr>
          <w:lang w:eastAsia="ru-RU"/>
        </w:rPr>
      </w:pPr>
      <w:r>
        <w:t xml:space="preserve">Тег </w:t>
      </w:r>
      <w:r w:rsidR="008C20AF" w:rsidRPr="00391419">
        <w:rPr>
          <w:b/>
        </w:rPr>
        <w:t>&lt;</w:t>
      </w:r>
      <w:r w:rsidR="008C20AF" w:rsidRPr="00391419">
        <w:rPr>
          <w:b/>
          <w:lang w:val="en-US"/>
        </w:rPr>
        <w:t>form</w:t>
      </w:r>
      <w:r w:rsidR="008C20AF" w:rsidRPr="00391419">
        <w:rPr>
          <w:b/>
        </w:rPr>
        <w:t>&gt;</w:t>
      </w:r>
      <w:r>
        <w:rPr>
          <w:b/>
        </w:rPr>
        <w:t xml:space="preserve"> </w:t>
      </w:r>
      <w:r w:rsidR="008C20AF" w:rsidRPr="007B026C">
        <w:rPr>
          <w:lang w:eastAsia="ru-RU"/>
        </w:rPr>
        <w:t xml:space="preserve">устанавливает форму на </w:t>
      </w:r>
      <w:r w:rsidR="00E07990">
        <w:rPr>
          <w:lang w:eastAsia="ru-RU"/>
        </w:rPr>
        <w:t>web-</w:t>
      </w:r>
      <w:r w:rsidR="008C20AF" w:rsidRPr="007B026C">
        <w:rPr>
          <w:lang w:eastAsia="ru-RU"/>
        </w:rPr>
        <w:t>странице. Форма предназначена для обмена данными между пользователем и сервером. Область применения форм не ограничена отправкой данных на сервер, с помощью клиентских скриптов можно получить доступ к любому элементу формы, изменять его и применять по своему усмотрению.</w:t>
      </w:r>
    </w:p>
    <w:p w14:paraId="703B4960" w14:textId="77777777" w:rsidR="008C20AF" w:rsidRPr="007B026C" w:rsidRDefault="008C20AF" w:rsidP="00391419">
      <w:pPr>
        <w:pStyle w:val="aff0"/>
        <w:rPr>
          <w:lang w:eastAsia="ru-RU"/>
        </w:rPr>
      </w:pPr>
      <w:r w:rsidRPr="007B026C">
        <w:rPr>
          <w:lang w:eastAsia="ru-RU"/>
        </w:rPr>
        <w:t>Документ может содержать любое количество форм, но одновременно на сервер может быть отправлена только одна форма. По этой причине данные форм должны быть независимы друг от друга.</w:t>
      </w:r>
    </w:p>
    <w:p w14:paraId="2D7AEB4D" w14:textId="3AA88107" w:rsidR="008C20AF" w:rsidRPr="007B026C" w:rsidRDefault="008C20AF" w:rsidP="00391419">
      <w:pPr>
        <w:pStyle w:val="aff0"/>
        <w:rPr>
          <w:lang w:eastAsia="ru-RU"/>
        </w:rPr>
      </w:pPr>
      <w:r w:rsidRPr="007B026C">
        <w:rPr>
          <w:lang w:eastAsia="ru-RU"/>
        </w:rPr>
        <w:t xml:space="preserve">Для отправки формы на сервер используется кнопка </w:t>
      </w:r>
      <w:r w:rsidR="00255D18" w:rsidRPr="00255D18">
        <w:rPr>
          <w:b/>
          <w:lang w:val="en-US" w:eastAsia="ru-RU"/>
        </w:rPr>
        <w:t>s</w:t>
      </w:r>
      <w:r w:rsidRPr="00255D18">
        <w:rPr>
          <w:b/>
          <w:lang w:eastAsia="ru-RU"/>
        </w:rPr>
        <w:t>ubmit</w:t>
      </w:r>
      <w:r w:rsidRPr="007B026C">
        <w:rPr>
          <w:lang w:eastAsia="ru-RU"/>
        </w:rPr>
        <w:t>, того же можно добиться, если нажать клавишу</w:t>
      </w:r>
      <w:r w:rsidR="00703801">
        <w:rPr>
          <w:lang w:eastAsia="ru-RU"/>
        </w:rPr>
        <w:t xml:space="preserve"> </w:t>
      </w:r>
      <w:r w:rsidRPr="007B026C">
        <w:rPr>
          <w:lang w:eastAsia="ru-RU"/>
        </w:rPr>
        <w:t>Enter</w:t>
      </w:r>
      <w:r w:rsidR="00703801">
        <w:rPr>
          <w:lang w:eastAsia="ru-RU"/>
        </w:rPr>
        <w:t xml:space="preserve"> </w:t>
      </w:r>
      <w:r w:rsidRPr="007B026C">
        <w:rPr>
          <w:lang w:eastAsia="ru-RU"/>
        </w:rPr>
        <w:t>в пределах формы. Если кнопка Submit отсутствует в форме, клавиша</w:t>
      </w:r>
      <w:r w:rsidR="00703801">
        <w:rPr>
          <w:lang w:eastAsia="ru-RU"/>
        </w:rPr>
        <w:t xml:space="preserve"> </w:t>
      </w:r>
      <w:r w:rsidRPr="007B026C">
        <w:rPr>
          <w:lang w:eastAsia="ru-RU"/>
        </w:rPr>
        <w:t>Enter</w:t>
      </w:r>
      <w:r w:rsidR="00703801">
        <w:rPr>
          <w:lang w:eastAsia="ru-RU"/>
        </w:rPr>
        <w:t xml:space="preserve"> </w:t>
      </w:r>
      <w:r w:rsidRPr="007B026C">
        <w:rPr>
          <w:lang w:eastAsia="ru-RU"/>
        </w:rPr>
        <w:t>имитирует ее использование.</w:t>
      </w:r>
    </w:p>
    <w:p w14:paraId="5FA1B386" w14:textId="4B0437B7" w:rsidR="008C20AF" w:rsidRPr="007B026C" w:rsidRDefault="008C20AF" w:rsidP="00391419">
      <w:pPr>
        <w:pStyle w:val="aff0"/>
        <w:rPr>
          <w:lang w:eastAsia="ru-RU"/>
        </w:rPr>
      </w:pPr>
      <w:r w:rsidRPr="007B026C">
        <w:rPr>
          <w:lang w:eastAsia="ru-RU"/>
        </w:rPr>
        <w:t xml:space="preserve">Когда форма отправляется на сервер, управление данными передается программе, заданной </w:t>
      </w:r>
      <w:r w:rsidRPr="007B026C">
        <w:t>атрибутом</w:t>
      </w:r>
      <w:r w:rsidR="00703801">
        <w:t xml:space="preserve"> </w:t>
      </w:r>
      <w:r w:rsidRPr="007B026C">
        <w:t>action</w:t>
      </w:r>
      <w:r w:rsidR="00703801">
        <w:t xml:space="preserve"> </w:t>
      </w:r>
      <w:r w:rsidRPr="007B026C">
        <w:t>тега</w:t>
      </w:r>
      <w:r w:rsidR="00703801">
        <w:t xml:space="preserve"> </w:t>
      </w:r>
      <w:r w:rsidRPr="007B026C">
        <w:t>&lt;form&gt;. Предварительно браузер подготавливает информацию в виде пары «имя=значение», где имя определяется атрибутом</w:t>
      </w:r>
      <w:r w:rsidR="00703801">
        <w:t xml:space="preserve"> </w:t>
      </w:r>
      <w:r w:rsidRPr="007B026C">
        <w:t>name</w:t>
      </w:r>
      <w:r w:rsidR="00703801">
        <w:t xml:space="preserve"> </w:t>
      </w:r>
      <w:r w:rsidRPr="007B026C">
        <w:t>тега</w:t>
      </w:r>
      <w:r w:rsidR="00703801">
        <w:t xml:space="preserve"> </w:t>
      </w:r>
      <w:r w:rsidRPr="007B026C">
        <w:t>&lt;input&gt;,</w:t>
      </w:r>
      <w:r w:rsidRPr="007B026C">
        <w:rPr>
          <w:lang w:eastAsia="ru-RU"/>
        </w:rPr>
        <w:t xml:space="preserve"> а значение введено пользователем или установлено в поле формы по умолчанию. Если для отправки данных используется метод</w:t>
      </w:r>
      <w:r w:rsidR="00703801">
        <w:rPr>
          <w:lang w:eastAsia="ru-RU"/>
        </w:rPr>
        <w:t xml:space="preserve"> </w:t>
      </w:r>
      <w:r w:rsidRPr="007B026C">
        <w:rPr>
          <w:lang w:eastAsia="ru-RU"/>
        </w:rPr>
        <w:t>GET, то адресная строк</w:t>
      </w:r>
      <w:r w:rsidR="00255D18">
        <w:rPr>
          <w:lang w:eastAsia="ru-RU"/>
        </w:rPr>
        <w:t>а может принимать следующий вид:</w:t>
      </w:r>
    </w:p>
    <w:p w14:paraId="5971119E" w14:textId="40908ECF" w:rsidR="008C20AF" w:rsidRPr="008646BE" w:rsidRDefault="00255D18" w:rsidP="00856BE4">
      <w:pPr>
        <w:pStyle w:val="afff6"/>
      </w:pPr>
      <w:r w:rsidRPr="008646BE">
        <w:lastRenderedPageBreak/>
        <w:t>http://www.html</w:t>
      </w:r>
      <w:r w:rsidR="00B33458" w:rsidRPr="00B33458">
        <w:t>-</w:t>
      </w:r>
      <w:r w:rsidR="00B33458">
        <w:t>training</w:t>
      </w:r>
      <w:r w:rsidRPr="008646BE">
        <w:t>.ru/cgi-bin/</w:t>
      </w:r>
      <w:r w:rsidR="00B33458">
        <w:t>madein</w:t>
      </w:r>
      <w:r w:rsidRPr="008646BE">
        <w:t xml:space="preserve">.cgi?nick=%C2%E0 </w:t>
      </w:r>
      <w:r w:rsidR="008C20AF" w:rsidRPr="008646BE">
        <w:t>%</w:t>
      </w:r>
      <w:r w:rsidR="008C20AF" w:rsidRPr="001D1FED">
        <w:t>ED</w:t>
      </w:r>
      <w:r w:rsidR="008C20AF" w:rsidRPr="008646BE">
        <w:t>%</w:t>
      </w:r>
      <w:r w:rsidR="008C20AF" w:rsidRPr="001D1FED">
        <w:t>FF</w:t>
      </w:r>
      <w:r w:rsidR="008C20AF" w:rsidRPr="008646BE">
        <w:t>+%</w:t>
      </w:r>
      <w:r w:rsidR="008C20AF" w:rsidRPr="001D1FED">
        <w:t>D</w:t>
      </w:r>
      <w:r w:rsidR="008C20AF" w:rsidRPr="008646BE">
        <w:t>8%</w:t>
      </w:r>
      <w:r w:rsidR="008C20AF" w:rsidRPr="001D1FED">
        <w:t>E</w:t>
      </w:r>
      <w:r w:rsidR="008C20AF" w:rsidRPr="008646BE">
        <w:t>0%</w:t>
      </w:r>
      <w:r w:rsidR="008C20AF" w:rsidRPr="001D1FED">
        <w:t>EF</w:t>
      </w:r>
      <w:r w:rsidR="008C20AF" w:rsidRPr="008646BE">
        <w:t>%</w:t>
      </w:r>
      <w:r w:rsidR="008C20AF" w:rsidRPr="001D1FED">
        <w:t>EE</w:t>
      </w:r>
      <w:r w:rsidR="008C20AF" w:rsidRPr="008646BE">
        <w:t>%</w:t>
      </w:r>
      <w:r w:rsidR="008C20AF" w:rsidRPr="001D1FED">
        <w:t>F</w:t>
      </w:r>
      <w:r w:rsidR="008C20AF" w:rsidRPr="008646BE">
        <w:t>7%</w:t>
      </w:r>
      <w:r w:rsidR="008C20AF" w:rsidRPr="001D1FED">
        <w:t>EA</w:t>
      </w:r>
      <w:r w:rsidR="008C20AF" w:rsidRPr="008646BE">
        <w:t>%</w:t>
      </w:r>
      <w:r w:rsidR="008C20AF" w:rsidRPr="001D1FED">
        <w:t>E</w:t>
      </w:r>
      <w:r w:rsidR="008C20AF" w:rsidRPr="008646BE">
        <w:t>8%</w:t>
      </w:r>
      <w:r w:rsidR="008C20AF" w:rsidRPr="001D1FED">
        <w:t>ED</w:t>
      </w:r>
      <w:r w:rsidR="008C20AF" w:rsidRPr="008646BE">
        <w:t>&amp;</w:t>
      </w:r>
      <w:r w:rsidR="008C20AF" w:rsidRPr="001D1FED">
        <w:t>page</w:t>
      </w:r>
      <w:r w:rsidR="008C20AF" w:rsidRPr="008646BE">
        <w:t>=5</w:t>
      </w:r>
    </w:p>
    <w:p w14:paraId="61BDB07D" w14:textId="16D04724" w:rsidR="008C20AF" w:rsidRPr="007B026C" w:rsidRDefault="008C20AF" w:rsidP="00391419">
      <w:pPr>
        <w:pStyle w:val="aff0"/>
        <w:rPr>
          <w:lang w:eastAsia="ru-RU"/>
        </w:rPr>
      </w:pPr>
      <w:r w:rsidRPr="007B026C">
        <w:rPr>
          <w:lang w:eastAsia="ru-RU"/>
        </w:rPr>
        <w:t xml:space="preserve">Параметры перечисляются после вопросительного знака, указанного после адреса CGI-программы и разделяются между собой символом амперсанда (&amp;). Нелатинские символы преобразуются в шестнадцатеричное представление (в форме %HH, где HH </w:t>
      </w:r>
      <w:r w:rsidR="00255D18">
        <w:rPr>
          <w:b/>
        </w:rPr>
        <w:sym w:font="Symbol" w:char="F02D"/>
      </w:r>
      <w:r w:rsidRPr="007B026C">
        <w:rPr>
          <w:lang w:eastAsia="ru-RU"/>
        </w:rPr>
        <w:t xml:space="preserve"> шестнадцатеричный код для значения ASCII-символа), пробел заменяется на плюс (+).</w:t>
      </w:r>
    </w:p>
    <w:p w14:paraId="4528A04C" w14:textId="1E628535" w:rsidR="008C20AF" w:rsidRPr="007B026C" w:rsidRDefault="008C20AF" w:rsidP="00391419">
      <w:pPr>
        <w:pStyle w:val="aff0"/>
        <w:rPr>
          <w:lang w:eastAsia="ru-RU"/>
        </w:rPr>
      </w:pPr>
      <w:r w:rsidRPr="007B026C">
        <w:rPr>
          <w:lang w:eastAsia="ru-RU"/>
        </w:rPr>
        <w:t>Допускается внутрь контейнера</w:t>
      </w:r>
      <w:r w:rsidR="00703801">
        <w:rPr>
          <w:lang w:eastAsia="ru-RU"/>
        </w:rPr>
        <w:t xml:space="preserve"> </w:t>
      </w:r>
      <w:r w:rsidRPr="007B026C">
        <w:t>&lt;form&gt;</w:t>
      </w:r>
      <w:r w:rsidR="00703801">
        <w:t xml:space="preserve"> </w:t>
      </w:r>
      <w:r w:rsidRPr="007B026C">
        <w:t>помещать</w:t>
      </w:r>
      <w:r w:rsidRPr="007B026C">
        <w:rPr>
          <w:lang w:eastAsia="ru-RU"/>
        </w:rPr>
        <w:t xml:space="preserve"> другие теги, при этом сама форма никак не отображается на </w:t>
      </w:r>
      <w:r w:rsidR="00E07990">
        <w:rPr>
          <w:lang w:eastAsia="ru-RU"/>
        </w:rPr>
        <w:t>web-</w:t>
      </w:r>
      <w:r w:rsidRPr="007B026C">
        <w:rPr>
          <w:lang w:eastAsia="ru-RU"/>
        </w:rPr>
        <w:t>странице, видны только ее элементы и результаты вложенных тегов.</w:t>
      </w:r>
    </w:p>
    <w:p w14:paraId="526EEF0C" w14:textId="3157CE24" w:rsidR="008C20AF" w:rsidRPr="007B026C" w:rsidRDefault="008C20AF" w:rsidP="00607119">
      <w:pPr>
        <w:pStyle w:val="aff0"/>
        <w:rPr>
          <w:lang w:eastAsia="ru-RU"/>
        </w:rPr>
      </w:pPr>
      <w:r w:rsidRPr="00255D18">
        <w:rPr>
          <w:lang w:eastAsia="ru-RU"/>
        </w:rPr>
        <w:t>Тег</w:t>
      </w:r>
      <w:r w:rsidR="00703801" w:rsidRPr="00255D18">
        <w:rPr>
          <w:b/>
          <w:lang w:eastAsia="ru-RU"/>
        </w:rPr>
        <w:t xml:space="preserve"> </w:t>
      </w:r>
      <w:r w:rsidRPr="00255D18">
        <w:rPr>
          <w:b/>
        </w:rPr>
        <w:t>&lt;input&gt;</w:t>
      </w:r>
      <w:r w:rsidR="00703801">
        <w:t xml:space="preserve"> </w:t>
      </w:r>
      <w:r w:rsidRPr="007B026C">
        <w:t>являетс</w:t>
      </w:r>
      <w:r w:rsidRPr="007B026C">
        <w:rPr>
          <w:lang w:eastAsia="ru-RU"/>
        </w:rPr>
        <w:t>я одним из разносторонних элементов формы и позволяет создавать разные элементы интерфейса и обеспечить взаимодействие с пользователем. Главным образом</w:t>
      </w:r>
      <w:r w:rsidR="00703801">
        <w:rPr>
          <w:lang w:eastAsia="ru-RU"/>
        </w:rPr>
        <w:t xml:space="preserve"> </w:t>
      </w:r>
      <w:r w:rsidRPr="007B026C">
        <w:t>&lt;input&gt;</w:t>
      </w:r>
      <w:r w:rsidR="00703801">
        <w:rPr>
          <w:lang w:eastAsia="ru-RU"/>
        </w:rPr>
        <w:t xml:space="preserve"> </w:t>
      </w:r>
      <w:r w:rsidRPr="007B026C">
        <w:rPr>
          <w:lang w:eastAsia="ru-RU"/>
        </w:rPr>
        <w:t>предназначен для создания текстовых полей, различных кнопок, переключателей и флажков. Хотя элемент</w:t>
      </w:r>
      <w:r w:rsidR="00703801">
        <w:rPr>
          <w:lang w:eastAsia="ru-RU"/>
        </w:rPr>
        <w:t xml:space="preserve"> </w:t>
      </w:r>
      <w:r w:rsidRPr="007B026C">
        <w:t>&lt;input&gt;</w:t>
      </w:r>
      <w:r w:rsidR="00703801">
        <w:t xml:space="preserve"> </w:t>
      </w:r>
      <w:r w:rsidRPr="007B026C">
        <w:t>не требуется помещать внутрь контейнера</w:t>
      </w:r>
      <w:r w:rsidR="00703801">
        <w:t xml:space="preserve"> </w:t>
      </w:r>
      <w:r w:rsidRPr="007B026C">
        <w:t>&lt;form&gt;,</w:t>
      </w:r>
      <w:r w:rsidRPr="007B026C">
        <w:rPr>
          <w:lang w:eastAsia="ru-RU"/>
        </w:rPr>
        <w:t xml:space="preserve"> определяющего форму, но если введенные пользователем данные должны быть отправлены на сервер, где их обрабатывает серверная программа, то указывать</w:t>
      </w:r>
      <w:r w:rsidR="00703801">
        <w:rPr>
          <w:lang w:eastAsia="ru-RU"/>
        </w:rPr>
        <w:t xml:space="preserve"> </w:t>
      </w:r>
      <w:r w:rsidRPr="007B026C">
        <w:t>&lt;form&gt;</w:t>
      </w:r>
      <w:r w:rsidR="00CE1009" w:rsidRPr="00CE1009">
        <w:t xml:space="preserve"> </w:t>
      </w:r>
      <w:r w:rsidRPr="007B026C">
        <w:t xml:space="preserve">обязательно. </w:t>
      </w:r>
    </w:p>
    <w:p w14:paraId="04D58C29" w14:textId="34C81E14" w:rsidR="008C20AF" w:rsidRPr="007B026C" w:rsidRDefault="008C20AF" w:rsidP="00607119">
      <w:pPr>
        <w:pStyle w:val="aff0"/>
        <w:rPr>
          <w:lang w:eastAsia="ru-RU"/>
        </w:rPr>
      </w:pPr>
      <w:r w:rsidRPr="007B026C">
        <w:rPr>
          <w:lang w:eastAsia="ru-RU"/>
        </w:rPr>
        <w:t xml:space="preserve">Основной атрибут </w:t>
      </w:r>
      <w:r w:rsidRPr="007B026C">
        <w:t>тега</w:t>
      </w:r>
      <w:r w:rsidR="00703801">
        <w:t xml:space="preserve"> </w:t>
      </w:r>
      <w:r w:rsidRPr="007B026C">
        <w:t>&lt;in</w:t>
      </w:r>
      <w:r w:rsidR="00255D18">
        <w:t>put&gt;, определяющий вид элемента</w:t>
      </w:r>
      <w:r w:rsidR="00CE1009" w:rsidRPr="00CE1009">
        <w:t xml:space="preserve"> –</w:t>
      </w:r>
      <w:r w:rsidR="00255D18">
        <w:t xml:space="preserve"> </w:t>
      </w:r>
      <w:r w:rsidRPr="00255D18">
        <w:rPr>
          <w:b/>
        </w:rPr>
        <w:t>type</w:t>
      </w:r>
      <w:r w:rsidRPr="007B026C">
        <w:t>. Он позволяет задавать следующие элементы формы: текстовое поле (</w:t>
      </w:r>
      <w:r w:rsidRPr="00E07990">
        <w:rPr>
          <w:b/>
        </w:rPr>
        <w:t>text</w:t>
      </w:r>
      <w:r w:rsidRPr="007B026C">
        <w:t>), поле с паролем (</w:t>
      </w:r>
      <w:r w:rsidRPr="00E07990">
        <w:rPr>
          <w:b/>
        </w:rPr>
        <w:t>password</w:t>
      </w:r>
      <w:r w:rsidRPr="007B026C">
        <w:t>), переключатель (</w:t>
      </w:r>
      <w:r w:rsidRPr="00E07990">
        <w:rPr>
          <w:b/>
        </w:rPr>
        <w:t>radio</w:t>
      </w:r>
      <w:r w:rsidRPr="007B026C">
        <w:t>), флажок (</w:t>
      </w:r>
      <w:r w:rsidRPr="00E07990">
        <w:rPr>
          <w:b/>
        </w:rPr>
        <w:t>checkbox</w:t>
      </w:r>
      <w:r w:rsidRPr="007B026C">
        <w:t>), скрытое поле (</w:t>
      </w:r>
      <w:r w:rsidRPr="00E07990">
        <w:rPr>
          <w:b/>
        </w:rPr>
        <w:t>hidden</w:t>
      </w:r>
      <w:r w:rsidRPr="007B026C">
        <w:t>), кнопка (</w:t>
      </w:r>
      <w:r w:rsidRPr="00E07990">
        <w:rPr>
          <w:b/>
        </w:rPr>
        <w:t>button</w:t>
      </w:r>
      <w:r w:rsidRPr="007B026C">
        <w:t>), кнопка для отправки формы (</w:t>
      </w:r>
      <w:r w:rsidRPr="00E07990">
        <w:rPr>
          <w:b/>
        </w:rPr>
        <w:t>submit</w:t>
      </w:r>
      <w:r w:rsidRPr="007B026C">
        <w:t>), кнопка для очистки формы (reset), поле для отправки файла (file) и кнопка с изображением (</w:t>
      </w:r>
      <w:r w:rsidRPr="00E07990">
        <w:rPr>
          <w:b/>
        </w:rPr>
        <w:t>image</w:t>
      </w:r>
      <w:r w:rsidRPr="007B026C">
        <w:t>). Для каждого элемента существует свой спис</w:t>
      </w:r>
      <w:r w:rsidRPr="007B026C">
        <w:rPr>
          <w:lang w:eastAsia="ru-RU"/>
        </w:rPr>
        <w:t xml:space="preserve">ок атрибутов, которые определяют его вид и характеристики. </w:t>
      </w:r>
    </w:p>
    <w:p w14:paraId="407CB4E5" w14:textId="197784B1" w:rsidR="008C20AF" w:rsidRPr="007B026C" w:rsidRDefault="008C20AF" w:rsidP="00255D18">
      <w:pPr>
        <w:pStyle w:val="aff0"/>
        <w:rPr>
          <w:lang w:eastAsia="ru-RU"/>
        </w:rPr>
      </w:pPr>
      <w:r w:rsidRPr="007B026C">
        <w:t>Тег</w:t>
      </w:r>
      <w:r w:rsidR="00703801">
        <w:t xml:space="preserve"> </w:t>
      </w:r>
      <w:r w:rsidRPr="00255D18">
        <w:rPr>
          <w:b/>
        </w:rPr>
        <w:t>&lt;button&gt;</w:t>
      </w:r>
      <w:r w:rsidR="00703801">
        <w:t xml:space="preserve"> </w:t>
      </w:r>
      <w:r w:rsidRPr="007B026C">
        <w:t xml:space="preserve">создает на </w:t>
      </w:r>
      <w:r w:rsidR="00E07990">
        <w:t>web-</w:t>
      </w:r>
      <w:r w:rsidRPr="007B026C">
        <w:t>странице кнопки и по своему действию напоминает результат, получаемый с помощью тега</w:t>
      </w:r>
      <w:r w:rsidR="00703801">
        <w:t xml:space="preserve"> </w:t>
      </w:r>
      <w:r w:rsidRPr="007B026C">
        <w:t>&lt;input&gt;</w:t>
      </w:r>
      <w:r w:rsidR="00703801">
        <w:t xml:space="preserve"> </w:t>
      </w:r>
      <w:r w:rsidRPr="007B026C">
        <w:t>(с атрибутом</w:t>
      </w:r>
      <w:r w:rsidR="00703801">
        <w:t xml:space="preserve"> </w:t>
      </w:r>
      <w:r w:rsidRPr="007B026C">
        <w:t>type="button | reset | submit"). В отличие от этого тега,</w:t>
      </w:r>
      <w:r w:rsidR="00703801">
        <w:t xml:space="preserve"> </w:t>
      </w:r>
      <w:r w:rsidRPr="007B026C">
        <w:t>&lt;button&gt;</w:t>
      </w:r>
      <w:r w:rsidR="00703801">
        <w:rPr>
          <w:lang w:eastAsia="ru-RU"/>
        </w:rPr>
        <w:t xml:space="preserve"> </w:t>
      </w:r>
      <w:r w:rsidRPr="007B026C">
        <w:rPr>
          <w:lang w:eastAsia="ru-RU"/>
        </w:rPr>
        <w:t>предлагает расширенные возможности по созданию кнопок. Например, на подобной кнопке можно размещать любые элементы HTML, в том числе изображения. Используя стили</w:t>
      </w:r>
      <w:r w:rsidR="00CE1009">
        <w:rPr>
          <w:lang w:eastAsia="ru-RU"/>
        </w:rPr>
        <w:t>,</w:t>
      </w:r>
      <w:r w:rsidRPr="007B026C">
        <w:rPr>
          <w:lang w:eastAsia="ru-RU"/>
        </w:rPr>
        <w:t xml:space="preserve"> можно определить вид кнопки путем изменения шрифта, цвета фона, размеров и других параметров.</w:t>
      </w:r>
    </w:p>
    <w:p w14:paraId="12D7C14A" w14:textId="192A4408" w:rsidR="008C20AF" w:rsidRPr="007B026C" w:rsidRDefault="008C20AF" w:rsidP="00255D18">
      <w:pPr>
        <w:pStyle w:val="aff0"/>
        <w:rPr>
          <w:rFonts w:cs="Times New Roman"/>
          <w:szCs w:val="24"/>
          <w:lang w:eastAsia="ru-RU"/>
        </w:rPr>
      </w:pPr>
      <w:r w:rsidRPr="007B026C">
        <w:rPr>
          <w:rFonts w:cs="Times New Roman"/>
          <w:szCs w:val="24"/>
        </w:rPr>
        <w:t>Тег</w:t>
      </w:r>
      <w:r w:rsidR="00703801" w:rsidRPr="00255D18">
        <w:rPr>
          <w:rFonts w:cs="Times New Roman"/>
          <w:b/>
          <w:szCs w:val="24"/>
        </w:rPr>
        <w:t xml:space="preserve"> </w:t>
      </w:r>
      <w:r w:rsidRPr="00255D18">
        <w:rPr>
          <w:rFonts w:cs="Times New Roman"/>
          <w:b/>
          <w:szCs w:val="24"/>
        </w:rPr>
        <w:t>&lt;select&gt;</w:t>
      </w:r>
      <w:r w:rsidR="00703801" w:rsidRPr="00255D18">
        <w:rPr>
          <w:rFonts w:cs="Times New Roman"/>
          <w:b/>
          <w:szCs w:val="24"/>
        </w:rPr>
        <w:t xml:space="preserve"> </w:t>
      </w:r>
      <w:r w:rsidRPr="007B026C">
        <w:rPr>
          <w:rFonts w:cs="Times New Roman"/>
          <w:szCs w:val="24"/>
        </w:rPr>
        <w:t>позволяет создать элемент интерфейса в виде раскрывающегося списка, а также список с одним или множественным выбором. Конечный вид зависит от использования атрибута</w:t>
      </w:r>
      <w:r w:rsidR="00703801">
        <w:rPr>
          <w:rFonts w:cs="Times New Roman"/>
          <w:szCs w:val="24"/>
        </w:rPr>
        <w:t xml:space="preserve"> </w:t>
      </w:r>
      <w:r w:rsidRPr="007B026C">
        <w:rPr>
          <w:rFonts w:cs="Times New Roman"/>
          <w:szCs w:val="24"/>
        </w:rPr>
        <w:t>size</w:t>
      </w:r>
      <w:r w:rsidR="00703801">
        <w:rPr>
          <w:rFonts w:cs="Times New Roman"/>
          <w:szCs w:val="24"/>
        </w:rPr>
        <w:t xml:space="preserve"> </w:t>
      </w:r>
      <w:r w:rsidRPr="007B026C">
        <w:rPr>
          <w:rFonts w:cs="Times New Roman"/>
          <w:szCs w:val="24"/>
        </w:rPr>
        <w:t>тега</w:t>
      </w:r>
      <w:r w:rsidR="00703801">
        <w:rPr>
          <w:rFonts w:cs="Times New Roman"/>
          <w:szCs w:val="24"/>
        </w:rPr>
        <w:t xml:space="preserve"> </w:t>
      </w:r>
      <w:r w:rsidRPr="007B026C">
        <w:rPr>
          <w:rFonts w:cs="Times New Roman"/>
          <w:szCs w:val="24"/>
        </w:rPr>
        <w:t>&lt;select&gt;, который устанавливает высоту списка. Ширина списка определяется самым широким текстом, указанным в теге</w:t>
      </w:r>
      <w:r w:rsidR="00703801">
        <w:rPr>
          <w:rFonts w:cs="Times New Roman"/>
          <w:szCs w:val="24"/>
        </w:rPr>
        <w:t xml:space="preserve"> </w:t>
      </w:r>
      <w:r w:rsidRPr="00255D18">
        <w:rPr>
          <w:rFonts w:cs="Times New Roman"/>
          <w:b/>
          <w:szCs w:val="24"/>
        </w:rPr>
        <w:t>&lt;option&gt;</w:t>
      </w:r>
      <w:r w:rsidRPr="007B026C">
        <w:rPr>
          <w:rFonts w:cs="Times New Roman"/>
          <w:szCs w:val="24"/>
        </w:rPr>
        <w:t>, а также может изменяться с помощью стилей. Каждый пункт создается с помощью тега</w:t>
      </w:r>
      <w:r w:rsidR="00703801">
        <w:rPr>
          <w:rFonts w:cs="Times New Roman"/>
          <w:szCs w:val="24"/>
        </w:rPr>
        <w:t xml:space="preserve"> </w:t>
      </w:r>
      <w:r w:rsidRPr="007B026C">
        <w:rPr>
          <w:rFonts w:cs="Times New Roman"/>
          <w:szCs w:val="24"/>
        </w:rPr>
        <w:t>&lt;option&gt;, который должен быть вложен в контейнер</w:t>
      </w:r>
      <w:r w:rsidR="00703801">
        <w:rPr>
          <w:rFonts w:cs="Times New Roman"/>
          <w:szCs w:val="24"/>
        </w:rPr>
        <w:t xml:space="preserve"> </w:t>
      </w:r>
      <w:r w:rsidRPr="007B026C">
        <w:rPr>
          <w:rFonts w:cs="Times New Roman"/>
          <w:szCs w:val="24"/>
        </w:rPr>
        <w:t>&lt;select&gt;. Если планируется отправлять данные списка на сервер, то требуется поместить элемент</w:t>
      </w:r>
      <w:r w:rsidR="00703801">
        <w:rPr>
          <w:rFonts w:cs="Times New Roman"/>
          <w:szCs w:val="24"/>
        </w:rPr>
        <w:t xml:space="preserve"> </w:t>
      </w:r>
      <w:r w:rsidRPr="007B026C">
        <w:rPr>
          <w:rFonts w:cs="Times New Roman"/>
          <w:szCs w:val="24"/>
        </w:rPr>
        <w:t>&lt;select&gt;</w:t>
      </w:r>
      <w:r w:rsidR="00703801">
        <w:rPr>
          <w:rFonts w:cs="Times New Roman"/>
          <w:szCs w:val="24"/>
        </w:rPr>
        <w:t xml:space="preserve"> </w:t>
      </w:r>
      <w:r w:rsidRPr="007B026C">
        <w:rPr>
          <w:rFonts w:cs="Times New Roman"/>
          <w:szCs w:val="24"/>
        </w:rPr>
        <w:t>внутрь формы. Это также необходимо, когда к данным списка идет обращение через скрипты.</w:t>
      </w:r>
    </w:p>
    <w:p w14:paraId="030BC779" w14:textId="221E3949" w:rsidR="008C20AF" w:rsidRPr="007B026C" w:rsidRDefault="008C20AF" w:rsidP="00255D18">
      <w:pPr>
        <w:pStyle w:val="aff0"/>
        <w:rPr>
          <w:rFonts w:cs="Times New Roman"/>
          <w:szCs w:val="24"/>
        </w:rPr>
      </w:pPr>
      <w:r w:rsidRPr="007B026C">
        <w:rPr>
          <w:rFonts w:cs="Times New Roman"/>
          <w:szCs w:val="24"/>
        </w:rPr>
        <w:t>Элемент</w:t>
      </w:r>
      <w:r w:rsidR="00703801">
        <w:rPr>
          <w:rFonts w:cs="Times New Roman"/>
          <w:szCs w:val="24"/>
        </w:rPr>
        <w:t xml:space="preserve"> </w:t>
      </w:r>
      <w:r w:rsidRPr="00255D18">
        <w:rPr>
          <w:rFonts w:cs="Times New Roman"/>
          <w:b/>
          <w:szCs w:val="24"/>
        </w:rPr>
        <w:t>&lt;fieldset&gt;</w:t>
      </w:r>
      <w:r w:rsidR="00703801">
        <w:rPr>
          <w:rFonts w:cs="Times New Roman"/>
          <w:szCs w:val="24"/>
        </w:rPr>
        <w:t xml:space="preserve"> </w:t>
      </w:r>
      <w:r w:rsidRPr="007B026C">
        <w:rPr>
          <w:rFonts w:cs="Times New Roman"/>
          <w:szCs w:val="24"/>
        </w:rPr>
        <w:t>предназначен для группиров</w:t>
      </w:r>
      <w:r w:rsidR="00CE1009">
        <w:rPr>
          <w:rFonts w:cs="Times New Roman"/>
          <w:szCs w:val="24"/>
        </w:rPr>
        <w:t>ки</w:t>
      </w:r>
      <w:r w:rsidRPr="007B026C">
        <w:rPr>
          <w:rFonts w:cs="Times New Roman"/>
          <w:szCs w:val="24"/>
        </w:rPr>
        <w:t xml:space="preserve"> элементов формы. </w:t>
      </w:r>
      <w:r w:rsidR="00CE1009">
        <w:rPr>
          <w:rFonts w:cs="Times New Roman"/>
          <w:szCs w:val="24"/>
        </w:rPr>
        <w:t>Г</w:t>
      </w:r>
      <w:r w:rsidRPr="007B026C">
        <w:rPr>
          <w:rFonts w:cs="Times New Roman"/>
          <w:szCs w:val="24"/>
        </w:rPr>
        <w:t xml:space="preserve">руппировка облегчает работу с формами, содержащими большое число данных. </w:t>
      </w:r>
      <w:r w:rsidRPr="007B026C">
        <w:rPr>
          <w:rFonts w:cs="Times New Roman"/>
          <w:szCs w:val="24"/>
        </w:rPr>
        <w:lastRenderedPageBreak/>
        <w:t>Например, один блок может быть предназначен для ввода текстовой информации, а другой</w:t>
      </w:r>
      <w:r w:rsidR="00287556">
        <w:rPr>
          <w:rFonts w:cs="Times New Roman"/>
          <w:szCs w:val="24"/>
        </w:rPr>
        <w:t xml:space="preserve"> </w:t>
      </w:r>
      <w:r w:rsidRPr="007B026C">
        <w:rPr>
          <w:rFonts w:cs="Times New Roman"/>
          <w:szCs w:val="24"/>
        </w:rPr>
        <w:t>для флажков.</w:t>
      </w:r>
    </w:p>
    <w:p w14:paraId="26A24382" w14:textId="58D3CE99" w:rsidR="008C20AF" w:rsidRPr="00677F3A" w:rsidRDefault="008C20AF" w:rsidP="00287556">
      <w:pPr>
        <w:pStyle w:val="aff0"/>
      </w:pPr>
      <w:r w:rsidRPr="007B026C">
        <w:rPr>
          <w:rFonts w:cs="Times New Roman"/>
          <w:szCs w:val="24"/>
        </w:rPr>
        <w:t>Браузеры для повышения наглядности отображают результат использования тега</w:t>
      </w:r>
      <w:r w:rsidR="00703801">
        <w:rPr>
          <w:rFonts w:cs="Times New Roman"/>
          <w:szCs w:val="24"/>
        </w:rPr>
        <w:t xml:space="preserve"> </w:t>
      </w:r>
      <w:r w:rsidRPr="007B026C">
        <w:rPr>
          <w:rFonts w:cs="Times New Roman"/>
          <w:szCs w:val="24"/>
        </w:rPr>
        <w:t>&lt;fieldset&gt;</w:t>
      </w:r>
      <w:r w:rsidR="00703801">
        <w:rPr>
          <w:rFonts w:cs="Times New Roman"/>
          <w:szCs w:val="24"/>
        </w:rPr>
        <w:t xml:space="preserve"> </w:t>
      </w:r>
      <w:r w:rsidRPr="007B026C">
        <w:rPr>
          <w:rFonts w:cs="Times New Roman"/>
          <w:szCs w:val="24"/>
        </w:rPr>
        <w:t>в виде рамки. Ее вид зависит от операционной системы</w:t>
      </w:r>
      <w:r w:rsidR="00CE1009">
        <w:rPr>
          <w:rFonts w:cs="Times New Roman"/>
          <w:szCs w:val="24"/>
        </w:rPr>
        <w:t xml:space="preserve"> и</w:t>
      </w:r>
      <w:r w:rsidRPr="007B026C">
        <w:rPr>
          <w:rFonts w:cs="Times New Roman"/>
          <w:szCs w:val="24"/>
        </w:rPr>
        <w:t xml:space="preserve"> используемого браузера.</w:t>
      </w:r>
      <w:r w:rsidR="00E07990" w:rsidRPr="00E07990">
        <w:rPr>
          <w:rFonts w:cs="Times New Roman"/>
          <w:szCs w:val="24"/>
        </w:rPr>
        <w:t xml:space="preserve"> </w:t>
      </w:r>
      <w:r w:rsidRPr="007B026C">
        <w:t>Синтаксис</w:t>
      </w:r>
      <w:r w:rsidR="00287556" w:rsidRPr="00677F3A">
        <w:t>:</w:t>
      </w:r>
    </w:p>
    <w:p w14:paraId="3A049FA1" w14:textId="77777777" w:rsidR="008C20AF" w:rsidRPr="00E45094" w:rsidRDefault="008C20AF" w:rsidP="00856BE4">
      <w:pPr>
        <w:pStyle w:val="afff6"/>
      </w:pPr>
      <w:r w:rsidRPr="00E45094">
        <w:t>&lt;</w:t>
      </w:r>
      <w:r w:rsidRPr="007B026C">
        <w:t>form</w:t>
      </w:r>
      <w:r w:rsidRPr="00E45094">
        <w:t>&gt;</w:t>
      </w:r>
    </w:p>
    <w:p w14:paraId="5E6CAF50" w14:textId="77777777" w:rsidR="008C20AF" w:rsidRPr="00E45094" w:rsidRDefault="008C20AF" w:rsidP="00856BE4">
      <w:pPr>
        <w:pStyle w:val="afff6"/>
      </w:pPr>
      <w:r w:rsidRPr="00E45094">
        <w:t xml:space="preserve">  &lt;</w:t>
      </w:r>
      <w:r w:rsidRPr="007B026C">
        <w:t>fieldset</w:t>
      </w:r>
      <w:r w:rsidRPr="00E45094">
        <w:t>&gt;...&lt;/</w:t>
      </w:r>
      <w:r w:rsidRPr="007B026C">
        <w:t>fieldset</w:t>
      </w:r>
      <w:r w:rsidRPr="00E45094">
        <w:t>&gt;</w:t>
      </w:r>
    </w:p>
    <w:p w14:paraId="0A8E8960" w14:textId="77777777" w:rsidR="008C20AF" w:rsidRPr="00E45094" w:rsidRDefault="008C20AF" w:rsidP="00856BE4">
      <w:pPr>
        <w:pStyle w:val="afff6"/>
      </w:pPr>
      <w:r w:rsidRPr="00E45094">
        <w:t>&lt;/</w:t>
      </w:r>
      <w:r w:rsidRPr="007B026C">
        <w:t>form</w:t>
      </w:r>
      <w:r w:rsidRPr="00E45094">
        <w:t>&gt;</w:t>
      </w:r>
    </w:p>
    <w:p w14:paraId="00FCB58E" w14:textId="77777777" w:rsidR="00CE1009" w:rsidRPr="00E45094" w:rsidRDefault="008C20AF" w:rsidP="00CE1009">
      <w:pPr>
        <w:pStyle w:val="aff0"/>
        <w:rPr>
          <w:b/>
          <w:bCs/>
          <w:iCs w:val="0"/>
          <w:lang w:val="en-US"/>
        </w:rPr>
      </w:pPr>
      <w:r w:rsidRPr="00FF51BD">
        <w:rPr>
          <w:b/>
          <w:bCs/>
          <w:iCs w:val="0"/>
        </w:rPr>
        <w:t>Атрибуты</w:t>
      </w:r>
      <w:r w:rsidR="00CE1009" w:rsidRPr="00E45094">
        <w:rPr>
          <w:b/>
          <w:bCs/>
          <w:iCs w:val="0"/>
          <w:lang w:val="en-US"/>
        </w:rPr>
        <w:t xml:space="preserve"> </w:t>
      </w:r>
      <w:r w:rsidR="00CE1009">
        <w:rPr>
          <w:b/>
          <w:bCs/>
          <w:iCs w:val="0"/>
          <w:lang w:val="en-US"/>
        </w:rPr>
        <w:t>fieldset</w:t>
      </w:r>
    </w:p>
    <w:p w14:paraId="2DE1627F" w14:textId="77777777" w:rsidR="00CE1009" w:rsidRDefault="00140D5A" w:rsidP="00CE1009">
      <w:pPr>
        <w:pStyle w:val="aff0"/>
        <w:rPr>
          <w:rFonts w:cs="Times New Roman"/>
          <w:szCs w:val="24"/>
        </w:rPr>
      </w:pPr>
      <w:hyperlink r:id="rId14" w:history="1">
        <w:r w:rsidR="008C20AF" w:rsidRPr="00E07990">
          <w:rPr>
            <w:rFonts w:cs="Times New Roman"/>
            <w:b/>
            <w:szCs w:val="24"/>
          </w:rPr>
          <w:t>disabled</w:t>
        </w:r>
      </w:hyperlink>
      <w:r w:rsidR="008C20AF" w:rsidRPr="007B026C">
        <w:rPr>
          <w:rFonts w:cs="Times New Roman"/>
          <w:szCs w:val="24"/>
        </w:rPr>
        <w:t xml:space="preserve"> </w:t>
      </w:r>
      <w:r w:rsidR="00FF51BD">
        <w:rPr>
          <w:rFonts w:eastAsia="Calibri" w:cs="Times New Roman"/>
          <w:iCs w:val="0"/>
          <w:szCs w:val="24"/>
        </w:rPr>
        <w:sym w:font="Symbol" w:char="F02D"/>
      </w:r>
      <w:r w:rsidR="008C20AF" w:rsidRPr="007B026C">
        <w:rPr>
          <w:rFonts w:cs="Times New Roman"/>
          <w:szCs w:val="24"/>
        </w:rPr>
        <w:t xml:space="preserve"> </w:t>
      </w:r>
      <w:r w:rsidR="00E07990">
        <w:rPr>
          <w:rFonts w:cs="Times New Roman"/>
          <w:szCs w:val="24"/>
        </w:rPr>
        <w:t>б</w:t>
      </w:r>
      <w:r w:rsidR="008C20AF" w:rsidRPr="007B026C">
        <w:rPr>
          <w:rFonts w:cs="Times New Roman"/>
          <w:szCs w:val="24"/>
        </w:rPr>
        <w:t>локирует поля формы в группе.</w:t>
      </w:r>
    </w:p>
    <w:p w14:paraId="39DC7E4E" w14:textId="77777777" w:rsidR="00CE1009" w:rsidRDefault="00140D5A" w:rsidP="00CE1009">
      <w:pPr>
        <w:pStyle w:val="aff0"/>
        <w:rPr>
          <w:rFonts w:cs="Times New Roman"/>
          <w:szCs w:val="24"/>
        </w:rPr>
      </w:pPr>
      <w:hyperlink r:id="rId15" w:history="1">
        <w:r w:rsidR="008C20AF" w:rsidRPr="00E07990">
          <w:rPr>
            <w:rFonts w:cs="Times New Roman"/>
            <w:b/>
            <w:szCs w:val="24"/>
          </w:rPr>
          <w:t>form</w:t>
        </w:r>
      </w:hyperlink>
      <w:r w:rsidR="008C20AF" w:rsidRPr="007B026C">
        <w:rPr>
          <w:rFonts w:cs="Times New Roman"/>
          <w:szCs w:val="24"/>
        </w:rPr>
        <w:t xml:space="preserve"> </w:t>
      </w:r>
      <w:r w:rsidR="00FF51BD">
        <w:rPr>
          <w:rFonts w:eastAsia="Calibri" w:cs="Times New Roman"/>
          <w:iCs w:val="0"/>
          <w:szCs w:val="24"/>
        </w:rPr>
        <w:sym w:font="Symbol" w:char="F02D"/>
      </w:r>
      <w:r w:rsidR="008C20AF" w:rsidRPr="007B026C">
        <w:rPr>
          <w:rFonts w:cs="Times New Roman"/>
          <w:szCs w:val="24"/>
        </w:rPr>
        <w:t xml:space="preserve"> </w:t>
      </w:r>
      <w:r w:rsidR="00E07990">
        <w:rPr>
          <w:rFonts w:cs="Times New Roman"/>
          <w:szCs w:val="24"/>
        </w:rPr>
        <w:t>с</w:t>
      </w:r>
      <w:r w:rsidR="008C20AF" w:rsidRPr="007B026C">
        <w:rPr>
          <w:rFonts w:cs="Times New Roman"/>
          <w:szCs w:val="24"/>
        </w:rPr>
        <w:t>вязывает группу с формой.</w:t>
      </w:r>
    </w:p>
    <w:p w14:paraId="43760C44" w14:textId="5AE64AEE" w:rsidR="008C20AF" w:rsidRPr="007B026C" w:rsidRDefault="00140D5A" w:rsidP="00CE1009">
      <w:pPr>
        <w:pStyle w:val="aff0"/>
        <w:rPr>
          <w:rFonts w:cs="Times New Roman"/>
          <w:szCs w:val="24"/>
        </w:rPr>
      </w:pPr>
      <w:hyperlink r:id="rId16" w:history="1">
        <w:r w:rsidR="008C20AF" w:rsidRPr="00E07990">
          <w:rPr>
            <w:rFonts w:cs="Times New Roman"/>
            <w:b/>
            <w:szCs w:val="24"/>
          </w:rPr>
          <w:t>title</w:t>
        </w:r>
      </w:hyperlink>
      <w:r w:rsidR="008C20AF" w:rsidRPr="007B026C">
        <w:rPr>
          <w:rFonts w:cs="Times New Roman"/>
          <w:szCs w:val="24"/>
        </w:rPr>
        <w:t xml:space="preserve"> </w:t>
      </w:r>
      <w:r w:rsidR="00FF51BD">
        <w:rPr>
          <w:rFonts w:eastAsia="Calibri" w:cs="Times New Roman"/>
          <w:iCs w:val="0"/>
          <w:szCs w:val="24"/>
        </w:rPr>
        <w:sym w:font="Symbol" w:char="F02D"/>
      </w:r>
      <w:r w:rsidR="008C20AF" w:rsidRPr="007B026C">
        <w:rPr>
          <w:rFonts w:cs="Times New Roman"/>
          <w:szCs w:val="24"/>
        </w:rPr>
        <w:t xml:space="preserve"> </w:t>
      </w:r>
      <w:r w:rsidR="00E07990">
        <w:rPr>
          <w:rFonts w:cs="Times New Roman"/>
          <w:szCs w:val="24"/>
        </w:rPr>
        <w:t>д</w:t>
      </w:r>
      <w:r w:rsidR="008C20AF" w:rsidRPr="007B026C">
        <w:rPr>
          <w:rFonts w:cs="Times New Roman"/>
          <w:szCs w:val="24"/>
        </w:rPr>
        <w:t>обавляет всплывающую подсказку к группе формы.</w:t>
      </w:r>
    </w:p>
    <w:p w14:paraId="70D550AC" w14:textId="52FF8D93" w:rsidR="008C20AF" w:rsidRDefault="008C20AF" w:rsidP="00FF51BD">
      <w:pPr>
        <w:pStyle w:val="aff0"/>
      </w:pPr>
      <w:r w:rsidRPr="00287556">
        <w:t>Тег</w:t>
      </w:r>
      <w:r w:rsidR="00703801" w:rsidRPr="00287556">
        <w:t xml:space="preserve"> </w:t>
      </w:r>
      <w:r w:rsidRPr="00FF51BD">
        <w:rPr>
          <w:b/>
        </w:rPr>
        <w:t>&lt;legend&gt;</w:t>
      </w:r>
      <w:r w:rsidR="00703801">
        <w:t xml:space="preserve"> </w:t>
      </w:r>
      <w:r w:rsidRPr="007B026C">
        <w:t>применяется для создания заголовка группы элементов формы, которая определяется с помощью тега</w:t>
      </w:r>
      <w:r w:rsidR="00703801">
        <w:t xml:space="preserve"> </w:t>
      </w:r>
      <w:r w:rsidRPr="007B026C">
        <w:t>&lt;fieldset&gt;. Группа элементов обозначается в браузере с помощью рамки, а текст, который располагается внутри контейнера</w:t>
      </w:r>
      <w:r w:rsidR="00703801">
        <w:t xml:space="preserve"> </w:t>
      </w:r>
      <w:r w:rsidRPr="007B026C">
        <w:t>&lt;legend&gt;, встраивается в эту рамку.</w:t>
      </w:r>
    </w:p>
    <w:p w14:paraId="1DD7EEBD" w14:textId="4FD56912" w:rsidR="00501749" w:rsidRPr="001E297D" w:rsidRDefault="00CE1009" w:rsidP="005B0ED1">
      <w:pPr>
        <w:pStyle w:val="2"/>
        <w:rPr>
          <w:rStyle w:val="2d"/>
        </w:rPr>
      </w:pPr>
      <w:bookmarkStart w:id="13" w:name="_Toc12455789"/>
      <w:r w:rsidRPr="00CE1009">
        <w:rPr>
          <w:rStyle w:val="2d"/>
        </w:rPr>
        <w:t xml:space="preserve"> </w:t>
      </w:r>
      <w:bookmarkStart w:id="14" w:name="_Toc14374593"/>
      <w:r w:rsidR="00501749" w:rsidRPr="001E297D">
        <w:rPr>
          <w:rStyle w:val="2d"/>
        </w:rPr>
        <w:t>Вопросы для самоконтроля и задачи</w:t>
      </w:r>
      <w:bookmarkEnd w:id="13"/>
      <w:bookmarkEnd w:id="14"/>
    </w:p>
    <w:p w14:paraId="7FEE7ADC" w14:textId="77777777" w:rsidR="00501749" w:rsidRPr="00501749" w:rsidRDefault="00501749" w:rsidP="00927811">
      <w:pPr>
        <w:pStyle w:val="a"/>
        <w:numPr>
          <w:ilvl w:val="0"/>
          <w:numId w:val="12"/>
        </w:numPr>
      </w:pPr>
      <w:r w:rsidRPr="00501749">
        <w:t>Системная информация, которая не отображается в окне браузера, находится в теге:</w:t>
      </w:r>
    </w:p>
    <w:p w14:paraId="7AEC3E95" w14:textId="77777777" w:rsidR="00501749" w:rsidRPr="00016F98" w:rsidRDefault="00501749" w:rsidP="00856BE4">
      <w:pPr>
        <w:pStyle w:val="afff6"/>
      </w:pPr>
      <w:r w:rsidRPr="00016F98">
        <w:t>&lt;</w:t>
      </w:r>
      <w:r w:rsidRPr="00264706">
        <w:t>head</w:t>
      </w:r>
      <w:r w:rsidRPr="00016F98">
        <w:t>&gt;;</w:t>
      </w:r>
    </w:p>
    <w:p w14:paraId="5429D349" w14:textId="77777777" w:rsidR="00501749" w:rsidRPr="00016F98" w:rsidRDefault="00501749" w:rsidP="00856BE4">
      <w:pPr>
        <w:pStyle w:val="afff6"/>
      </w:pPr>
      <w:r w:rsidRPr="00016F98">
        <w:t>&lt;</w:t>
      </w:r>
      <w:r w:rsidRPr="00264706">
        <w:t>body</w:t>
      </w:r>
      <w:r w:rsidRPr="00016F98">
        <w:t>&gt;;</w:t>
      </w:r>
    </w:p>
    <w:p w14:paraId="639B8CC8" w14:textId="77777777" w:rsidR="00501749" w:rsidRDefault="00501749" w:rsidP="00856BE4">
      <w:pPr>
        <w:pStyle w:val="afff6"/>
      </w:pPr>
      <w:r w:rsidRPr="00016F98">
        <w:t>&lt;</w:t>
      </w:r>
      <w:r w:rsidRPr="00264706">
        <w:t>form</w:t>
      </w:r>
      <w:r w:rsidRPr="00016F98">
        <w:t>&gt;.</w:t>
      </w:r>
    </w:p>
    <w:p w14:paraId="36E39C0B" w14:textId="77777777" w:rsidR="008D1E44" w:rsidRDefault="008D1E44" w:rsidP="00F211CF">
      <w:pPr>
        <w:pStyle w:val="a"/>
      </w:pPr>
      <w:r>
        <w:t>Теги, содержащие наполнение страницы</w:t>
      </w:r>
      <w:r w:rsidRPr="00290208">
        <w:t>,</w:t>
      </w:r>
      <w:r>
        <w:t xml:space="preserve"> размещаются в:</w:t>
      </w:r>
    </w:p>
    <w:p w14:paraId="54E61668" w14:textId="77777777" w:rsidR="008D1E44" w:rsidRPr="005B0ED1" w:rsidRDefault="008D1E44" w:rsidP="00856BE4">
      <w:pPr>
        <w:pStyle w:val="afff6"/>
      </w:pPr>
      <w:r w:rsidRPr="005B0ED1">
        <w:t>&lt;head&gt;;</w:t>
      </w:r>
    </w:p>
    <w:p w14:paraId="19F66767" w14:textId="77777777" w:rsidR="008D1E44" w:rsidRPr="005B0ED1" w:rsidRDefault="008D1E44" w:rsidP="00856BE4">
      <w:pPr>
        <w:pStyle w:val="afff6"/>
      </w:pPr>
      <w:r w:rsidRPr="005B0ED1">
        <w:t>&lt;</w:t>
      </w:r>
      <w:r w:rsidRPr="00264706">
        <w:t>body</w:t>
      </w:r>
      <w:r w:rsidRPr="005B0ED1">
        <w:t>&gt;;</w:t>
      </w:r>
    </w:p>
    <w:p w14:paraId="1CE9A92C" w14:textId="77777777" w:rsidR="008D1E44" w:rsidRDefault="008D1E44" w:rsidP="00856BE4">
      <w:pPr>
        <w:pStyle w:val="afff6"/>
      </w:pPr>
      <w:r w:rsidRPr="005B0ED1">
        <w:t>&lt;</w:t>
      </w:r>
      <w:r w:rsidRPr="00264706">
        <w:t>form</w:t>
      </w:r>
      <w:r w:rsidRPr="005B0ED1">
        <w:t>&gt;.</w:t>
      </w:r>
    </w:p>
    <w:p w14:paraId="4D489427" w14:textId="77777777" w:rsidR="008D1E44" w:rsidRDefault="008D1E44" w:rsidP="00F211CF">
      <w:pPr>
        <w:pStyle w:val="a"/>
      </w:pPr>
      <w:r>
        <w:t xml:space="preserve">В каких стандартах </w:t>
      </w:r>
      <w:r w:rsidRPr="005B0ED1">
        <w:t>XHTML</w:t>
      </w:r>
      <w:r w:rsidRPr="00562CE7">
        <w:t xml:space="preserve"> </w:t>
      </w:r>
      <w:r>
        <w:t>требуется обязательно определять вид документа через стили?</w:t>
      </w:r>
    </w:p>
    <w:p w14:paraId="746877CD" w14:textId="77777777" w:rsidR="008D1E44" w:rsidRPr="005B0ED1" w:rsidRDefault="008D1E44" w:rsidP="00856BE4">
      <w:pPr>
        <w:pStyle w:val="afff6"/>
      </w:pPr>
      <w:r w:rsidRPr="00F14452">
        <w:t>XHTML</w:t>
      </w:r>
      <w:r w:rsidRPr="005B0ED1">
        <w:t xml:space="preserve"> 1.0 </w:t>
      </w:r>
      <w:r w:rsidRPr="00F14452">
        <w:t>Transitional</w:t>
      </w:r>
      <w:r w:rsidRPr="005B0ED1">
        <w:t>;</w:t>
      </w:r>
    </w:p>
    <w:p w14:paraId="66C8F94B" w14:textId="77777777" w:rsidR="008D1E44" w:rsidRPr="005B0ED1" w:rsidRDefault="008D1E44" w:rsidP="00856BE4">
      <w:pPr>
        <w:pStyle w:val="afff6"/>
      </w:pPr>
      <w:r w:rsidRPr="00F14452">
        <w:t>XHTML</w:t>
      </w:r>
      <w:r w:rsidRPr="005B0ED1">
        <w:t xml:space="preserve"> 1.0 </w:t>
      </w:r>
      <w:r w:rsidRPr="00F14452">
        <w:t>Strict</w:t>
      </w:r>
      <w:r w:rsidRPr="005B0ED1">
        <w:t>;</w:t>
      </w:r>
    </w:p>
    <w:p w14:paraId="47109BF8" w14:textId="77777777" w:rsidR="008D1E44" w:rsidRPr="005B0ED1" w:rsidRDefault="008D1E44" w:rsidP="00856BE4">
      <w:pPr>
        <w:pStyle w:val="afff6"/>
      </w:pPr>
      <w:r w:rsidRPr="005B0ED1">
        <w:t>XHTML 1.0 Frameset.</w:t>
      </w:r>
    </w:p>
    <w:p w14:paraId="50FD138B" w14:textId="17E3A1A0" w:rsidR="008D1E44" w:rsidRDefault="008D1E44" w:rsidP="00F211CF">
      <w:pPr>
        <w:pStyle w:val="a"/>
      </w:pPr>
      <w:r>
        <w:t>Какие теги форматирования текста вы знаете?</w:t>
      </w:r>
    </w:p>
    <w:p w14:paraId="1924B6A0" w14:textId="77777777" w:rsidR="00996936" w:rsidRDefault="00996936" w:rsidP="00E553DB">
      <w:pPr>
        <w:pStyle w:val="affff7"/>
      </w:pPr>
    </w:p>
    <w:p w14:paraId="4B541886" w14:textId="743DB341" w:rsidR="008D1E44" w:rsidRDefault="008D1E44" w:rsidP="00F211CF">
      <w:pPr>
        <w:pStyle w:val="a"/>
      </w:pPr>
      <w:r>
        <w:t>Какие атрибуты позволяют объединять ячейки по горизонтали и по вертикали?</w:t>
      </w:r>
    </w:p>
    <w:p w14:paraId="307ED964" w14:textId="77777777" w:rsidR="00996936" w:rsidRDefault="00996936" w:rsidP="00E553DB">
      <w:pPr>
        <w:pStyle w:val="affff7"/>
      </w:pPr>
    </w:p>
    <w:p w14:paraId="0BDAD355" w14:textId="0A631941" w:rsidR="008D1E44" w:rsidRDefault="008D1E44" w:rsidP="00F211CF">
      <w:pPr>
        <w:pStyle w:val="a"/>
      </w:pPr>
      <w:r>
        <w:t xml:space="preserve">Назовите основные требования к коду стандарта </w:t>
      </w:r>
      <w:r w:rsidRPr="00F35F2E">
        <w:t>XHTML</w:t>
      </w:r>
      <w:r>
        <w:t>.</w:t>
      </w:r>
    </w:p>
    <w:p w14:paraId="323536AC" w14:textId="77777777" w:rsidR="00996936" w:rsidRDefault="00996936" w:rsidP="00E553DB">
      <w:pPr>
        <w:pStyle w:val="affff7"/>
      </w:pPr>
    </w:p>
    <w:p w14:paraId="1031358A" w14:textId="77777777" w:rsidR="008D1E44" w:rsidRDefault="008D1E44" w:rsidP="00F211CF">
      <w:pPr>
        <w:pStyle w:val="a"/>
      </w:pPr>
      <w:r>
        <w:t xml:space="preserve">Соответствует ли данный фрагмент кода стандарту </w:t>
      </w:r>
      <w:r w:rsidRPr="00F35F2E">
        <w:t>XHTML</w:t>
      </w:r>
      <w:r w:rsidRPr="00290208">
        <w:t>?</w:t>
      </w:r>
    </w:p>
    <w:p w14:paraId="4ADFB723" w14:textId="7D47625F" w:rsidR="008D1E44" w:rsidRPr="008D1E44" w:rsidRDefault="00B8206C" w:rsidP="00856BE4">
      <w:pPr>
        <w:pStyle w:val="afff6"/>
      </w:pPr>
      <w:r w:rsidRPr="008D1E44">
        <w:lastRenderedPageBreak/>
        <w:t>[Code]</w:t>
      </w:r>
    </w:p>
    <w:p w14:paraId="0381A8EA" w14:textId="037FB96C" w:rsidR="008D1E44" w:rsidRPr="00F35F2E" w:rsidRDefault="008D1E44" w:rsidP="00856BE4">
      <w:pPr>
        <w:pStyle w:val="afff6"/>
      </w:pPr>
      <w:r w:rsidRPr="00F35F2E">
        <w:t>&lt;</w:t>
      </w:r>
      <w:r w:rsidR="00B8206C" w:rsidRPr="00F35F2E">
        <w:t>form</w:t>
      </w:r>
      <w:r w:rsidRPr="00F35F2E">
        <w:t xml:space="preserve"> </w:t>
      </w:r>
      <w:r w:rsidR="00B8206C" w:rsidRPr="00F35F2E">
        <w:t>action="</w:t>
      </w:r>
      <w:r w:rsidRPr="00F35F2E">
        <w:t xml:space="preserve">action.php" </w:t>
      </w:r>
      <w:r w:rsidR="00B8206C" w:rsidRPr="00F35F2E">
        <w:t>method="post</w:t>
      </w:r>
      <w:r w:rsidRPr="00F35F2E">
        <w:t>"&gt;</w:t>
      </w:r>
    </w:p>
    <w:p w14:paraId="2039BB67" w14:textId="7EAE0799" w:rsidR="008D1E44" w:rsidRPr="00F35F2E" w:rsidRDefault="008D1E44" w:rsidP="00856BE4">
      <w:pPr>
        <w:pStyle w:val="afff6"/>
      </w:pPr>
      <w:r w:rsidRPr="00F35F2E">
        <w:t xml:space="preserve">  &lt;</w:t>
      </w:r>
      <w:r w:rsidR="00B8206C" w:rsidRPr="00F35F2E">
        <w:t>input type="</w:t>
      </w:r>
      <w:r w:rsidRPr="00F35F2E">
        <w:t xml:space="preserve">text" </w:t>
      </w:r>
      <w:r w:rsidR="00B8206C" w:rsidRPr="00F35F2E">
        <w:t>value="совет</w:t>
      </w:r>
      <w:r w:rsidRPr="00F35F2E">
        <w:t xml:space="preserve"> дня" /&gt;</w:t>
      </w:r>
    </w:p>
    <w:p w14:paraId="61D72034" w14:textId="75433423" w:rsidR="008D1E44" w:rsidRPr="00F35F2E" w:rsidRDefault="008D1E44" w:rsidP="00856BE4">
      <w:pPr>
        <w:pStyle w:val="afff6"/>
      </w:pPr>
      <w:r w:rsidRPr="00F35F2E">
        <w:t xml:space="preserve">  &lt;</w:t>
      </w:r>
      <w:r w:rsidR="00B8206C" w:rsidRPr="00F35F2E">
        <w:t>input type="</w:t>
      </w:r>
      <w:r w:rsidRPr="00F35F2E">
        <w:t xml:space="preserve">checkbox" </w:t>
      </w:r>
      <w:r w:rsidR="00B8206C" w:rsidRPr="00F35F2E">
        <w:t>checked="</w:t>
      </w:r>
      <w:r w:rsidRPr="00F35F2E">
        <w:t>checked" /&gt;</w:t>
      </w:r>
    </w:p>
    <w:p w14:paraId="14FB572A" w14:textId="35440875" w:rsidR="008D1E44" w:rsidRPr="00F35F2E" w:rsidRDefault="008D1E44" w:rsidP="00856BE4">
      <w:pPr>
        <w:pStyle w:val="afff6"/>
      </w:pPr>
      <w:r w:rsidRPr="00F35F2E">
        <w:t xml:space="preserve">  &lt;</w:t>
      </w:r>
      <w:r w:rsidR="00B8206C" w:rsidRPr="00F35F2E">
        <w:t>input</w:t>
      </w:r>
      <w:r w:rsidRPr="00F35F2E">
        <w:t xml:space="preserve"> </w:t>
      </w:r>
      <w:r w:rsidR="00B8206C" w:rsidRPr="00F35F2E">
        <w:t>type="</w:t>
      </w:r>
      <w:r w:rsidRPr="00F35F2E">
        <w:t>submit"</w:t>
      </w:r>
      <w:r w:rsidR="00B8206C" w:rsidRPr="00F35F2E">
        <w:t xml:space="preserve"> value="узнать</w:t>
      </w:r>
      <w:r w:rsidRPr="00F35F2E">
        <w:t xml:space="preserve"> совет" /&gt;</w:t>
      </w:r>
    </w:p>
    <w:p w14:paraId="094BABCC" w14:textId="77CBF422" w:rsidR="008D1E44" w:rsidRPr="00F35F2E" w:rsidRDefault="008D1E44" w:rsidP="00856BE4">
      <w:pPr>
        <w:pStyle w:val="afff6"/>
      </w:pPr>
      <w:r w:rsidRPr="00F35F2E">
        <w:t>&lt;/</w:t>
      </w:r>
      <w:r w:rsidR="00B8206C" w:rsidRPr="00F35F2E">
        <w:t>form</w:t>
      </w:r>
      <w:r w:rsidRPr="00F35F2E">
        <w:t>&gt;</w:t>
      </w:r>
    </w:p>
    <w:p w14:paraId="370A53CD" w14:textId="77777777" w:rsidR="008D1E44" w:rsidRDefault="008D1E44" w:rsidP="00856BE4">
      <w:pPr>
        <w:pStyle w:val="afff6"/>
      </w:pPr>
      <w:r w:rsidRPr="00F35F2E">
        <w:t>[/code]</w:t>
      </w:r>
    </w:p>
    <w:p w14:paraId="5C2AA402" w14:textId="77777777" w:rsidR="008D1E44" w:rsidRDefault="008D1E44" w:rsidP="00F211CF">
      <w:pPr>
        <w:pStyle w:val="a"/>
      </w:pPr>
      <w:r>
        <w:t xml:space="preserve">Соответствует ли данный фрагмент кода стандарту </w:t>
      </w:r>
      <w:r w:rsidRPr="008D1E44">
        <w:t>XHTML</w:t>
      </w:r>
      <w:r w:rsidRPr="00290208">
        <w:t>?</w:t>
      </w:r>
    </w:p>
    <w:p w14:paraId="6AE2C5BA" w14:textId="77777777" w:rsidR="008D1E44" w:rsidRPr="00AB41CA" w:rsidRDefault="008D1E44" w:rsidP="00856BE4">
      <w:pPr>
        <w:pStyle w:val="afff6"/>
      </w:pPr>
      <w:r w:rsidRPr="00AB41CA">
        <w:t>[code]</w:t>
      </w:r>
    </w:p>
    <w:p w14:paraId="18C86B15" w14:textId="77777777" w:rsidR="008D1E44" w:rsidRPr="00AB41CA" w:rsidRDefault="008D1E44" w:rsidP="00856BE4">
      <w:pPr>
        <w:pStyle w:val="afff6"/>
      </w:pPr>
      <w:r w:rsidRPr="00AB41CA">
        <w:t>&lt;form action="action.php" method="post"&gt;</w:t>
      </w:r>
    </w:p>
    <w:p w14:paraId="5BC0B781" w14:textId="77777777" w:rsidR="008D1E44" w:rsidRPr="00AB41CA" w:rsidRDefault="008D1E44" w:rsidP="00856BE4">
      <w:pPr>
        <w:pStyle w:val="afff6"/>
      </w:pPr>
      <w:r w:rsidRPr="00AB41CA">
        <w:t xml:space="preserve">  &lt;input type="text" value="</w:t>
      </w:r>
      <w:r w:rsidRPr="00B8206C">
        <w:t>Совет</w:t>
      </w:r>
      <w:r w:rsidRPr="00AB41CA">
        <w:t xml:space="preserve"> </w:t>
      </w:r>
      <w:r w:rsidRPr="00B8206C">
        <w:t>дня</w:t>
      </w:r>
      <w:r w:rsidRPr="00AB41CA">
        <w:t>" /&gt;</w:t>
      </w:r>
    </w:p>
    <w:p w14:paraId="0B4CB685" w14:textId="51A9F153" w:rsidR="008D1E44" w:rsidRPr="00B8206C" w:rsidRDefault="008D1E44" w:rsidP="00856BE4">
      <w:pPr>
        <w:pStyle w:val="afff6"/>
      </w:pPr>
      <w:r w:rsidRPr="00B8206C">
        <w:t xml:space="preserve">  &lt;input type="checkbox" checked readonly /&gt;</w:t>
      </w:r>
    </w:p>
    <w:p w14:paraId="1902B9F3" w14:textId="77777777" w:rsidR="008D1E44" w:rsidRPr="00AB41CA" w:rsidRDefault="008D1E44" w:rsidP="00856BE4">
      <w:pPr>
        <w:pStyle w:val="afff6"/>
      </w:pPr>
      <w:r w:rsidRPr="00B8206C">
        <w:t xml:space="preserve">  </w:t>
      </w:r>
      <w:r w:rsidRPr="00AB41CA">
        <w:t>&lt;input type="submit" value="</w:t>
      </w:r>
      <w:r w:rsidRPr="00B8206C">
        <w:t>Узнать</w:t>
      </w:r>
      <w:r w:rsidRPr="00AB41CA">
        <w:t xml:space="preserve"> </w:t>
      </w:r>
      <w:r w:rsidRPr="00B8206C">
        <w:t>совет</w:t>
      </w:r>
      <w:r w:rsidRPr="00AB41CA">
        <w:t>" /&gt;</w:t>
      </w:r>
    </w:p>
    <w:p w14:paraId="18A46A82" w14:textId="77777777" w:rsidR="008D1E44" w:rsidRPr="00B8206C" w:rsidRDefault="008D1E44" w:rsidP="00856BE4">
      <w:pPr>
        <w:pStyle w:val="afff6"/>
      </w:pPr>
      <w:r w:rsidRPr="00B8206C">
        <w:t>&lt;/form&gt;</w:t>
      </w:r>
    </w:p>
    <w:p w14:paraId="7696BEC9" w14:textId="77777777" w:rsidR="008D1E44" w:rsidRPr="00B8206C" w:rsidRDefault="008D1E44" w:rsidP="00856BE4">
      <w:pPr>
        <w:pStyle w:val="afff6"/>
      </w:pPr>
      <w:r w:rsidRPr="00B8206C">
        <w:t>[/code]</w:t>
      </w:r>
    </w:p>
    <w:p w14:paraId="1A196B00" w14:textId="77777777" w:rsidR="008D1E44" w:rsidRDefault="008D1E44" w:rsidP="00856BE4">
      <w:pPr>
        <w:pStyle w:val="afff6"/>
      </w:pPr>
    </w:p>
    <w:p w14:paraId="39B5831B" w14:textId="77777777" w:rsidR="008D1E44" w:rsidRDefault="008D1E44" w:rsidP="00F211CF">
      <w:pPr>
        <w:pStyle w:val="a"/>
      </w:pPr>
      <w:r>
        <w:t>Выберите блочные элементы:</w:t>
      </w:r>
    </w:p>
    <w:p w14:paraId="673D109C" w14:textId="7F9BCF32" w:rsidR="008D1E44" w:rsidRPr="00B8206C" w:rsidRDefault="008D1E44" w:rsidP="00856BE4">
      <w:pPr>
        <w:pStyle w:val="afff6"/>
      </w:pPr>
      <w:r w:rsidRPr="008D1E44">
        <w:t>&lt;img&gt;</w:t>
      </w:r>
      <w:r w:rsidR="00B8206C" w:rsidRPr="00B8206C">
        <w:t>;</w:t>
      </w:r>
    </w:p>
    <w:p w14:paraId="2CB32915" w14:textId="1768AD66" w:rsidR="008D1E44" w:rsidRPr="00B8206C" w:rsidRDefault="008D1E44" w:rsidP="00856BE4">
      <w:pPr>
        <w:pStyle w:val="afff6"/>
      </w:pPr>
      <w:r w:rsidRPr="008D1E44">
        <w:t>&lt;a&gt;</w:t>
      </w:r>
      <w:r w:rsidR="00B8206C" w:rsidRPr="00B8206C">
        <w:t>;</w:t>
      </w:r>
    </w:p>
    <w:p w14:paraId="703BE07E" w14:textId="25D0DBD4" w:rsidR="008D1E44" w:rsidRPr="00B8206C" w:rsidRDefault="008D1E44" w:rsidP="00856BE4">
      <w:pPr>
        <w:pStyle w:val="afff6"/>
      </w:pPr>
      <w:r w:rsidRPr="008D1E44">
        <w:t>&lt;</w:t>
      </w:r>
      <w:r w:rsidRPr="00B8206C">
        <w:t>b</w:t>
      </w:r>
      <w:r w:rsidRPr="008D1E44">
        <w:t>&gt;</w:t>
      </w:r>
      <w:r w:rsidR="00B8206C" w:rsidRPr="00B8206C">
        <w:t>;</w:t>
      </w:r>
    </w:p>
    <w:p w14:paraId="4420481F" w14:textId="588E0937" w:rsidR="008D1E44" w:rsidRPr="00B8206C" w:rsidRDefault="008D1E44" w:rsidP="00856BE4">
      <w:pPr>
        <w:pStyle w:val="afff6"/>
      </w:pPr>
      <w:r w:rsidRPr="008D1E44">
        <w:t>&lt;</w:t>
      </w:r>
      <w:r w:rsidRPr="00B8206C">
        <w:t>em</w:t>
      </w:r>
      <w:r w:rsidRPr="008D1E44">
        <w:t>&gt;</w:t>
      </w:r>
      <w:r w:rsidR="00B8206C" w:rsidRPr="00B8206C">
        <w:t>;</w:t>
      </w:r>
    </w:p>
    <w:p w14:paraId="257B9AF7" w14:textId="5C045B78" w:rsidR="008D1E44" w:rsidRPr="00B8206C" w:rsidRDefault="008D1E44" w:rsidP="00856BE4">
      <w:pPr>
        <w:pStyle w:val="afff6"/>
      </w:pPr>
      <w:r w:rsidRPr="008D1E44">
        <w:t>&lt;</w:t>
      </w:r>
      <w:r w:rsidRPr="00B8206C">
        <w:t>div</w:t>
      </w:r>
      <w:r w:rsidRPr="008D1E44">
        <w:t>&gt;</w:t>
      </w:r>
      <w:r w:rsidR="00B8206C" w:rsidRPr="00B8206C">
        <w:t>;</w:t>
      </w:r>
    </w:p>
    <w:p w14:paraId="11F4B712" w14:textId="2E35F84A" w:rsidR="008D1E44" w:rsidRPr="00B8206C" w:rsidRDefault="008D1E44" w:rsidP="00856BE4">
      <w:pPr>
        <w:pStyle w:val="afff6"/>
      </w:pPr>
      <w:r w:rsidRPr="008D1E44">
        <w:t>&lt;ol&gt;</w:t>
      </w:r>
      <w:r w:rsidR="00B8206C">
        <w:t>;</w:t>
      </w:r>
    </w:p>
    <w:p w14:paraId="741FEFFF" w14:textId="678305B9" w:rsidR="008D1E44" w:rsidRPr="00B8206C" w:rsidRDefault="008D1E44" w:rsidP="00856BE4">
      <w:pPr>
        <w:pStyle w:val="afff6"/>
      </w:pPr>
      <w:r w:rsidRPr="008D1E44">
        <w:t>&lt;p&gt;</w:t>
      </w:r>
      <w:r w:rsidR="00B8206C">
        <w:t>;</w:t>
      </w:r>
    </w:p>
    <w:p w14:paraId="340044E1" w14:textId="287F780E" w:rsidR="008D1E44" w:rsidRPr="00B8206C" w:rsidRDefault="008D1E44" w:rsidP="00856BE4">
      <w:pPr>
        <w:pStyle w:val="afff6"/>
      </w:pPr>
      <w:r w:rsidRPr="008D1E44">
        <w:t>&lt;table&gt;</w:t>
      </w:r>
      <w:r w:rsidR="00B8206C">
        <w:t>.</w:t>
      </w:r>
    </w:p>
    <w:p w14:paraId="53A6FE31" w14:textId="6481FEDD" w:rsidR="008D1E44" w:rsidRDefault="008D1E44" w:rsidP="00F211CF">
      <w:pPr>
        <w:pStyle w:val="a"/>
      </w:pPr>
      <w:r>
        <w:t>Выберите строчные элементы:</w:t>
      </w:r>
    </w:p>
    <w:p w14:paraId="51C1251F" w14:textId="3D2D6F80" w:rsidR="008D1E44" w:rsidRPr="00F14452" w:rsidRDefault="008D1E44" w:rsidP="00856BE4">
      <w:pPr>
        <w:pStyle w:val="afff6"/>
      </w:pPr>
      <w:r w:rsidRPr="008D1E44">
        <w:t>&lt;img&gt;</w:t>
      </w:r>
      <w:r w:rsidR="00B8206C">
        <w:t>;</w:t>
      </w:r>
    </w:p>
    <w:p w14:paraId="79B9EDB3" w14:textId="131B671B" w:rsidR="008D1E44" w:rsidRPr="00F14452" w:rsidRDefault="008D1E44" w:rsidP="00856BE4">
      <w:pPr>
        <w:pStyle w:val="afff6"/>
      </w:pPr>
      <w:r w:rsidRPr="008D1E44">
        <w:t>&lt;a&gt;</w:t>
      </w:r>
      <w:r w:rsidR="00B8206C">
        <w:t>;</w:t>
      </w:r>
    </w:p>
    <w:p w14:paraId="6CE0EB41" w14:textId="1D4F35FA" w:rsidR="008D1E44" w:rsidRPr="00F14452" w:rsidRDefault="008D1E44" w:rsidP="00856BE4">
      <w:pPr>
        <w:pStyle w:val="afff6"/>
      </w:pPr>
      <w:r w:rsidRPr="008D1E44">
        <w:t>&lt;i&gt;</w:t>
      </w:r>
      <w:r w:rsidR="00B8206C">
        <w:t>;</w:t>
      </w:r>
    </w:p>
    <w:p w14:paraId="0BAE06F1" w14:textId="02D67005" w:rsidR="008D1E44" w:rsidRPr="00F14452" w:rsidRDefault="008D1E44" w:rsidP="00856BE4">
      <w:pPr>
        <w:pStyle w:val="afff6"/>
      </w:pPr>
      <w:r w:rsidRPr="008D1E44">
        <w:t>&lt;em&gt;</w:t>
      </w:r>
      <w:r w:rsidR="00B8206C">
        <w:t>;</w:t>
      </w:r>
    </w:p>
    <w:p w14:paraId="2E4CF570" w14:textId="77942C21" w:rsidR="008D1E44" w:rsidRPr="00D76E57" w:rsidRDefault="008D1E44" w:rsidP="00856BE4">
      <w:pPr>
        <w:pStyle w:val="afff6"/>
      </w:pPr>
      <w:r w:rsidRPr="008D1E44">
        <w:t>&lt;div&gt;</w:t>
      </w:r>
      <w:r w:rsidR="00B8206C">
        <w:t>;</w:t>
      </w:r>
    </w:p>
    <w:p w14:paraId="597091C4" w14:textId="0A6DF6AA" w:rsidR="008D1E44" w:rsidRPr="00B8206C" w:rsidRDefault="008D1E44" w:rsidP="00856BE4">
      <w:pPr>
        <w:pStyle w:val="afff6"/>
      </w:pPr>
      <w:r w:rsidRPr="008D1E44">
        <w:t>&lt;ul&gt;</w:t>
      </w:r>
      <w:r w:rsidR="00B8206C">
        <w:t>;</w:t>
      </w:r>
    </w:p>
    <w:p w14:paraId="4E95025D" w14:textId="379C87F0" w:rsidR="008D1E44" w:rsidRPr="00B8206C" w:rsidRDefault="008D1E44" w:rsidP="00856BE4">
      <w:pPr>
        <w:pStyle w:val="afff6"/>
      </w:pPr>
      <w:r w:rsidRPr="008D1E44">
        <w:t>&lt;p&gt;</w:t>
      </w:r>
      <w:r w:rsidR="00B8206C">
        <w:t>;</w:t>
      </w:r>
    </w:p>
    <w:p w14:paraId="0FAEA325" w14:textId="0B17D42A" w:rsidR="008D1E44" w:rsidRPr="00B8206C" w:rsidRDefault="008D1E44" w:rsidP="00856BE4">
      <w:pPr>
        <w:pStyle w:val="afff6"/>
      </w:pPr>
      <w:r w:rsidRPr="008D1E44">
        <w:t>&lt;pre&gt;</w:t>
      </w:r>
      <w:r w:rsidR="00B8206C">
        <w:t>.</w:t>
      </w:r>
    </w:p>
    <w:p w14:paraId="181A8AB9" w14:textId="77777777" w:rsidR="008D1E44" w:rsidRPr="00016F98" w:rsidRDefault="008D1E44" w:rsidP="00856BE4">
      <w:pPr>
        <w:pStyle w:val="afff6"/>
      </w:pPr>
    </w:p>
    <w:p w14:paraId="61F801F3" w14:textId="77777777" w:rsidR="00501749" w:rsidRPr="007B026C" w:rsidRDefault="00501749" w:rsidP="00FF51BD">
      <w:pPr>
        <w:pStyle w:val="aff0"/>
      </w:pPr>
    </w:p>
    <w:p w14:paraId="79761715" w14:textId="42607A2A" w:rsidR="004C1AA4" w:rsidRDefault="004C1AA4" w:rsidP="00036338">
      <w:pPr>
        <w:pStyle w:val="1f5"/>
        <w:rPr>
          <w:lang w:eastAsia="zh-CN"/>
        </w:rPr>
      </w:pPr>
      <w:bookmarkStart w:id="15" w:name="_Toc14374594"/>
      <w:r>
        <w:rPr>
          <w:lang w:eastAsia="zh-CN"/>
        </w:rPr>
        <w:lastRenderedPageBreak/>
        <w:t>Глава 2.</w:t>
      </w:r>
      <w:r w:rsidRPr="00BD29E7">
        <w:rPr>
          <w:lang w:eastAsia="zh-CN"/>
        </w:rPr>
        <w:t xml:space="preserve"> </w:t>
      </w:r>
      <w:r>
        <w:rPr>
          <w:lang w:eastAsia="zh-CN"/>
        </w:rPr>
        <w:t>Каскадные таблицы стилей</w:t>
      </w:r>
      <w:bookmarkEnd w:id="15"/>
    </w:p>
    <w:p w14:paraId="3DA7CFB6" w14:textId="77777777" w:rsidR="00215834" w:rsidRPr="00215834" w:rsidRDefault="00215834" w:rsidP="00777C0F">
      <w:pPr>
        <w:pStyle w:val="affb"/>
        <w:keepNext/>
        <w:keepLines/>
        <w:pageBreakBefore/>
        <w:numPr>
          <w:ilvl w:val="0"/>
          <w:numId w:val="7"/>
        </w:numPr>
        <w:spacing w:after="0"/>
        <w:outlineLvl w:val="0"/>
        <w:rPr>
          <w:rFonts w:ascii="Arial" w:hAnsi="Arial" w:cs="Times New Roman"/>
          <w:b/>
          <w:iCs/>
          <w:vanish/>
          <w:sz w:val="24"/>
          <w:szCs w:val="24"/>
        </w:rPr>
      </w:pPr>
      <w:bookmarkStart w:id="16" w:name="_Toc12877534"/>
      <w:bookmarkStart w:id="17" w:name="_Toc12893111"/>
      <w:bookmarkStart w:id="18" w:name="_Toc12964146"/>
      <w:bookmarkStart w:id="19" w:name="_Toc12968555"/>
      <w:bookmarkStart w:id="20" w:name="_Toc12969684"/>
      <w:bookmarkStart w:id="21" w:name="_Toc12971615"/>
      <w:bookmarkStart w:id="22" w:name="_Toc14374361"/>
      <w:bookmarkStart w:id="23" w:name="_Toc14374595"/>
      <w:bookmarkEnd w:id="16"/>
      <w:bookmarkEnd w:id="17"/>
      <w:bookmarkEnd w:id="18"/>
      <w:bookmarkEnd w:id="19"/>
      <w:bookmarkEnd w:id="20"/>
      <w:bookmarkEnd w:id="21"/>
      <w:bookmarkEnd w:id="22"/>
      <w:bookmarkEnd w:id="23"/>
    </w:p>
    <w:p w14:paraId="32F27581" w14:textId="26203BEE" w:rsidR="003B242C" w:rsidRPr="001E297D" w:rsidRDefault="003B242C" w:rsidP="005B0ED1">
      <w:pPr>
        <w:pStyle w:val="2"/>
        <w:rPr>
          <w:rStyle w:val="2d"/>
        </w:rPr>
      </w:pPr>
      <w:bookmarkStart w:id="24" w:name="_Toc14374596"/>
      <w:r w:rsidRPr="001E297D">
        <w:rPr>
          <w:rStyle w:val="2d"/>
        </w:rPr>
        <w:t>Введение в CSS</w:t>
      </w:r>
      <w:bookmarkEnd w:id="24"/>
    </w:p>
    <w:p w14:paraId="3973FFBB" w14:textId="33990A89" w:rsidR="00C0471B" w:rsidRPr="00BD29E7" w:rsidRDefault="00C0471B" w:rsidP="00BD29E7">
      <w:pPr>
        <w:pStyle w:val="aff0"/>
      </w:pPr>
      <w:r w:rsidRPr="00BD29E7">
        <w:t xml:space="preserve">Применение стилей позволяет задавать точные характеристики практически всех элементов </w:t>
      </w:r>
      <w:r w:rsidR="00E07990">
        <w:rPr>
          <w:lang w:val="en-US"/>
        </w:rPr>
        <w:t>web</w:t>
      </w:r>
      <w:r w:rsidRPr="00BD29E7">
        <w:t xml:space="preserve">-страницы, а это значит, что можно точно контролировать внешний вид </w:t>
      </w:r>
      <w:r w:rsidR="00E07990" w:rsidRPr="00BD29E7">
        <w:t>web</w:t>
      </w:r>
      <w:r w:rsidRPr="00BD29E7">
        <w:t xml:space="preserve">-страницы в окне </w:t>
      </w:r>
      <w:r w:rsidR="00E07990" w:rsidRPr="00BD29E7">
        <w:t>web</w:t>
      </w:r>
      <w:r w:rsidRPr="00BD29E7">
        <w:t>-браузера.</w:t>
      </w:r>
    </w:p>
    <w:p w14:paraId="04F0D73E" w14:textId="77777777" w:rsidR="00F211CF" w:rsidRDefault="00C0471B" w:rsidP="00F211CF">
      <w:pPr>
        <w:pStyle w:val="aff0"/>
        <w:rPr>
          <w:b/>
          <w:bCs/>
          <w:iCs w:val="0"/>
        </w:rPr>
      </w:pPr>
      <w:r w:rsidRPr="00801358">
        <w:rPr>
          <w:b/>
          <w:bCs/>
          <w:iCs w:val="0"/>
        </w:rPr>
        <w:t>Преимущества от использования стилей</w:t>
      </w:r>
      <w:r w:rsidR="00BD29E7" w:rsidRPr="00801358">
        <w:rPr>
          <w:b/>
          <w:bCs/>
          <w:iCs w:val="0"/>
        </w:rPr>
        <w:t>:</w:t>
      </w:r>
    </w:p>
    <w:p w14:paraId="14192E20" w14:textId="3704E79A" w:rsidR="00C0471B" w:rsidRPr="008F1649" w:rsidRDefault="00C0471B" w:rsidP="00927811">
      <w:pPr>
        <w:pStyle w:val="a0"/>
        <w:numPr>
          <w:ilvl w:val="0"/>
          <w:numId w:val="36"/>
        </w:numPr>
        <w:rPr>
          <w:b/>
          <w:bCs/>
        </w:rPr>
      </w:pPr>
      <w:r w:rsidRPr="00F211CF">
        <w:t>Разграничение</w:t>
      </w:r>
      <w:r w:rsidRPr="008F1649">
        <w:rPr>
          <w:b/>
        </w:rPr>
        <w:t xml:space="preserve"> кода и оформления.</w:t>
      </w:r>
      <w:r w:rsidR="00BD29E7" w:rsidRPr="008F1649">
        <w:rPr>
          <w:b/>
        </w:rPr>
        <w:t xml:space="preserve"> </w:t>
      </w:r>
      <w:r w:rsidRPr="00F211CF">
        <w:t xml:space="preserve">Идея о том, чтобы код HTML был свободен от элементов оформления вроде установки цвета, размера шрифта и других параметров, стара как мир. В идеале, </w:t>
      </w:r>
      <w:r w:rsidR="00E07990" w:rsidRPr="00F211CF">
        <w:t>web-</w:t>
      </w:r>
      <w:r w:rsidRPr="00F211CF">
        <w:t xml:space="preserve">страница должна содержать только теги логического форматирования, а вид элементов задается через стили. При подобном разделении работа над дизайном и версткой сайта может вестись параллельно. </w:t>
      </w:r>
    </w:p>
    <w:p w14:paraId="39D01A51" w14:textId="028FE149" w:rsidR="00C0471B" w:rsidRPr="00F211CF" w:rsidRDefault="00C0471B" w:rsidP="008F1649">
      <w:pPr>
        <w:pStyle w:val="a0"/>
      </w:pPr>
      <w:r w:rsidRPr="00F211CF">
        <w:t>Разное</w:t>
      </w:r>
      <w:r w:rsidRPr="00F211CF">
        <w:rPr>
          <w:b/>
        </w:rPr>
        <w:t xml:space="preserve"> оформление для разных устройств.</w:t>
      </w:r>
      <w:r w:rsidR="00BD29E7" w:rsidRPr="00F211CF">
        <w:t xml:space="preserve"> </w:t>
      </w:r>
      <w:r w:rsidRPr="00F211CF">
        <w:t xml:space="preserve">С помощью стилей можно определить вид </w:t>
      </w:r>
      <w:r w:rsidR="00E07990" w:rsidRPr="00F211CF">
        <w:t>web-</w:t>
      </w:r>
      <w:r w:rsidRPr="00F211CF">
        <w:t>страницы для разных устройств вывода: монитора, принтера, смартфона, планшета и тд.</w:t>
      </w:r>
      <w:r w:rsidR="0028221C" w:rsidRPr="00F211CF">
        <w:t xml:space="preserve"> </w:t>
      </w:r>
    </w:p>
    <w:p w14:paraId="153E41AA" w14:textId="1E71FA61" w:rsidR="00C0471B" w:rsidRPr="00F211CF" w:rsidRDefault="00C0471B" w:rsidP="008F1649">
      <w:pPr>
        <w:pStyle w:val="a0"/>
      </w:pPr>
      <w:r w:rsidRPr="00F211CF">
        <w:rPr>
          <w:b/>
        </w:rPr>
        <w:t>Расширенные по сравнению с HTML способы оформления элементов.</w:t>
      </w:r>
      <w:r w:rsidR="00BD29E7" w:rsidRPr="00F211CF">
        <w:rPr>
          <w:b/>
        </w:rPr>
        <w:t xml:space="preserve"> </w:t>
      </w:r>
      <w:r w:rsidRPr="00F211CF">
        <w:t xml:space="preserve">В отличии от HTML стили имеют гораздо больше возможностей по оформлению элементов </w:t>
      </w:r>
      <w:r w:rsidR="00E07990" w:rsidRPr="00F211CF">
        <w:t>web-</w:t>
      </w:r>
      <w:r w:rsidRPr="00F211CF">
        <w:t xml:space="preserve">страниц. Простыми средствами можно изменить цвет фона элемента, добавить рамку, установить шрифт, определить размеры, положение и многое другое. </w:t>
      </w:r>
    </w:p>
    <w:p w14:paraId="469FA489" w14:textId="6B94723C" w:rsidR="00C0471B" w:rsidRPr="00F211CF" w:rsidRDefault="00C0471B" w:rsidP="008F1649">
      <w:pPr>
        <w:pStyle w:val="a0"/>
      </w:pPr>
      <w:r w:rsidRPr="00F211CF">
        <w:rPr>
          <w:b/>
        </w:rPr>
        <w:t>Ускорение загрузки сайта.</w:t>
      </w:r>
      <w:r w:rsidR="00BD29E7" w:rsidRPr="00F211CF">
        <w:t xml:space="preserve"> </w:t>
      </w:r>
      <w:r w:rsidRPr="00F211CF">
        <w:t xml:space="preserve">При хранении стилей в отдельном файле, он кэшируется и при повторном обращении к нему извлекается из кэша браузера. За счёт кэширования и того, что стили хранятся в отдельном файле, уменьшается код </w:t>
      </w:r>
      <w:r w:rsidR="00E07990" w:rsidRPr="00F211CF">
        <w:t>web-</w:t>
      </w:r>
      <w:r w:rsidRPr="00F211CF">
        <w:t>страниц и снижается время загрузки документов.</w:t>
      </w:r>
    </w:p>
    <w:p w14:paraId="1780630D" w14:textId="664C27A2" w:rsidR="00C0471B" w:rsidRPr="00F211CF" w:rsidRDefault="00C0471B" w:rsidP="008F1649">
      <w:pPr>
        <w:pStyle w:val="a0"/>
      </w:pPr>
      <w:r w:rsidRPr="00F211CF">
        <w:rPr>
          <w:b/>
        </w:rPr>
        <w:t>Централизованное хранение.</w:t>
      </w:r>
      <w:r w:rsidR="00BD29E7" w:rsidRPr="00F211CF">
        <w:t xml:space="preserve"> </w:t>
      </w:r>
      <w:r w:rsidRPr="00F211CF">
        <w:t>Стили, как правило, хранятся в одном или нескольких специальных файлах, ссылка на которые указывается во всех документах сайта.  Благодаря этому удобно править стиль в одном месте, при этом оформление элементов автоматически меняется на всех страницах</w:t>
      </w:r>
      <w:r w:rsidR="00BD61EB" w:rsidRPr="00F211CF">
        <w:t>,</w:t>
      </w:r>
      <w:r w:rsidRPr="00F211CF">
        <w:t xml:space="preserve"> которые связаны с указанным файлом. Вместо того чтобы модифицировать десятки HTML файлов, достаточно отредактировать один файл со стилем и оформление нужных документов сразу поменяется.</w:t>
      </w:r>
    </w:p>
    <w:p w14:paraId="388A6132" w14:textId="1D0D8BA0" w:rsidR="00C0471B" w:rsidRPr="00F211CF" w:rsidRDefault="00C0471B" w:rsidP="008F1649">
      <w:pPr>
        <w:pStyle w:val="a0"/>
      </w:pPr>
      <w:r w:rsidRPr="00F211CF">
        <w:rPr>
          <w:b/>
        </w:rPr>
        <w:t>Единое стилевое оформление множества документов.</w:t>
      </w:r>
      <w:r w:rsidR="00BD29E7" w:rsidRPr="00F211CF">
        <w:t xml:space="preserve"> </w:t>
      </w:r>
      <w:r w:rsidRPr="00F211CF">
        <w:t>Применение единообразного оформление заголовков, основного текста и других элементов создает преемственность между страницами и облегчает пользователям работу с сайтом и его восприятие в целом. Разработчикам упрощается проектирование сайта.</w:t>
      </w:r>
    </w:p>
    <w:p w14:paraId="2FBF978D" w14:textId="29685609" w:rsidR="00C0471B" w:rsidRPr="001E297D" w:rsidRDefault="00C0471B" w:rsidP="00F211CF">
      <w:pPr>
        <w:pStyle w:val="2"/>
        <w:rPr>
          <w:rStyle w:val="2d"/>
        </w:rPr>
      </w:pPr>
      <w:bookmarkStart w:id="25" w:name="_Toc14374597"/>
      <w:r w:rsidRPr="001E297D">
        <w:rPr>
          <w:rStyle w:val="2d"/>
        </w:rPr>
        <w:t>Способы добавления стиля на страницу</w:t>
      </w:r>
      <w:bookmarkEnd w:id="25"/>
    </w:p>
    <w:p w14:paraId="6425D4A3" w14:textId="1F2704DC" w:rsidR="00C0471B" w:rsidRPr="00F35F2E" w:rsidRDefault="00C0471B" w:rsidP="00F35F2E">
      <w:pPr>
        <w:pStyle w:val="aff0"/>
        <w:rPr>
          <w:b/>
          <w:bCs/>
          <w:iCs w:val="0"/>
        </w:rPr>
      </w:pPr>
      <w:r w:rsidRPr="00F35F2E">
        <w:rPr>
          <w:b/>
          <w:bCs/>
          <w:iCs w:val="0"/>
        </w:rPr>
        <w:t>Связанные стили</w:t>
      </w:r>
      <w:r w:rsidR="00BD29E7" w:rsidRPr="00F35F2E">
        <w:rPr>
          <w:b/>
          <w:bCs/>
          <w:iCs w:val="0"/>
        </w:rPr>
        <w:t xml:space="preserve"> </w:t>
      </w:r>
    </w:p>
    <w:p w14:paraId="1A5B57F2" w14:textId="3B588A35" w:rsidR="00C0471B" w:rsidRPr="007B026C" w:rsidRDefault="00C0471B" w:rsidP="00F35F2E">
      <w:pPr>
        <w:pStyle w:val="aff0"/>
      </w:pPr>
      <w:r w:rsidRPr="007B026C">
        <w:lastRenderedPageBreak/>
        <w:t>При использовании связанных стилей описание селекторов и их значений располагается в отдельном файле</w:t>
      </w:r>
      <w:r w:rsidR="003D30AD">
        <w:t xml:space="preserve"> </w:t>
      </w:r>
      <w:r w:rsidRPr="007B026C">
        <w:t>с расширением css, а для связывания документа с этим файлом применяется тег &lt;link&gt;. Данный тег помещается в контейнер &lt;head&gt;, как показано в примере</w:t>
      </w:r>
      <w:r w:rsidR="004358F7">
        <w:t xml:space="preserve"> </w:t>
      </w:r>
      <w:r w:rsidR="003D30AD">
        <w:t>2.1.</w:t>
      </w:r>
    </w:p>
    <w:p w14:paraId="59CAB377" w14:textId="77777777" w:rsidR="00FC65A0" w:rsidRPr="00215834" w:rsidRDefault="00C0471B" w:rsidP="003D30AD">
      <w:pPr>
        <w:pStyle w:val="0"/>
        <w:ind w:left="227" w:firstLine="340"/>
        <w:jc w:val="left"/>
      </w:pPr>
      <w:r w:rsidRPr="003D30AD">
        <w:rPr>
          <w:b/>
          <w:bCs/>
        </w:rPr>
        <w:t>Пример 2.1.</w:t>
      </w:r>
      <w:r w:rsidRPr="00215834">
        <w:t xml:space="preserve"> Подключение связанных стилей.</w:t>
      </w:r>
    </w:p>
    <w:p w14:paraId="01C1D33C" w14:textId="77777777" w:rsidR="003D30AD" w:rsidRPr="003511DB" w:rsidRDefault="003D30AD" w:rsidP="00856BE4">
      <w:pPr>
        <w:pStyle w:val="afff6"/>
        <w:rPr>
          <w:lang w:val="ru-RU"/>
        </w:rPr>
      </w:pPr>
      <w:r w:rsidRPr="003511DB">
        <w:rPr>
          <w:lang w:val="ru-RU"/>
        </w:rPr>
        <w:t>&lt;!</w:t>
      </w:r>
      <w:r w:rsidRPr="003D30AD">
        <w:t>DOCTYPE</w:t>
      </w:r>
      <w:r w:rsidRPr="003511DB">
        <w:rPr>
          <w:lang w:val="ru-RU"/>
        </w:rPr>
        <w:t xml:space="preserve"> </w:t>
      </w:r>
      <w:r w:rsidRPr="003D30AD">
        <w:t>html</w:t>
      </w:r>
      <w:r w:rsidRPr="003511DB">
        <w:rPr>
          <w:lang w:val="ru-RU"/>
        </w:rPr>
        <w:t xml:space="preserve"> </w:t>
      </w:r>
      <w:r w:rsidRPr="003D30AD">
        <w:t>PUBLIC</w:t>
      </w:r>
      <w:r w:rsidRPr="003511DB">
        <w:rPr>
          <w:lang w:val="ru-RU"/>
        </w:rPr>
        <w:t xml:space="preserve">  "-//</w:t>
      </w:r>
      <w:r w:rsidRPr="003D30AD">
        <w:t>W</w:t>
      </w:r>
      <w:r w:rsidRPr="003511DB">
        <w:rPr>
          <w:lang w:val="ru-RU"/>
        </w:rPr>
        <w:t>3</w:t>
      </w:r>
      <w:r w:rsidRPr="003D30AD">
        <w:t>C</w:t>
      </w:r>
      <w:r w:rsidRPr="003511DB">
        <w:rPr>
          <w:lang w:val="ru-RU"/>
        </w:rPr>
        <w:t>//</w:t>
      </w:r>
      <w:r w:rsidRPr="003D30AD">
        <w:t>DTD</w:t>
      </w:r>
      <w:r w:rsidRPr="003511DB">
        <w:rPr>
          <w:lang w:val="ru-RU"/>
        </w:rPr>
        <w:t xml:space="preserve"> </w:t>
      </w:r>
      <w:r w:rsidRPr="003D30AD">
        <w:t>XHTML</w:t>
      </w:r>
      <w:r w:rsidRPr="003511DB">
        <w:rPr>
          <w:lang w:val="ru-RU"/>
        </w:rPr>
        <w:t xml:space="preserve"> 1.0 </w:t>
      </w:r>
      <w:r w:rsidRPr="003D30AD">
        <w:t>Strict</w:t>
      </w:r>
      <w:r w:rsidRPr="003511DB">
        <w:rPr>
          <w:lang w:val="ru-RU"/>
        </w:rPr>
        <w:t>//</w:t>
      </w:r>
      <w:r w:rsidRPr="003D30AD">
        <w:t>EN</w:t>
      </w:r>
      <w:r w:rsidRPr="003511DB">
        <w:rPr>
          <w:lang w:val="ru-RU"/>
        </w:rPr>
        <w:t>"</w:t>
      </w:r>
    </w:p>
    <w:p w14:paraId="03D15667" w14:textId="661E73A5" w:rsidR="003D30AD" w:rsidRPr="003511DB" w:rsidRDefault="003D30AD" w:rsidP="00856BE4">
      <w:pPr>
        <w:pStyle w:val="afff6"/>
        <w:rPr>
          <w:lang w:val="ru-RU"/>
        </w:rPr>
      </w:pPr>
      <w:r w:rsidRPr="003511DB">
        <w:rPr>
          <w:lang w:val="ru-RU"/>
        </w:rPr>
        <w:t>"</w:t>
      </w:r>
      <w:r w:rsidRPr="003D30AD">
        <w:t>http</w:t>
      </w:r>
      <w:r w:rsidRPr="003511DB">
        <w:rPr>
          <w:lang w:val="ru-RU"/>
        </w:rPr>
        <w:t>://</w:t>
      </w:r>
      <w:r w:rsidRPr="003D30AD">
        <w:t>www</w:t>
      </w:r>
      <w:r w:rsidRPr="003511DB">
        <w:rPr>
          <w:lang w:val="ru-RU"/>
        </w:rPr>
        <w:t>.</w:t>
      </w:r>
      <w:r w:rsidRPr="003D30AD">
        <w:t>w</w:t>
      </w:r>
      <w:r w:rsidRPr="003511DB">
        <w:rPr>
          <w:lang w:val="ru-RU"/>
        </w:rPr>
        <w:t>3.</w:t>
      </w:r>
      <w:r w:rsidRPr="003D30AD">
        <w:t>org</w:t>
      </w:r>
      <w:r w:rsidRPr="003511DB">
        <w:rPr>
          <w:lang w:val="ru-RU"/>
        </w:rPr>
        <w:t>/</w:t>
      </w:r>
      <w:r w:rsidRPr="003D30AD">
        <w:t>TR</w:t>
      </w:r>
      <w:r w:rsidRPr="003511DB">
        <w:rPr>
          <w:lang w:val="ru-RU"/>
        </w:rPr>
        <w:t>/</w:t>
      </w:r>
      <w:r w:rsidRPr="003D30AD">
        <w:t>xhtml</w:t>
      </w:r>
      <w:r w:rsidRPr="003511DB">
        <w:rPr>
          <w:lang w:val="ru-RU"/>
        </w:rPr>
        <w:t>1/</w:t>
      </w:r>
      <w:r w:rsidRPr="003D30AD">
        <w:t>DTD</w:t>
      </w:r>
      <w:r w:rsidRPr="003511DB">
        <w:rPr>
          <w:lang w:val="ru-RU"/>
        </w:rPr>
        <w:t>/</w:t>
      </w:r>
      <w:r w:rsidRPr="003D30AD">
        <w:t>xhtml</w:t>
      </w:r>
      <w:r w:rsidRPr="003511DB">
        <w:rPr>
          <w:lang w:val="ru-RU"/>
        </w:rPr>
        <w:t>1-</w:t>
      </w:r>
      <w:r w:rsidRPr="003D30AD">
        <w:t>strict</w:t>
      </w:r>
      <w:r w:rsidRPr="003511DB">
        <w:rPr>
          <w:lang w:val="ru-RU"/>
        </w:rPr>
        <w:t>.</w:t>
      </w:r>
      <w:r w:rsidRPr="003D30AD">
        <w:t>dtd</w:t>
      </w:r>
      <w:r w:rsidRPr="003511DB">
        <w:rPr>
          <w:lang w:val="ru-RU"/>
        </w:rPr>
        <w:t>"&gt;</w:t>
      </w:r>
    </w:p>
    <w:p w14:paraId="3B210634" w14:textId="134B97B4" w:rsidR="00623973" w:rsidRDefault="003D30AD" w:rsidP="00856BE4">
      <w:pPr>
        <w:pStyle w:val="afff6"/>
      </w:pPr>
      <w:r w:rsidRPr="003D30AD">
        <w:t>&lt;html xmlns="http://www.w3.org/1999/xhtml"&gt;</w:t>
      </w:r>
      <w:r w:rsidR="00C0471B" w:rsidRPr="00582985">
        <w:br/>
      </w:r>
      <w:r w:rsidR="00703801" w:rsidRPr="00582985">
        <w:t xml:space="preserve"> </w:t>
      </w:r>
      <w:r w:rsidR="00C0471B" w:rsidRPr="00582985">
        <w:t>&lt;</w:t>
      </w:r>
      <w:r w:rsidR="00C0471B" w:rsidRPr="00FC65A0">
        <w:t>head</w:t>
      </w:r>
      <w:r w:rsidR="00C0471B" w:rsidRPr="00582985">
        <w:t>&gt;</w:t>
      </w:r>
      <w:r w:rsidR="00C0471B" w:rsidRPr="00582985">
        <w:br/>
      </w:r>
      <w:r w:rsidR="00703801" w:rsidRPr="00582985">
        <w:t xml:space="preserve">  </w:t>
      </w:r>
      <w:r w:rsidR="00623973" w:rsidRPr="00623973">
        <w:t>&lt;</w:t>
      </w:r>
      <w:r w:rsidR="00623973" w:rsidRPr="00AF4CEE">
        <w:t>meta</w:t>
      </w:r>
      <w:r w:rsidR="00623973" w:rsidRPr="00623973">
        <w:t xml:space="preserve"> </w:t>
      </w:r>
      <w:r w:rsidR="00623973" w:rsidRPr="00AF4CEE">
        <w:t>http</w:t>
      </w:r>
      <w:r w:rsidR="00623973" w:rsidRPr="00623973">
        <w:t>-</w:t>
      </w:r>
      <w:r w:rsidR="00623973" w:rsidRPr="00AF4CEE">
        <w:t>equiv</w:t>
      </w:r>
      <w:r w:rsidR="00623973" w:rsidRPr="00623973">
        <w:t>="</w:t>
      </w:r>
      <w:r w:rsidR="00623973" w:rsidRPr="00AF4CEE">
        <w:t xml:space="preserve">Content-Type" content="text/html; </w:t>
      </w:r>
      <w:r w:rsidR="00623973">
        <w:t>charset=utf-8" /&gt;</w:t>
      </w:r>
    </w:p>
    <w:p w14:paraId="3D499384" w14:textId="4A9E3EA1" w:rsidR="00C0471B" w:rsidRPr="00582985" w:rsidRDefault="00623973" w:rsidP="00856BE4">
      <w:pPr>
        <w:pStyle w:val="afff6"/>
      </w:pPr>
      <w:r w:rsidRPr="00623973">
        <w:t xml:space="preserve">  </w:t>
      </w:r>
      <w:r w:rsidR="00C0471B" w:rsidRPr="00582985">
        <w:t>&lt;</w:t>
      </w:r>
      <w:r w:rsidR="00C0471B" w:rsidRPr="00FC65A0">
        <w:t>title</w:t>
      </w:r>
      <w:r w:rsidR="00C0471B" w:rsidRPr="00582985">
        <w:t>&gt;</w:t>
      </w:r>
      <w:r w:rsidR="00C0471B" w:rsidRPr="007B026C">
        <w:t>Стили</w:t>
      </w:r>
      <w:r w:rsidR="00C0471B" w:rsidRPr="00582985">
        <w:t>&lt;/</w:t>
      </w:r>
      <w:r w:rsidR="00C0471B" w:rsidRPr="00FC65A0">
        <w:t>title</w:t>
      </w:r>
      <w:r w:rsidR="00C0471B" w:rsidRPr="00582985">
        <w:t>&gt;</w:t>
      </w:r>
      <w:r w:rsidR="00C0471B" w:rsidRPr="00582985">
        <w:br/>
      </w:r>
      <w:r w:rsidR="00703801" w:rsidRPr="00582985">
        <w:t xml:space="preserve">  </w:t>
      </w:r>
      <w:r w:rsidR="00C0471B" w:rsidRPr="00582985">
        <w:t>&lt;</w:t>
      </w:r>
      <w:r w:rsidR="00C0471B" w:rsidRPr="00FC65A0">
        <w:t>link</w:t>
      </w:r>
      <w:r w:rsidR="00703801" w:rsidRPr="00582985">
        <w:t xml:space="preserve"> </w:t>
      </w:r>
      <w:r w:rsidR="00C0471B" w:rsidRPr="00FC65A0">
        <w:t>rel</w:t>
      </w:r>
      <w:r w:rsidR="00C0471B" w:rsidRPr="00582985">
        <w:t>="</w:t>
      </w:r>
      <w:r w:rsidR="00C0471B" w:rsidRPr="00FC65A0">
        <w:t>stylesheet</w:t>
      </w:r>
      <w:r w:rsidR="00C0471B" w:rsidRPr="00582985">
        <w:t>"</w:t>
      </w:r>
      <w:r w:rsidR="00703801" w:rsidRPr="00582985">
        <w:t xml:space="preserve"> </w:t>
      </w:r>
      <w:r w:rsidR="00C0471B" w:rsidRPr="00FC65A0">
        <w:t>href</w:t>
      </w:r>
      <w:r w:rsidR="00C0471B" w:rsidRPr="00582985">
        <w:t>="</w:t>
      </w:r>
      <w:r w:rsidR="00C0471B" w:rsidRPr="00FC65A0">
        <w:t>http</w:t>
      </w:r>
      <w:r w:rsidR="00C0471B" w:rsidRPr="00582985">
        <w:t>://</w:t>
      </w:r>
      <w:r w:rsidR="003D30AD">
        <w:t>site.ru</w:t>
      </w:r>
      <w:r w:rsidR="00C0471B" w:rsidRPr="00582985">
        <w:t>/</w:t>
      </w:r>
      <w:r w:rsidR="00C0471B" w:rsidRPr="00FC65A0">
        <w:t>mysite</w:t>
      </w:r>
      <w:r w:rsidR="00C0471B" w:rsidRPr="00582985">
        <w:t>.</w:t>
      </w:r>
      <w:r w:rsidR="00C0471B" w:rsidRPr="00FC65A0">
        <w:t>css</w:t>
      </w:r>
      <w:r w:rsidR="00C0471B" w:rsidRPr="00582985">
        <w:t>"&gt;</w:t>
      </w:r>
      <w:r w:rsidR="00C0471B" w:rsidRPr="00582985">
        <w:br/>
      </w:r>
      <w:r w:rsidR="00703801" w:rsidRPr="00582985">
        <w:t xml:space="preserve">  </w:t>
      </w:r>
      <w:r w:rsidR="00C0471B" w:rsidRPr="00582985">
        <w:t>&lt;</w:t>
      </w:r>
      <w:r w:rsidR="00C0471B" w:rsidRPr="00FC65A0">
        <w:t>link</w:t>
      </w:r>
      <w:r w:rsidR="00703801" w:rsidRPr="00582985">
        <w:t xml:space="preserve"> </w:t>
      </w:r>
      <w:r w:rsidR="00C0471B" w:rsidRPr="00FC65A0">
        <w:t>rel</w:t>
      </w:r>
      <w:r w:rsidR="00C0471B" w:rsidRPr="00582985">
        <w:t>="</w:t>
      </w:r>
      <w:r w:rsidR="00C0471B" w:rsidRPr="00FC65A0">
        <w:t>stylesheet</w:t>
      </w:r>
      <w:r w:rsidR="00C0471B" w:rsidRPr="00582985">
        <w:t>"</w:t>
      </w:r>
      <w:r w:rsidR="00703801" w:rsidRPr="00582985">
        <w:t xml:space="preserve"> </w:t>
      </w:r>
      <w:r w:rsidR="00C0471B" w:rsidRPr="00FC65A0">
        <w:t>href</w:t>
      </w:r>
      <w:r w:rsidR="00C0471B" w:rsidRPr="00582985">
        <w:t>="</w:t>
      </w:r>
      <w:r w:rsidR="00C0471B" w:rsidRPr="00FC65A0">
        <w:t>http</w:t>
      </w:r>
      <w:r w:rsidR="00C0471B" w:rsidRPr="00582985">
        <w:t>://</w:t>
      </w:r>
      <w:r w:rsidR="003D30AD">
        <w:t>site.ru</w:t>
      </w:r>
      <w:r w:rsidR="00C0471B" w:rsidRPr="00582985">
        <w:t>/</w:t>
      </w:r>
      <w:r w:rsidR="00C0471B" w:rsidRPr="00FC65A0">
        <w:t>main</w:t>
      </w:r>
      <w:r w:rsidR="00C0471B" w:rsidRPr="00582985">
        <w:t>.</w:t>
      </w:r>
      <w:r w:rsidR="00C0471B" w:rsidRPr="00FC65A0">
        <w:t>css</w:t>
      </w:r>
      <w:r w:rsidR="00C0471B" w:rsidRPr="00582985">
        <w:t>"&gt;</w:t>
      </w:r>
      <w:r w:rsidR="00C0471B" w:rsidRPr="00582985">
        <w:br/>
      </w:r>
      <w:r w:rsidR="00703801" w:rsidRPr="00582985">
        <w:t xml:space="preserve"> </w:t>
      </w:r>
      <w:r w:rsidR="00C0471B" w:rsidRPr="00582985">
        <w:t>&lt;/</w:t>
      </w:r>
      <w:r w:rsidR="00C0471B" w:rsidRPr="00FC65A0">
        <w:t>head</w:t>
      </w:r>
      <w:r w:rsidR="00C0471B" w:rsidRPr="00582985">
        <w:t>&gt;</w:t>
      </w:r>
      <w:r w:rsidR="00C0471B" w:rsidRPr="00582985">
        <w:br/>
      </w:r>
      <w:r w:rsidR="00703801" w:rsidRPr="00582985">
        <w:t xml:space="preserve"> </w:t>
      </w:r>
      <w:r w:rsidR="00C0471B" w:rsidRPr="00582985">
        <w:t>&lt;</w:t>
      </w:r>
      <w:r w:rsidR="00C0471B" w:rsidRPr="00FC65A0">
        <w:t>body</w:t>
      </w:r>
      <w:r w:rsidR="00C0471B" w:rsidRPr="00582985">
        <w:t>&gt;</w:t>
      </w:r>
      <w:r w:rsidR="00C0471B" w:rsidRPr="00582985">
        <w:br/>
      </w:r>
      <w:r w:rsidR="00703801" w:rsidRPr="00582985">
        <w:t xml:space="preserve">   </w:t>
      </w:r>
      <w:r w:rsidR="00C0471B" w:rsidRPr="00582985">
        <w:t>&lt;</w:t>
      </w:r>
      <w:r w:rsidR="00C0471B" w:rsidRPr="00FC65A0">
        <w:t>h</w:t>
      </w:r>
      <w:r w:rsidR="00C0471B" w:rsidRPr="00582985">
        <w:t>1&gt;</w:t>
      </w:r>
      <w:r w:rsidR="00C0471B" w:rsidRPr="007B026C">
        <w:t>Заголовок</w:t>
      </w:r>
      <w:r w:rsidR="00C0471B" w:rsidRPr="00582985">
        <w:t>&lt;/</w:t>
      </w:r>
      <w:r w:rsidR="00C0471B" w:rsidRPr="00FC65A0">
        <w:t>h</w:t>
      </w:r>
      <w:r w:rsidR="00C0471B" w:rsidRPr="00582985">
        <w:t>1&gt;</w:t>
      </w:r>
      <w:r w:rsidR="00C0471B" w:rsidRPr="00582985">
        <w:br/>
      </w:r>
      <w:r w:rsidR="00703801" w:rsidRPr="00582985">
        <w:t xml:space="preserve">   </w:t>
      </w:r>
      <w:r w:rsidR="00C0471B" w:rsidRPr="00582985">
        <w:t>&lt;</w:t>
      </w:r>
      <w:r w:rsidR="00C0471B" w:rsidRPr="00FC65A0">
        <w:t>p</w:t>
      </w:r>
      <w:r w:rsidR="00C0471B" w:rsidRPr="00582985">
        <w:t>&gt;</w:t>
      </w:r>
      <w:r w:rsidR="00C0471B" w:rsidRPr="007B026C">
        <w:t>Текст</w:t>
      </w:r>
      <w:r w:rsidR="00C0471B" w:rsidRPr="00582985">
        <w:t>&lt;/</w:t>
      </w:r>
      <w:r w:rsidR="00C0471B" w:rsidRPr="00FC65A0">
        <w:t>p</w:t>
      </w:r>
      <w:r w:rsidR="00C0471B" w:rsidRPr="00582985">
        <w:t>&gt;</w:t>
      </w:r>
      <w:r w:rsidR="00C0471B" w:rsidRPr="00582985">
        <w:br/>
      </w:r>
      <w:r w:rsidR="00703801" w:rsidRPr="00582985">
        <w:t xml:space="preserve"> </w:t>
      </w:r>
      <w:r w:rsidR="00C0471B" w:rsidRPr="00582985">
        <w:t>&lt;/</w:t>
      </w:r>
      <w:r w:rsidR="00C0471B" w:rsidRPr="00FC65A0">
        <w:t>body</w:t>
      </w:r>
      <w:r w:rsidR="00C0471B" w:rsidRPr="00582985">
        <w:t>&gt;</w:t>
      </w:r>
      <w:r w:rsidR="00C0471B" w:rsidRPr="00582985">
        <w:br/>
        <w:t>&lt;/</w:t>
      </w:r>
      <w:r w:rsidR="00C0471B" w:rsidRPr="00FC65A0">
        <w:t>html</w:t>
      </w:r>
      <w:r w:rsidR="00C0471B" w:rsidRPr="00582985">
        <w:t>&gt;</w:t>
      </w:r>
    </w:p>
    <w:p w14:paraId="4AACF60F" w14:textId="450FA579" w:rsidR="00C0471B" w:rsidRPr="007B026C" w:rsidRDefault="00C0471B" w:rsidP="00C12016">
      <w:pPr>
        <w:pStyle w:val="aff0"/>
        <w:rPr>
          <w:rFonts w:cs="Times New Roman"/>
          <w:szCs w:val="24"/>
        </w:rPr>
      </w:pPr>
      <w:r w:rsidRPr="007B026C">
        <w:rPr>
          <w:rFonts w:cs="Times New Roman"/>
          <w:szCs w:val="24"/>
        </w:rPr>
        <w:t>Значение атрибута rel остаётся неизменным независимо от кода, как приведено в данном примере. Значение href задаёт путь к CSS-файлу, он может быть задан как относительно, так и абсолютно. Заметьте, что таким образом можно подключать таблицу стилей, которая находится на другом сайте. Содержимое файла mysite.css подключаемого посредством тега &lt;link&gt; приведено в примере</w:t>
      </w:r>
      <w:r w:rsidR="003D30AD">
        <w:rPr>
          <w:rFonts w:cs="Times New Roman"/>
          <w:szCs w:val="24"/>
          <w:lang w:val="en-US"/>
        </w:rPr>
        <w:t> </w:t>
      </w:r>
      <w:r w:rsidRPr="007B026C">
        <w:rPr>
          <w:rFonts w:cs="Times New Roman"/>
          <w:szCs w:val="24"/>
        </w:rPr>
        <w:t xml:space="preserve">2.2   </w:t>
      </w:r>
    </w:p>
    <w:p w14:paraId="686885BF" w14:textId="44C0178B" w:rsidR="00C0471B" w:rsidRPr="003D30AD" w:rsidRDefault="00C0471B" w:rsidP="003D30AD">
      <w:pPr>
        <w:pStyle w:val="0"/>
        <w:ind w:left="227" w:firstLine="340"/>
        <w:jc w:val="left"/>
        <w:rPr>
          <w:lang w:val="en-US"/>
        </w:rPr>
      </w:pPr>
      <w:r w:rsidRPr="003D30AD">
        <w:rPr>
          <w:b/>
          <w:bCs/>
        </w:rPr>
        <w:t>Пример</w:t>
      </w:r>
      <w:r w:rsidRPr="003D30AD">
        <w:rPr>
          <w:b/>
          <w:bCs/>
          <w:lang w:val="en-US"/>
        </w:rPr>
        <w:t xml:space="preserve"> 2.2</w:t>
      </w:r>
      <w:r w:rsidR="003D30AD" w:rsidRPr="003D30AD">
        <w:rPr>
          <w:b/>
          <w:bCs/>
          <w:lang w:val="en-US"/>
        </w:rPr>
        <w:t>.</w:t>
      </w:r>
      <w:r w:rsidR="003D30AD">
        <w:rPr>
          <w:lang w:val="en-US"/>
        </w:rPr>
        <w:t xml:space="preserve"> </w:t>
      </w:r>
      <w:r w:rsidR="003D30AD">
        <w:t>Стилевой</w:t>
      </w:r>
      <w:r w:rsidR="003D30AD" w:rsidRPr="003D30AD">
        <w:rPr>
          <w:lang w:val="en-US"/>
        </w:rPr>
        <w:t xml:space="preserve"> </w:t>
      </w:r>
      <w:r w:rsidR="003D30AD">
        <w:t>файл</w:t>
      </w:r>
      <w:r w:rsidR="003D30AD" w:rsidRPr="003D30AD">
        <w:rPr>
          <w:lang w:val="en-US"/>
        </w:rPr>
        <w:t>.</w:t>
      </w:r>
    </w:p>
    <w:p w14:paraId="4A275ED3" w14:textId="220F1AE6" w:rsidR="004E2050" w:rsidRPr="003D30AD" w:rsidRDefault="003D30AD" w:rsidP="00856BE4">
      <w:pPr>
        <w:pStyle w:val="afff6"/>
      </w:pPr>
      <w:r>
        <w:t>h</w:t>
      </w:r>
      <w:r w:rsidR="00C0471B" w:rsidRPr="003D30AD">
        <w:t>1</w:t>
      </w:r>
      <w:r w:rsidR="00703801" w:rsidRPr="003D30AD">
        <w:t xml:space="preserve"> </w:t>
      </w:r>
      <w:r w:rsidR="00C0471B" w:rsidRPr="003D30AD">
        <w:t>{</w:t>
      </w:r>
      <w:r w:rsidR="00C0471B" w:rsidRPr="003D30AD">
        <w:br/>
      </w:r>
      <w:r w:rsidR="00703801" w:rsidRPr="003D30AD">
        <w:t xml:space="preserve">  </w:t>
      </w:r>
      <w:r w:rsidRPr="003D30AD">
        <w:t xml:space="preserve">  </w:t>
      </w:r>
      <w:r w:rsidR="00C0471B" w:rsidRPr="003D30AD">
        <w:t>color:</w:t>
      </w:r>
      <w:r w:rsidR="00703801" w:rsidRPr="003D30AD">
        <w:t xml:space="preserve"> </w:t>
      </w:r>
      <w:r w:rsidR="00C0471B" w:rsidRPr="003D30AD">
        <w:t>#000080;</w:t>
      </w:r>
      <w:r w:rsidR="00C0471B" w:rsidRPr="003D30AD">
        <w:br/>
      </w:r>
      <w:r w:rsidR="00703801" w:rsidRPr="003D30AD">
        <w:t xml:space="preserve">  </w:t>
      </w:r>
      <w:r w:rsidRPr="003D30AD">
        <w:t xml:space="preserve">  </w:t>
      </w:r>
      <w:r w:rsidR="00C0471B" w:rsidRPr="003D30AD">
        <w:t>font-size:</w:t>
      </w:r>
      <w:r w:rsidR="00703801" w:rsidRPr="003D30AD">
        <w:t xml:space="preserve"> </w:t>
      </w:r>
      <w:r w:rsidR="00C0471B" w:rsidRPr="003D30AD">
        <w:t>200%;</w:t>
      </w:r>
      <w:r w:rsidR="00C0471B" w:rsidRPr="003D30AD">
        <w:br/>
      </w:r>
      <w:r w:rsidR="00703801" w:rsidRPr="003D30AD">
        <w:t xml:space="preserve">  </w:t>
      </w:r>
      <w:r w:rsidRPr="003D30AD">
        <w:t xml:space="preserve">  </w:t>
      </w:r>
      <w:r w:rsidR="00C0471B" w:rsidRPr="003D30AD">
        <w:t>font-family:</w:t>
      </w:r>
      <w:r w:rsidR="00703801" w:rsidRPr="003D30AD">
        <w:t xml:space="preserve"> </w:t>
      </w:r>
      <w:r w:rsidR="00C0471B" w:rsidRPr="003D30AD">
        <w:t>Arial,</w:t>
      </w:r>
      <w:r w:rsidR="00703801" w:rsidRPr="003D30AD">
        <w:t xml:space="preserve"> </w:t>
      </w:r>
      <w:r w:rsidR="00C0471B" w:rsidRPr="003D30AD">
        <w:t>Verdana,</w:t>
      </w:r>
      <w:r w:rsidR="00703801" w:rsidRPr="003D30AD">
        <w:t xml:space="preserve"> </w:t>
      </w:r>
      <w:r w:rsidR="00C0471B" w:rsidRPr="003D30AD">
        <w:t>sans-serif;</w:t>
      </w:r>
      <w:r w:rsidR="00C0471B" w:rsidRPr="003D30AD">
        <w:br/>
      </w:r>
      <w:r w:rsidR="00703801" w:rsidRPr="003D30AD">
        <w:t xml:space="preserve">  </w:t>
      </w:r>
      <w:r w:rsidRPr="003D30AD">
        <w:t xml:space="preserve">  </w:t>
      </w:r>
      <w:r w:rsidR="00C0471B" w:rsidRPr="003D30AD">
        <w:t>text-align:</w:t>
      </w:r>
      <w:r w:rsidR="00703801" w:rsidRPr="003D30AD">
        <w:t xml:space="preserve"> </w:t>
      </w:r>
      <w:r w:rsidR="00BD61EB" w:rsidRPr="003D30AD">
        <w:t>center;</w:t>
      </w:r>
    </w:p>
    <w:p w14:paraId="22049F8A" w14:textId="77777777" w:rsidR="003D30AD" w:rsidRPr="003511DB" w:rsidRDefault="00C0471B" w:rsidP="00856BE4">
      <w:pPr>
        <w:pStyle w:val="afff6"/>
        <w:rPr>
          <w:lang w:val="ru-RU"/>
        </w:rPr>
      </w:pPr>
      <w:r w:rsidRPr="003511DB">
        <w:rPr>
          <w:lang w:val="ru-RU"/>
        </w:rPr>
        <w:t>}</w:t>
      </w:r>
    </w:p>
    <w:p w14:paraId="2EC46DF2" w14:textId="26692B94" w:rsidR="00BD61EB" w:rsidRPr="003511DB" w:rsidRDefault="00C0471B" w:rsidP="00856BE4">
      <w:pPr>
        <w:pStyle w:val="afff6"/>
        <w:rPr>
          <w:lang w:val="ru-RU"/>
        </w:rPr>
      </w:pPr>
      <w:r w:rsidRPr="003511DB">
        <w:rPr>
          <w:lang w:val="ru-RU"/>
        </w:rPr>
        <w:br/>
      </w:r>
      <w:r w:rsidR="003D30AD" w:rsidRPr="003511DB">
        <w:rPr>
          <w:lang w:val="ru-RU"/>
        </w:rPr>
        <w:t xml:space="preserve">  </w:t>
      </w:r>
      <w:r w:rsidR="003D30AD">
        <w:t>p</w:t>
      </w:r>
      <w:r w:rsidR="00703801" w:rsidRPr="003511DB">
        <w:rPr>
          <w:lang w:val="ru-RU"/>
        </w:rPr>
        <w:t xml:space="preserve"> </w:t>
      </w:r>
      <w:r w:rsidRPr="003511DB">
        <w:rPr>
          <w:lang w:val="ru-RU"/>
        </w:rPr>
        <w:t xml:space="preserve">{ </w:t>
      </w:r>
    </w:p>
    <w:p w14:paraId="1C3192E5" w14:textId="42BA090C" w:rsidR="004E2050" w:rsidRPr="003511DB" w:rsidRDefault="003D30AD" w:rsidP="00856BE4">
      <w:pPr>
        <w:pStyle w:val="afff6"/>
        <w:rPr>
          <w:lang w:val="ru-RU"/>
        </w:rPr>
      </w:pPr>
      <w:r w:rsidRPr="003511DB">
        <w:rPr>
          <w:lang w:val="ru-RU"/>
        </w:rPr>
        <w:t xml:space="preserve">  </w:t>
      </w:r>
      <w:r w:rsidR="00C0471B" w:rsidRPr="003D30AD">
        <w:t>padding</w:t>
      </w:r>
      <w:r w:rsidR="00C0471B" w:rsidRPr="003511DB">
        <w:rPr>
          <w:lang w:val="ru-RU"/>
        </w:rPr>
        <w:t>-</w:t>
      </w:r>
      <w:r w:rsidR="00C0471B" w:rsidRPr="003D30AD">
        <w:t>left</w:t>
      </w:r>
      <w:r w:rsidR="00C0471B" w:rsidRPr="003511DB">
        <w:rPr>
          <w:lang w:val="ru-RU"/>
        </w:rPr>
        <w:t>:</w:t>
      </w:r>
      <w:r w:rsidR="00703801" w:rsidRPr="003511DB">
        <w:rPr>
          <w:lang w:val="ru-RU"/>
        </w:rPr>
        <w:t xml:space="preserve"> </w:t>
      </w:r>
      <w:r w:rsidR="00BD61EB" w:rsidRPr="003511DB">
        <w:rPr>
          <w:lang w:val="ru-RU"/>
        </w:rPr>
        <w:t>20</w:t>
      </w:r>
      <w:r w:rsidR="00BD61EB" w:rsidRPr="003D30AD">
        <w:t>px</w:t>
      </w:r>
      <w:r w:rsidR="00BD61EB" w:rsidRPr="003511DB">
        <w:rPr>
          <w:lang w:val="ru-RU"/>
        </w:rPr>
        <w:t>;</w:t>
      </w:r>
    </w:p>
    <w:p w14:paraId="0CDFEA99" w14:textId="117E6128" w:rsidR="00C0471B" w:rsidRPr="003511DB" w:rsidRDefault="00C0471B" w:rsidP="00856BE4">
      <w:pPr>
        <w:pStyle w:val="afff6"/>
        <w:rPr>
          <w:lang w:val="ru-RU"/>
        </w:rPr>
      </w:pPr>
      <w:r w:rsidRPr="003511DB">
        <w:rPr>
          <w:lang w:val="ru-RU"/>
        </w:rPr>
        <w:t>}</w:t>
      </w:r>
    </w:p>
    <w:p w14:paraId="191D6D32" w14:textId="77777777" w:rsidR="003D30AD" w:rsidRDefault="00C0471B" w:rsidP="00FC65A0">
      <w:pPr>
        <w:pStyle w:val="aff0"/>
        <w:rPr>
          <w:b/>
          <w:bCs/>
        </w:rPr>
      </w:pPr>
      <w:r w:rsidRPr="007B026C">
        <w:t xml:space="preserve">Как видно из данного примера, файл со стилем не хранит </w:t>
      </w:r>
      <w:r w:rsidR="003D30AD">
        <w:t xml:space="preserve">ничего, кроме </w:t>
      </w:r>
      <w:r w:rsidR="003D30AD">
        <w:rPr>
          <w:lang w:val="en-US"/>
        </w:rPr>
        <w:t>CSS</w:t>
      </w:r>
      <w:r w:rsidR="003D30AD" w:rsidRPr="003D30AD">
        <w:t>-</w:t>
      </w:r>
      <w:r w:rsidR="003D30AD">
        <w:t>кода</w:t>
      </w:r>
      <w:r w:rsidRPr="007B026C">
        <w:t>. В свою очередь и HTML-документ содержит только ссылку на файл со стилем, т.</w:t>
      </w:r>
      <w:r w:rsidR="00703801">
        <w:t xml:space="preserve"> </w:t>
      </w:r>
      <w:r w:rsidRPr="007B026C">
        <w:t xml:space="preserve">е. таким способом в полной мере реализуется принцип разделения кода и оформления сайта. Поэтому использование связанных стилей является наиболее универсальным и удобным методом добавления стиля на сайт. Ведь </w:t>
      </w:r>
      <w:r w:rsidRPr="007B026C">
        <w:lastRenderedPageBreak/>
        <w:t>стили хранятся в одном файле, а в HTML-документах указывается только ссылка на него.</w:t>
      </w:r>
    </w:p>
    <w:p w14:paraId="43EFD72E" w14:textId="18F2DF9F" w:rsidR="00C0471B" w:rsidRPr="007B026C" w:rsidRDefault="00C0471B" w:rsidP="00FC65A0">
      <w:pPr>
        <w:pStyle w:val="aff0"/>
      </w:pPr>
      <w:r w:rsidRPr="00FC65A0">
        <w:rPr>
          <w:b/>
          <w:bCs/>
        </w:rPr>
        <w:t xml:space="preserve">          </w:t>
      </w:r>
    </w:p>
    <w:p w14:paraId="31112D75" w14:textId="2CA01232" w:rsidR="00C0471B" w:rsidRPr="003D30AD" w:rsidRDefault="00C0471B" w:rsidP="00E553DB">
      <w:pPr>
        <w:pStyle w:val="affff7"/>
        <w:rPr>
          <w:rStyle w:val="3TimesNewRoman120"/>
          <w:rFonts w:eastAsiaTheme="minorHAnsi"/>
          <w:b/>
        </w:rPr>
      </w:pPr>
      <w:r w:rsidRPr="003D30AD">
        <w:rPr>
          <w:rStyle w:val="3TimesNewRoman120"/>
          <w:rFonts w:eastAsiaTheme="minorHAnsi"/>
          <w:b/>
        </w:rPr>
        <w:t>Глобальные стили</w:t>
      </w:r>
    </w:p>
    <w:p w14:paraId="7B09AC47" w14:textId="76143DA8" w:rsidR="00C0471B" w:rsidRPr="007B026C" w:rsidRDefault="00C0471B" w:rsidP="005461DD">
      <w:pPr>
        <w:pStyle w:val="aff0"/>
      </w:pPr>
      <w:r w:rsidRPr="007B026C">
        <w:t xml:space="preserve">При использовании глобальных стилей свойства CSS описываются в самом документе и располагаются в заголовке </w:t>
      </w:r>
      <w:r w:rsidR="00E07990">
        <w:t>web-</w:t>
      </w:r>
      <w:r w:rsidRPr="007B026C">
        <w:t>страницы. По своей гибкости и возможностям этот способ добавления стиля уступает предыдущему, но также позволяет хранить стили в одном месте, в данном случае прямо на странице с помощью контейнера &lt;style&gt;, как показано в примере</w:t>
      </w:r>
      <w:r w:rsidR="00703801">
        <w:t xml:space="preserve"> </w:t>
      </w:r>
      <w:r w:rsidRPr="007B026C">
        <w:t>2.3</w:t>
      </w:r>
    </w:p>
    <w:p w14:paraId="3D232AA3" w14:textId="52432CA3" w:rsidR="00C0471B" w:rsidRPr="00215834" w:rsidRDefault="003D30AD" w:rsidP="003D30AD">
      <w:pPr>
        <w:pStyle w:val="0"/>
        <w:ind w:left="227" w:firstLine="340"/>
        <w:jc w:val="left"/>
      </w:pPr>
      <w:r w:rsidRPr="003D30AD">
        <w:rPr>
          <w:b/>
          <w:bCs/>
        </w:rPr>
        <w:t>Пример 2.3.</w:t>
      </w:r>
      <w:r>
        <w:t xml:space="preserve"> </w:t>
      </w:r>
      <w:r w:rsidR="00C0471B" w:rsidRPr="00215834">
        <w:t>Использование глобального стиля</w:t>
      </w:r>
    </w:p>
    <w:p w14:paraId="4941096A" w14:textId="77777777" w:rsidR="003D30AD" w:rsidRPr="003511DB" w:rsidRDefault="003D30AD" w:rsidP="00856BE4">
      <w:pPr>
        <w:pStyle w:val="afff6"/>
        <w:rPr>
          <w:lang w:val="ru-RU"/>
        </w:rPr>
      </w:pPr>
      <w:r w:rsidRPr="003511DB">
        <w:rPr>
          <w:lang w:val="ru-RU"/>
        </w:rPr>
        <w:t>&lt;!</w:t>
      </w:r>
      <w:r w:rsidRPr="00856BE4">
        <w:t>DOCTYPE</w:t>
      </w:r>
      <w:r w:rsidRPr="003511DB">
        <w:rPr>
          <w:lang w:val="ru-RU"/>
        </w:rPr>
        <w:t xml:space="preserve"> </w:t>
      </w:r>
      <w:r w:rsidRPr="00856BE4">
        <w:t>html</w:t>
      </w:r>
      <w:r w:rsidRPr="003511DB">
        <w:rPr>
          <w:lang w:val="ru-RU"/>
        </w:rPr>
        <w:t xml:space="preserve"> </w:t>
      </w:r>
      <w:r w:rsidRPr="00856BE4">
        <w:t>PUBLIC</w:t>
      </w:r>
      <w:r w:rsidRPr="003511DB">
        <w:rPr>
          <w:lang w:val="ru-RU"/>
        </w:rPr>
        <w:t xml:space="preserve">  "-//</w:t>
      </w:r>
      <w:r w:rsidRPr="00856BE4">
        <w:t>W</w:t>
      </w:r>
      <w:r w:rsidRPr="003511DB">
        <w:rPr>
          <w:lang w:val="ru-RU"/>
        </w:rPr>
        <w:t>3</w:t>
      </w:r>
      <w:r w:rsidRPr="00856BE4">
        <w:t>C</w:t>
      </w:r>
      <w:r w:rsidRPr="003511DB">
        <w:rPr>
          <w:lang w:val="ru-RU"/>
        </w:rPr>
        <w:t>//</w:t>
      </w:r>
      <w:r w:rsidRPr="00856BE4">
        <w:t>DTD</w:t>
      </w:r>
      <w:r w:rsidRPr="003511DB">
        <w:rPr>
          <w:lang w:val="ru-RU"/>
        </w:rPr>
        <w:t xml:space="preserve"> </w:t>
      </w:r>
      <w:r w:rsidRPr="003D30AD">
        <w:t>XHTML</w:t>
      </w:r>
      <w:r w:rsidRPr="003511DB">
        <w:rPr>
          <w:lang w:val="ru-RU"/>
        </w:rPr>
        <w:t xml:space="preserve"> 1.0 </w:t>
      </w:r>
      <w:r w:rsidRPr="003D30AD">
        <w:t>Strict</w:t>
      </w:r>
      <w:r w:rsidRPr="003511DB">
        <w:rPr>
          <w:lang w:val="ru-RU"/>
        </w:rPr>
        <w:t>//</w:t>
      </w:r>
      <w:r w:rsidRPr="003D30AD">
        <w:t>EN</w:t>
      </w:r>
      <w:r w:rsidRPr="003511DB">
        <w:rPr>
          <w:lang w:val="ru-RU"/>
        </w:rPr>
        <w:t>"</w:t>
      </w:r>
    </w:p>
    <w:p w14:paraId="5F12FEDF" w14:textId="0B12AA5D" w:rsidR="003D30AD" w:rsidRPr="003511DB" w:rsidRDefault="003D30AD" w:rsidP="00856BE4">
      <w:pPr>
        <w:pStyle w:val="afff6"/>
        <w:rPr>
          <w:lang w:val="ru-RU"/>
        </w:rPr>
      </w:pPr>
      <w:r w:rsidRPr="003511DB">
        <w:rPr>
          <w:lang w:val="ru-RU"/>
        </w:rPr>
        <w:t>"</w:t>
      </w:r>
      <w:r w:rsidRPr="003D30AD">
        <w:t>http</w:t>
      </w:r>
      <w:r w:rsidRPr="003511DB">
        <w:rPr>
          <w:lang w:val="ru-RU"/>
        </w:rPr>
        <w:t>://</w:t>
      </w:r>
      <w:r w:rsidRPr="003D30AD">
        <w:t>www</w:t>
      </w:r>
      <w:r w:rsidRPr="003511DB">
        <w:rPr>
          <w:lang w:val="ru-RU"/>
        </w:rPr>
        <w:t>.</w:t>
      </w:r>
      <w:r w:rsidRPr="003D30AD">
        <w:t>w</w:t>
      </w:r>
      <w:r w:rsidRPr="003511DB">
        <w:rPr>
          <w:lang w:val="ru-RU"/>
        </w:rPr>
        <w:t>3.</w:t>
      </w:r>
      <w:r w:rsidRPr="003D30AD">
        <w:t>org</w:t>
      </w:r>
      <w:r w:rsidRPr="003511DB">
        <w:rPr>
          <w:lang w:val="ru-RU"/>
        </w:rPr>
        <w:t>/</w:t>
      </w:r>
      <w:r w:rsidRPr="003D30AD">
        <w:t>TR</w:t>
      </w:r>
      <w:r w:rsidRPr="003511DB">
        <w:rPr>
          <w:lang w:val="ru-RU"/>
        </w:rPr>
        <w:t>/</w:t>
      </w:r>
      <w:r w:rsidRPr="003D30AD">
        <w:t>xhtml</w:t>
      </w:r>
      <w:r w:rsidRPr="003511DB">
        <w:rPr>
          <w:lang w:val="ru-RU"/>
        </w:rPr>
        <w:t>1/</w:t>
      </w:r>
      <w:r w:rsidRPr="003D30AD">
        <w:t>DTD</w:t>
      </w:r>
      <w:r w:rsidRPr="003511DB">
        <w:rPr>
          <w:lang w:val="ru-RU"/>
        </w:rPr>
        <w:t>/</w:t>
      </w:r>
      <w:r w:rsidRPr="003D30AD">
        <w:t>xhtml</w:t>
      </w:r>
      <w:r w:rsidRPr="003511DB">
        <w:rPr>
          <w:lang w:val="ru-RU"/>
        </w:rPr>
        <w:t>1-</w:t>
      </w:r>
      <w:r w:rsidRPr="003D30AD">
        <w:t>strict</w:t>
      </w:r>
      <w:r w:rsidRPr="003511DB">
        <w:rPr>
          <w:lang w:val="ru-RU"/>
        </w:rPr>
        <w:t>.</w:t>
      </w:r>
      <w:r w:rsidRPr="003D30AD">
        <w:t>dtd</w:t>
      </w:r>
      <w:r w:rsidRPr="003511DB">
        <w:rPr>
          <w:lang w:val="ru-RU"/>
        </w:rPr>
        <w:t>"&gt;</w:t>
      </w:r>
    </w:p>
    <w:p w14:paraId="6CC668FA" w14:textId="7B305317" w:rsidR="00623973" w:rsidRDefault="003D30AD" w:rsidP="00856BE4">
      <w:pPr>
        <w:pStyle w:val="afff6"/>
      </w:pPr>
      <w:r w:rsidRPr="003D30AD">
        <w:t>&lt;html xmlns="http://www.w3.org/1999/xhtml"&gt;</w:t>
      </w:r>
      <w:r w:rsidR="00C0471B" w:rsidRPr="003D30AD">
        <w:br/>
      </w:r>
      <w:r w:rsidR="00703801" w:rsidRPr="003D30AD">
        <w:t xml:space="preserve"> </w:t>
      </w:r>
      <w:r w:rsidR="00C0471B" w:rsidRPr="003D30AD">
        <w:t>&lt;</w:t>
      </w:r>
      <w:r w:rsidR="00C0471B" w:rsidRPr="00AF4CEE">
        <w:t>head</w:t>
      </w:r>
      <w:r w:rsidR="00C0471B" w:rsidRPr="003D30AD">
        <w:t>&gt;</w:t>
      </w:r>
      <w:r w:rsidR="00C0471B" w:rsidRPr="003D30AD">
        <w:br/>
      </w:r>
      <w:r w:rsidR="00703801" w:rsidRPr="003D30AD">
        <w:t xml:space="preserve">  </w:t>
      </w:r>
      <w:r w:rsidR="00623973" w:rsidRPr="00623973">
        <w:t>&lt;</w:t>
      </w:r>
      <w:r w:rsidR="00623973" w:rsidRPr="00AF4CEE">
        <w:t>meta</w:t>
      </w:r>
      <w:r w:rsidR="00623973" w:rsidRPr="00623973">
        <w:t xml:space="preserve"> </w:t>
      </w:r>
      <w:r w:rsidR="00623973" w:rsidRPr="00AF4CEE">
        <w:t>http</w:t>
      </w:r>
      <w:r w:rsidR="00623973" w:rsidRPr="00623973">
        <w:t>-</w:t>
      </w:r>
      <w:r w:rsidR="00623973" w:rsidRPr="00AF4CEE">
        <w:t>equiv</w:t>
      </w:r>
      <w:r w:rsidR="00623973" w:rsidRPr="00623973">
        <w:t>="</w:t>
      </w:r>
      <w:r w:rsidR="00623973" w:rsidRPr="00AF4CEE">
        <w:t xml:space="preserve">Content-Type" content="text/html; </w:t>
      </w:r>
      <w:r w:rsidR="00623973">
        <w:t>charset=utf-8" /&gt;</w:t>
      </w:r>
    </w:p>
    <w:p w14:paraId="09277906" w14:textId="74BF24E9" w:rsidR="00C0471B" w:rsidRPr="003D30AD" w:rsidRDefault="00623973" w:rsidP="00856BE4">
      <w:pPr>
        <w:pStyle w:val="afff6"/>
      </w:pPr>
      <w:r w:rsidRPr="00623973">
        <w:t xml:space="preserve">  </w:t>
      </w:r>
      <w:r w:rsidR="00C0471B" w:rsidRPr="003D30AD">
        <w:t>&lt;</w:t>
      </w:r>
      <w:r w:rsidR="00C0471B" w:rsidRPr="00AF4CEE">
        <w:t>title</w:t>
      </w:r>
      <w:r w:rsidR="00C0471B" w:rsidRPr="003D30AD">
        <w:t>&gt;</w:t>
      </w:r>
      <w:r w:rsidR="00C0471B" w:rsidRPr="00AF4CEE">
        <w:t>Глобальные</w:t>
      </w:r>
      <w:r w:rsidR="00703801" w:rsidRPr="003D30AD">
        <w:t xml:space="preserve"> </w:t>
      </w:r>
      <w:r w:rsidR="00C0471B" w:rsidRPr="00AF4CEE">
        <w:t>стили</w:t>
      </w:r>
      <w:r w:rsidR="00C0471B" w:rsidRPr="003D30AD">
        <w:t>&lt;/</w:t>
      </w:r>
      <w:r w:rsidR="00C0471B" w:rsidRPr="00AF4CEE">
        <w:t>title</w:t>
      </w:r>
      <w:r w:rsidR="00C0471B" w:rsidRPr="003D30AD">
        <w:t>&gt;</w:t>
      </w:r>
      <w:r w:rsidR="00C0471B" w:rsidRPr="003D30AD">
        <w:br/>
      </w:r>
      <w:r w:rsidR="00703801" w:rsidRPr="003D30AD">
        <w:t xml:space="preserve">  </w:t>
      </w:r>
      <w:r w:rsidR="00C0471B" w:rsidRPr="003D30AD">
        <w:t>&lt;</w:t>
      </w:r>
      <w:r w:rsidR="00C0471B" w:rsidRPr="00AF4CEE">
        <w:t>style</w:t>
      </w:r>
      <w:r w:rsidR="00C0471B" w:rsidRPr="003D30AD">
        <w:t>&gt;</w:t>
      </w:r>
      <w:r w:rsidR="00C0471B" w:rsidRPr="003D30AD">
        <w:br/>
      </w:r>
      <w:r w:rsidR="00703801" w:rsidRPr="003D30AD">
        <w:t xml:space="preserve">   </w:t>
      </w:r>
      <w:r w:rsidR="00C0471B" w:rsidRPr="00AF4CEE">
        <w:t>H</w:t>
      </w:r>
      <w:r w:rsidR="00C0471B" w:rsidRPr="003D30AD">
        <w:t>1</w:t>
      </w:r>
      <w:r w:rsidR="00703801" w:rsidRPr="003D30AD">
        <w:t xml:space="preserve"> </w:t>
      </w:r>
      <w:r w:rsidR="00C0471B" w:rsidRPr="003D30AD">
        <w:t>{</w:t>
      </w:r>
      <w:r w:rsidR="00703801" w:rsidRPr="003D30AD">
        <w:t xml:space="preserve"> </w:t>
      </w:r>
      <w:r w:rsidR="00C0471B" w:rsidRPr="003D30AD">
        <w:br/>
      </w:r>
      <w:r w:rsidR="00703801" w:rsidRPr="003D30AD">
        <w:t xml:space="preserve">    </w:t>
      </w:r>
      <w:r w:rsidR="00C0471B" w:rsidRPr="00AF4CEE">
        <w:t>font</w:t>
      </w:r>
      <w:r w:rsidR="00C0471B" w:rsidRPr="003D30AD">
        <w:t>-</w:t>
      </w:r>
      <w:r w:rsidR="00C0471B" w:rsidRPr="00AF4CEE">
        <w:t>size</w:t>
      </w:r>
      <w:r w:rsidR="00C0471B" w:rsidRPr="003D30AD">
        <w:t>:</w:t>
      </w:r>
      <w:r w:rsidR="00703801" w:rsidRPr="003D30AD">
        <w:t xml:space="preserve"> </w:t>
      </w:r>
      <w:r w:rsidR="00C0471B" w:rsidRPr="003D30AD">
        <w:t>120%;</w:t>
      </w:r>
      <w:r w:rsidR="00703801" w:rsidRPr="003D30AD">
        <w:t xml:space="preserve"> </w:t>
      </w:r>
      <w:r w:rsidR="00C0471B" w:rsidRPr="003D30AD">
        <w:br/>
      </w:r>
      <w:r w:rsidR="00703801" w:rsidRPr="003D30AD">
        <w:t xml:space="preserve">    </w:t>
      </w:r>
      <w:r w:rsidR="00C0471B" w:rsidRPr="00AF4CEE">
        <w:t>font</w:t>
      </w:r>
      <w:r w:rsidR="00C0471B" w:rsidRPr="003D30AD">
        <w:t>-</w:t>
      </w:r>
      <w:r w:rsidR="00C0471B" w:rsidRPr="00AF4CEE">
        <w:t>family</w:t>
      </w:r>
      <w:r w:rsidR="00C0471B" w:rsidRPr="003D30AD">
        <w:t>:</w:t>
      </w:r>
      <w:r w:rsidR="00703801" w:rsidRPr="003D30AD">
        <w:t xml:space="preserve"> </w:t>
      </w:r>
      <w:r w:rsidR="00C0471B" w:rsidRPr="00AF4CEE">
        <w:t>Verdana</w:t>
      </w:r>
      <w:r w:rsidR="00C0471B" w:rsidRPr="003D30AD">
        <w:t>,</w:t>
      </w:r>
      <w:r w:rsidR="00703801" w:rsidRPr="003D30AD">
        <w:t xml:space="preserve"> </w:t>
      </w:r>
      <w:r w:rsidR="00C0471B" w:rsidRPr="00AF4CEE">
        <w:t>Arial</w:t>
      </w:r>
      <w:r w:rsidR="00C0471B" w:rsidRPr="003D30AD">
        <w:t>,</w:t>
      </w:r>
      <w:r w:rsidR="00703801" w:rsidRPr="003D30AD">
        <w:t xml:space="preserve"> </w:t>
      </w:r>
      <w:r w:rsidR="00C0471B" w:rsidRPr="00AF4CEE">
        <w:t>Helvetica</w:t>
      </w:r>
      <w:r w:rsidR="00C0471B" w:rsidRPr="003D30AD">
        <w:t>,</w:t>
      </w:r>
      <w:r w:rsidR="00703801" w:rsidRPr="003D30AD">
        <w:t xml:space="preserve"> </w:t>
      </w:r>
      <w:r w:rsidR="00C0471B" w:rsidRPr="00AF4CEE">
        <w:t>sans</w:t>
      </w:r>
      <w:r w:rsidR="00C0471B" w:rsidRPr="003D30AD">
        <w:t>-</w:t>
      </w:r>
      <w:r w:rsidR="00C0471B" w:rsidRPr="00AF4CEE">
        <w:t>serif</w:t>
      </w:r>
      <w:r w:rsidR="00C0471B" w:rsidRPr="003D30AD">
        <w:t>;</w:t>
      </w:r>
      <w:r w:rsidR="00703801" w:rsidRPr="003D30AD">
        <w:t xml:space="preserve"> </w:t>
      </w:r>
      <w:r w:rsidR="00C0471B" w:rsidRPr="003D30AD">
        <w:br/>
      </w:r>
      <w:r w:rsidR="00703801" w:rsidRPr="003D30AD">
        <w:t xml:space="preserve">    </w:t>
      </w:r>
      <w:r w:rsidR="00C0471B" w:rsidRPr="00AF4CEE">
        <w:t>color</w:t>
      </w:r>
      <w:r w:rsidR="00C0471B" w:rsidRPr="003D30AD">
        <w:t>:</w:t>
      </w:r>
      <w:r w:rsidR="00703801" w:rsidRPr="003D30AD">
        <w:t xml:space="preserve"> </w:t>
      </w:r>
      <w:r w:rsidR="00C0471B" w:rsidRPr="003D30AD">
        <w:t>#333366;</w:t>
      </w:r>
      <w:r w:rsidR="00703801" w:rsidRPr="003D30AD">
        <w:t xml:space="preserve"> </w:t>
      </w:r>
      <w:r w:rsidR="00C0471B" w:rsidRPr="003D30AD">
        <w:br/>
      </w:r>
      <w:r w:rsidR="00703801" w:rsidRPr="003D30AD">
        <w:t xml:space="preserve">   </w:t>
      </w:r>
      <w:r w:rsidR="00C0471B" w:rsidRPr="003D30AD">
        <w:t>}</w:t>
      </w:r>
      <w:r w:rsidR="00C0471B" w:rsidRPr="003D30AD">
        <w:br/>
      </w:r>
      <w:r w:rsidR="00703801" w:rsidRPr="003D30AD">
        <w:t xml:space="preserve">  </w:t>
      </w:r>
      <w:r w:rsidR="00C0471B" w:rsidRPr="003D30AD">
        <w:t>&lt;/</w:t>
      </w:r>
      <w:r w:rsidR="00C0471B" w:rsidRPr="00AF4CEE">
        <w:t>style</w:t>
      </w:r>
      <w:r w:rsidR="00C0471B" w:rsidRPr="003D30AD">
        <w:t>&gt;</w:t>
      </w:r>
      <w:r w:rsidR="00C0471B" w:rsidRPr="003D30AD">
        <w:br/>
      </w:r>
      <w:r w:rsidR="00703801" w:rsidRPr="003D30AD">
        <w:t xml:space="preserve"> </w:t>
      </w:r>
      <w:r w:rsidR="00C0471B" w:rsidRPr="003D30AD">
        <w:t>&lt;/</w:t>
      </w:r>
      <w:r w:rsidR="00C0471B" w:rsidRPr="00AF4CEE">
        <w:t>head</w:t>
      </w:r>
      <w:r w:rsidR="00C0471B" w:rsidRPr="003D30AD">
        <w:t>&gt;</w:t>
      </w:r>
      <w:r w:rsidR="00C0471B" w:rsidRPr="003D30AD">
        <w:br/>
      </w:r>
      <w:r w:rsidR="00703801" w:rsidRPr="003D30AD">
        <w:t xml:space="preserve"> </w:t>
      </w:r>
      <w:r w:rsidR="00C0471B" w:rsidRPr="003D30AD">
        <w:t>&lt;</w:t>
      </w:r>
      <w:r w:rsidR="00C0471B" w:rsidRPr="00AF4CEE">
        <w:t>body</w:t>
      </w:r>
      <w:r w:rsidR="00C0471B" w:rsidRPr="003D30AD">
        <w:t>&gt;</w:t>
      </w:r>
      <w:r w:rsidR="00C0471B" w:rsidRPr="003D30AD">
        <w:br/>
      </w:r>
      <w:r w:rsidR="00703801" w:rsidRPr="003D30AD">
        <w:t xml:space="preserve">  </w:t>
      </w:r>
      <w:r w:rsidR="00C0471B" w:rsidRPr="003D30AD">
        <w:t>&lt;</w:t>
      </w:r>
      <w:r w:rsidR="00C0471B" w:rsidRPr="00AF4CEE">
        <w:t>h</w:t>
      </w:r>
      <w:r w:rsidR="00C0471B" w:rsidRPr="003D30AD">
        <w:t>1&gt;</w:t>
      </w:r>
      <w:r w:rsidR="00C0471B" w:rsidRPr="00AF4CEE">
        <w:t>Hello</w:t>
      </w:r>
      <w:r w:rsidR="00C0471B" w:rsidRPr="003D30AD">
        <w:t>,</w:t>
      </w:r>
      <w:r w:rsidR="00703801" w:rsidRPr="003D30AD">
        <w:t xml:space="preserve"> </w:t>
      </w:r>
      <w:r w:rsidR="00C0471B" w:rsidRPr="00AF4CEE">
        <w:t>world</w:t>
      </w:r>
      <w:r w:rsidR="00C0471B" w:rsidRPr="003D30AD">
        <w:t>!&lt;/</w:t>
      </w:r>
      <w:r w:rsidR="00C0471B" w:rsidRPr="00AF4CEE">
        <w:t>h</w:t>
      </w:r>
      <w:r w:rsidR="00C0471B" w:rsidRPr="003D30AD">
        <w:t>1&gt;</w:t>
      </w:r>
      <w:r w:rsidR="00C0471B" w:rsidRPr="003D30AD">
        <w:br/>
      </w:r>
      <w:r w:rsidR="00703801" w:rsidRPr="003D30AD">
        <w:t xml:space="preserve"> </w:t>
      </w:r>
      <w:r w:rsidR="00C0471B" w:rsidRPr="003D30AD">
        <w:t>&lt;/</w:t>
      </w:r>
      <w:r w:rsidR="00C0471B" w:rsidRPr="00AF4CEE">
        <w:t>body</w:t>
      </w:r>
      <w:r w:rsidR="00C0471B" w:rsidRPr="003D30AD">
        <w:t>&gt;</w:t>
      </w:r>
      <w:r w:rsidR="00C0471B" w:rsidRPr="003D30AD">
        <w:br/>
        <w:t>&lt;/</w:t>
      </w:r>
      <w:r w:rsidR="00C0471B" w:rsidRPr="00AF4CEE">
        <w:t>html</w:t>
      </w:r>
      <w:r w:rsidR="00C0471B" w:rsidRPr="003D30AD">
        <w:t>&gt;</w:t>
      </w:r>
    </w:p>
    <w:p w14:paraId="28F82990" w14:textId="4464763F" w:rsidR="00C0471B" w:rsidRPr="007B026C" w:rsidRDefault="00C0471B" w:rsidP="005461DD">
      <w:pPr>
        <w:pStyle w:val="aff0"/>
        <w:rPr>
          <w:rFonts w:cs="Times New Roman"/>
          <w:szCs w:val="24"/>
        </w:rPr>
      </w:pPr>
      <w:r w:rsidRPr="007B026C">
        <w:t>В данном примере задан стиль тега &lt;h1&gt;, который затем испо</w:t>
      </w:r>
      <w:r w:rsidR="005461DD">
        <w:t>льз</w:t>
      </w:r>
      <w:r w:rsidR="003D30AD">
        <w:t>уется на всей</w:t>
      </w:r>
      <w:r w:rsidR="005461DD">
        <w:t xml:space="preserve"> </w:t>
      </w:r>
      <w:r w:rsidR="00E07990">
        <w:t>web-</w:t>
      </w:r>
      <w:r w:rsidR="005461DD">
        <w:t>странице.</w:t>
      </w:r>
    </w:p>
    <w:p w14:paraId="4330D1C9" w14:textId="77777777" w:rsidR="003D30AD" w:rsidRDefault="003D30AD" w:rsidP="00FC0198">
      <w:pPr>
        <w:pStyle w:val="aff0"/>
        <w:keepNext/>
        <w:suppressAutoHyphens/>
        <w:rPr>
          <w:rStyle w:val="3TimesNewRoman120"/>
          <w:rFonts w:eastAsiaTheme="minorHAnsi"/>
          <w:b/>
          <w:iCs w:val="0"/>
        </w:rPr>
      </w:pPr>
    </w:p>
    <w:p w14:paraId="7229A2C5" w14:textId="3947742F" w:rsidR="00C0471B" w:rsidRPr="003D30AD" w:rsidRDefault="00C0471B" w:rsidP="00FC0198">
      <w:pPr>
        <w:pStyle w:val="aff0"/>
        <w:keepNext/>
        <w:suppressAutoHyphens/>
        <w:rPr>
          <w:rStyle w:val="3TimesNewRoman120"/>
          <w:rFonts w:eastAsiaTheme="minorHAnsi"/>
          <w:iCs w:val="0"/>
        </w:rPr>
      </w:pPr>
      <w:r w:rsidRPr="00676700">
        <w:rPr>
          <w:rStyle w:val="3TimesNewRoman120"/>
          <w:rFonts w:eastAsiaTheme="minorHAnsi"/>
          <w:b/>
          <w:iCs w:val="0"/>
        </w:rPr>
        <w:t>Внутренние</w:t>
      </w:r>
      <w:r w:rsidRPr="003D30AD">
        <w:rPr>
          <w:rStyle w:val="3TimesNewRoman120"/>
          <w:rFonts w:eastAsiaTheme="minorHAnsi"/>
          <w:b/>
          <w:iCs w:val="0"/>
        </w:rPr>
        <w:t xml:space="preserve"> </w:t>
      </w:r>
      <w:r w:rsidRPr="00676700">
        <w:rPr>
          <w:rStyle w:val="3TimesNewRoman120"/>
          <w:rFonts w:eastAsiaTheme="minorHAnsi"/>
          <w:b/>
          <w:iCs w:val="0"/>
        </w:rPr>
        <w:t>стили</w:t>
      </w:r>
      <w:r w:rsidRPr="003D30AD">
        <w:rPr>
          <w:rStyle w:val="3TimesNewRoman120"/>
          <w:rFonts w:eastAsiaTheme="minorHAnsi"/>
          <w:b/>
          <w:iCs w:val="0"/>
        </w:rPr>
        <w:t xml:space="preserve"> </w:t>
      </w:r>
    </w:p>
    <w:p w14:paraId="42566444" w14:textId="6583727A" w:rsidR="00C0471B" w:rsidRPr="007B026C" w:rsidRDefault="00C0471B" w:rsidP="005461DD">
      <w:pPr>
        <w:pStyle w:val="aff0"/>
      </w:pPr>
      <w:r w:rsidRPr="007B026C">
        <w:t xml:space="preserve">Внутренний или встроенный </w:t>
      </w:r>
      <w:r w:rsidR="003D30AD">
        <w:t>используется</w:t>
      </w:r>
      <w:r w:rsidRPr="007B026C">
        <w:t xml:space="preserve"> для одиночного тега на текущей </w:t>
      </w:r>
      <w:r w:rsidR="00E07990">
        <w:t>web-</w:t>
      </w:r>
      <w:r w:rsidRPr="007B026C">
        <w:t>странице. Для определения стиля используется атрибут style, а его значением выступает набор стилевых правил</w:t>
      </w:r>
      <w:r w:rsidR="00CC632C">
        <w:t xml:space="preserve"> (пример 2.4)</w:t>
      </w:r>
      <w:r w:rsidR="005461DD">
        <w:t>.</w:t>
      </w:r>
    </w:p>
    <w:p w14:paraId="0751528F" w14:textId="639054BE" w:rsidR="00C0471B" w:rsidRPr="00215834" w:rsidRDefault="00C0471B" w:rsidP="003D30AD">
      <w:pPr>
        <w:pStyle w:val="0"/>
        <w:ind w:left="227" w:firstLine="340"/>
        <w:jc w:val="left"/>
      </w:pPr>
      <w:r w:rsidRPr="003D30AD">
        <w:rPr>
          <w:b/>
          <w:bCs/>
        </w:rPr>
        <w:t>Пример 2.4</w:t>
      </w:r>
      <w:r w:rsidR="003D30AD" w:rsidRPr="003D30AD">
        <w:rPr>
          <w:b/>
          <w:bCs/>
        </w:rPr>
        <w:t>.</w:t>
      </w:r>
      <w:r w:rsidR="003D30AD">
        <w:t xml:space="preserve"> </w:t>
      </w:r>
      <w:r w:rsidRPr="00215834">
        <w:t>Использование внутреннего стиля.</w:t>
      </w:r>
    </w:p>
    <w:p w14:paraId="6849C51E" w14:textId="77777777" w:rsidR="003D30AD" w:rsidRPr="003511DB" w:rsidRDefault="003D30AD" w:rsidP="00856BE4">
      <w:pPr>
        <w:pStyle w:val="afff6"/>
        <w:rPr>
          <w:lang w:val="ru-RU"/>
        </w:rPr>
      </w:pPr>
      <w:r w:rsidRPr="003511DB">
        <w:rPr>
          <w:lang w:val="ru-RU"/>
        </w:rPr>
        <w:t>&lt;!</w:t>
      </w:r>
      <w:r w:rsidRPr="00E9774D">
        <w:t>DOCTYPE</w:t>
      </w:r>
      <w:r w:rsidRPr="003511DB">
        <w:rPr>
          <w:lang w:val="ru-RU"/>
        </w:rPr>
        <w:t xml:space="preserve"> </w:t>
      </w:r>
      <w:r w:rsidRPr="00E9774D">
        <w:t>html</w:t>
      </w:r>
      <w:r w:rsidRPr="003511DB">
        <w:rPr>
          <w:lang w:val="ru-RU"/>
        </w:rPr>
        <w:t xml:space="preserve"> </w:t>
      </w:r>
      <w:r w:rsidRPr="00E9774D">
        <w:t>PUBLIC</w:t>
      </w:r>
      <w:r w:rsidRPr="003511DB">
        <w:rPr>
          <w:lang w:val="ru-RU"/>
        </w:rPr>
        <w:t xml:space="preserve">  "-//</w:t>
      </w:r>
      <w:r w:rsidRPr="00E9774D">
        <w:t>W</w:t>
      </w:r>
      <w:r w:rsidRPr="003511DB">
        <w:rPr>
          <w:lang w:val="ru-RU"/>
        </w:rPr>
        <w:t>3</w:t>
      </w:r>
      <w:r w:rsidRPr="00E9774D">
        <w:t>C</w:t>
      </w:r>
      <w:r w:rsidRPr="003511DB">
        <w:rPr>
          <w:lang w:val="ru-RU"/>
        </w:rPr>
        <w:t>//</w:t>
      </w:r>
      <w:r w:rsidRPr="00E9774D">
        <w:t>DTD</w:t>
      </w:r>
      <w:r w:rsidRPr="003511DB">
        <w:rPr>
          <w:lang w:val="ru-RU"/>
        </w:rPr>
        <w:t xml:space="preserve"> </w:t>
      </w:r>
      <w:r w:rsidRPr="00E9774D">
        <w:t>XHTML</w:t>
      </w:r>
      <w:r w:rsidRPr="003511DB">
        <w:rPr>
          <w:lang w:val="ru-RU"/>
        </w:rPr>
        <w:t xml:space="preserve"> 1.0 </w:t>
      </w:r>
      <w:r w:rsidRPr="00E9774D">
        <w:t>Strict</w:t>
      </w:r>
      <w:r w:rsidRPr="003511DB">
        <w:rPr>
          <w:lang w:val="ru-RU"/>
        </w:rPr>
        <w:t>//</w:t>
      </w:r>
      <w:r w:rsidRPr="00E9774D">
        <w:t>EN</w:t>
      </w:r>
      <w:r w:rsidRPr="003511DB">
        <w:rPr>
          <w:lang w:val="ru-RU"/>
        </w:rPr>
        <w:t>"</w:t>
      </w:r>
    </w:p>
    <w:p w14:paraId="711BFA98" w14:textId="4135ACBE" w:rsidR="003D30AD" w:rsidRPr="003511DB" w:rsidRDefault="003D30AD" w:rsidP="00856BE4">
      <w:pPr>
        <w:pStyle w:val="afff6"/>
        <w:rPr>
          <w:lang w:val="ru-RU"/>
        </w:rPr>
      </w:pPr>
      <w:r w:rsidRPr="003511DB">
        <w:rPr>
          <w:lang w:val="ru-RU"/>
        </w:rPr>
        <w:t>"</w:t>
      </w:r>
      <w:r w:rsidRPr="00E9774D">
        <w:t>http</w:t>
      </w:r>
      <w:r w:rsidRPr="003511DB">
        <w:rPr>
          <w:lang w:val="ru-RU"/>
        </w:rPr>
        <w:t>://</w:t>
      </w:r>
      <w:r w:rsidRPr="00E9774D">
        <w:t>www</w:t>
      </w:r>
      <w:r w:rsidRPr="003511DB">
        <w:rPr>
          <w:lang w:val="ru-RU"/>
        </w:rPr>
        <w:t>.</w:t>
      </w:r>
      <w:r w:rsidRPr="00E9774D">
        <w:t>w</w:t>
      </w:r>
      <w:r w:rsidRPr="003511DB">
        <w:rPr>
          <w:lang w:val="ru-RU"/>
        </w:rPr>
        <w:t>3.</w:t>
      </w:r>
      <w:r w:rsidRPr="00E9774D">
        <w:t>org</w:t>
      </w:r>
      <w:r w:rsidRPr="003511DB">
        <w:rPr>
          <w:lang w:val="ru-RU"/>
        </w:rPr>
        <w:t>/</w:t>
      </w:r>
      <w:r w:rsidRPr="00E9774D">
        <w:t>TR</w:t>
      </w:r>
      <w:r w:rsidRPr="003511DB">
        <w:rPr>
          <w:lang w:val="ru-RU"/>
        </w:rPr>
        <w:t>/</w:t>
      </w:r>
      <w:r w:rsidRPr="00E9774D">
        <w:t>xhtml</w:t>
      </w:r>
      <w:r w:rsidRPr="003511DB">
        <w:rPr>
          <w:lang w:val="ru-RU"/>
        </w:rPr>
        <w:t>1/</w:t>
      </w:r>
      <w:r w:rsidRPr="00E9774D">
        <w:t>DTD</w:t>
      </w:r>
      <w:r w:rsidRPr="003511DB">
        <w:rPr>
          <w:lang w:val="ru-RU"/>
        </w:rPr>
        <w:t>/</w:t>
      </w:r>
      <w:r w:rsidRPr="00E9774D">
        <w:t>xhtml</w:t>
      </w:r>
      <w:r w:rsidRPr="003511DB">
        <w:rPr>
          <w:lang w:val="ru-RU"/>
        </w:rPr>
        <w:t>1-</w:t>
      </w:r>
      <w:r w:rsidRPr="00E9774D">
        <w:t>strict</w:t>
      </w:r>
      <w:r w:rsidRPr="003511DB">
        <w:rPr>
          <w:lang w:val="ru-RU"/>
        </w:rPr>
        <w:t>.</w:t>
      </w:r>
      <w:r w:rsidRPr="00E9774D">
        <w:t>dtd</w:t>
      </w:r>
      <w:r w:rsidRPr="003511DB">
        <w:rPr>
          <w:lang w:val="ru-RU"/>
        </w:rPr>
        <w:t>"&gt;</w:t>
      </w:r>
    </w:p>
    <w:p w14:paraId="77FA217C" w14:textId="353CC951" w:rsidR="00623973" w:rsidRDefault="003D30AD" w:rsidP="00856BE4">
      <w:pPr>
        <w:pStyle w:val="afff6"/>
      </w:pPr>
      <w:r w:rsidRPr="003D30AD">
        <w:t>&lt;html xmlns="http://www.w3.org/1999/xhtml"&gt;</w:t>
      </w:r>
      <w:r w:rsidR="00C0471B" w:rsidRPr="003D30AD">
        <w:br/>
      </w:r>
      <w:r w:rsidR="00703801" w:rsidRPr="003D30AD">
        <w:t xml:space="preserve"> </w:t>
      </w:r>
      <w:r w:rsidR="00C0471B" w:rsidRPr="003D30AD">
        <w:t>&lt;</w:t>
      </w:r>
      <w:r w:rsidR="00C0471B" w:rsidRPr="00AF4CEE">
        <w:t>head</w:t>
      </w:r>
      <w:r w:rsidR="00C0471B" w:rsidRPr="003D30AD">
        <w:t>&gt;</w:t>
      </w:r>
      <w:r w:rsidR="00C0471B" w:rsidRPr="003D30AD">
        <w:br/>
      </w:r>
      <w:r w:rsidR="00703801" w:rsidRPr="003D30AD">
        <w:t xml:space="preserve">  </w:t>
      </w:r>
      <w:r w:rsidR="00623973" w:rsidRPr="00623973">
        <w:t>&lt;</w:t>
      </w:r>
      <w:r w:rsidR="00623973" w:rsidRPr="00AF4CEE">
        <w:t>meta</w:t>
      </w:r>
      <w:r w:rsidR="00623973" w:rsidRPr="00623973">
        <w:t xml:space="preserve"> </w:t>
      </w:r>
      <w:r w:rsidR="00623973" w:rsidRPr="00AF4CEE">
        <w:t>http</w:t>
      </w:r>
      <w:r w:rsidR="00623973" w:rsidRPr="00623973">
        <w:t>-</w:t>
      </w:r>
      <w:r w:rsidR="00623973" w:rsidRPr="00AF4CEE">
        <w:t>equiv</w:t>
      </w:r>
      <w:r w:rsidR="00623973" w:rsidRPr="00623973">
        <w:t>="</w:t>
      </w:r>
      <w:r w:rsidR="00623973" w:rsidRPr="00AF4CEE">
        <w:t xml:space="preserve">Content-Type" content="text/html; </w:t>
      </w:r>
      <w:r w:rsidR="00623973">
        <w:t>charset=utf-8" /&gt;</w:t>
      </w:r>
    </w:p>
    <w:p w14:paraId="55D8E0DC" w14:textId="23124B8D" w:rsidR="00C0471B" w:rsidRPr="003D30AD" w:rsidRDefault="00623973" w:rsidP="00856BE4">
      <w:pPr>
        <w:pStyle w:val="afff6"/>
      </w:pPr>
      <w:r w:rsidRPr="00623973">
        <w:lastRenderedPageBreak/>
        <w:t xml:space="preserve">  </w:t>
      </w:r>
      <w:r w:rsidR="00C0471B" w:rsidRPr="003D30AD">
        <w:t>&lt;</w:t>
      </w:r>
      <w:r w:rsidR="00C0471B" w:rsidRPr="00AF4CEE">
        <w:t>title</w:t>
      </w:r>
      <w:r w:rsidR="00C0471B" w:rsidRPr="003D30AD">
        <w:t>&gt;</w:t>
      </w:r>
      <w:r w:rsidR="00C0471B" w:rsidRPr="00AF4CEE">
        <w:t>Внутренние</w:t>
      </w:r>
      <w:r w:rsidR="00703801" w:rsidRPr="003D30AD">
        <w:t xml:space="preserve"> </w:t>
      </w:r>
      <w:r w:rsidR="00C0471B" w:rsidRPr="00AF4CEE">
        <w:t>стили</w:t>
      </w:r>
      <w:r w:rsidR="00C0471B" w:rsidRPr="003D30AD">
        <w:t>&lt;/</w:t>
      </w:r>
      <w:r w:rsidR="00C0471B" w:rsidRPr="00AF4CEE">
        <w:t>title</w:t>
      </w:r>
      <w:r w:rsidR="00C0471B" w:rsidRPr="003D30AD">
        <w:t>&gt;</w:t>
      </w:r>
      <w:r w:rsidR="00C0471B" w:rsidRPr="003D30AD">
        <w:br/>
      </w:r>
      <w:r w:rsidR="00703801" w:rsidRPr="003D30AD">
        <w:t xml:space="preserve"> </w:t>
      </w:r>
      <w:r w:rsidR="00C0471B" w:rsidRPr="003D30AD">
        <w:t>&lt;/</w:t>
      </w:r>
      <w:r w:rsidR="00C0471B" w:rsidRPr="00AF4CEE">
        <w:t>head</w:t>
      </w:r>
      <w:r w:rsidR="00C0471B" w:rsidRPr="003D30AD">
        <w:t>&gt;</w:t>
      </w:r>
      <w:r w:rsidR="00C0471B" w:rsidRPr="003D30AD">
        <w:br/>
      </w:r>
      <w:r w:rsidR="00703801" w:rsidRPr="003D30AD">
        <w:t xml:space="preserve"> </w:t>
      </w:r>
      <w:r w:rsidR="00C0471B" w:rsidRPr="003D30AD">
        <w:t>&lt;</w:t>
      </w:r>
      <w:r w:rsidR="00C0471B" w:rsidRPr="00AF4CEE">
        <w:t>body</w:t>
      </w:r>
      <w:r w:rsidR="00C0471B" w:rsidRPr="003D30AD">
        <w:t>&gt;</w:t>
      </w:r>
      <w:r w:rsidR="00C0471B" w:rsidRPr="003D30AD">
        <w:br/>
      </w:r>
      <w:r w:rsidR="00703801" w:rsidRPr="003D30AD">
        <w:t xml:space="preserve">  </w:t>
      </w:r>
      <w:r w:rsidR="00C0471B" w:rsidRPr="003D30AD">
        <w:t>&lt;</w:t>
      </w:r>
      <w:r w:rsidR="00C0471B" w:rsidRPr="00AF4CEE">
        <w:t>p</w:t>
      </w:r>
      <w:r w:rsidR="00703801" w:rsidRPr="003D30AD">
        <w:t xml:space="preserve"> </w:t>
      </w:r>
      <w:r w:rsidR="00C0471B" w:rsidRPr="00AF4CEE">
        <w:t>style</w:t>
      </w:r>
      <w:r w:rsidR="00C0471B" w:rsidRPr="003D30AD">
        <w:t>="</w:t>
      </w:r>
      <w:r w:rsidR="00C0471B" w:rsidRPr="00AF4CEE">
        <w:t>font</w:t>
      </w:r>
      <w:r w:rsidR="00C0471B" w:rsidRPr="003D30AD">
        <w:t>-</w:t>
      </w:r>
      <w:r w:rsidR="00C0471B" w:rsidRPr="00AF4CEE">
        <w:t>size</w:t>
      </w:r>
      <w:r w:rsidR="00C0471B" w:rsidRPr="003D30AD">
        <w:t>:</w:t>
      </w:r>
      <w:r w:rsidR="00703801" w:rsidRPr="003D30AD">
        <w:t xml:space="preserve"> </w:t>
      </w:r>
      <w:r w:rsidR="00C0471B" w:rsidRPr="003D30AD">
        <w:t>120%;</w:t>
      </w:r>
      <w:r w:rsidR="00703801" w:rsidRPr="003D30AD">
        <w:t xml:space="preserve"> </w:t>
      </w:r>
      <w:r w:rsidR="00C0471B" w:rsidRPr="00AF4CEE">
        <w:t>font</w:t>
      </w:r>
      <w:r w:rsidR="00C0471B" w:rsidRPr="003D30AD">
        <w:t>-</w:t>
      </w:r>
      <w:r w:rsidR="00C0471B" w:rsidRPr="00AF4CEE">
        <w:t>family</w:t>
      </w:r>
      <w:r w:rsidR="00C0471B" w:rsidRPr="003D30AD">
        <w:t>:</w:t>
      </w:r>
      <w:r w:rsidR="00703801" w:rsidRPr="003D30AD">
        <w:t xml:space="preserve"> </w:t>
      </w:r>
      <w:r w:rsidR="00C0471B" w:rsidRPr="00AF4CEE">
        <w:t>monospace</w:t>
      </w:r>
      <w:r w:rsidR="00C0471B" w:rsidRPr="003D30AD">
        <w:t>;</w:t>
      </w:r>
      <w:r w:rsidR="00703801" w:rsidRPr="003D30AD">
        <w:t xml:space="preserve"> </w:t>
      </w:r>
      <w:r w:rsidR="00C0471B" w:rsidRPr="00AF4CEE">
        <w:t>color</w:t>
      </w:r>
      <w:r w:rsidR="00C0471B" w:rsidRPr="003D30AD">
        <w:t>:</w:t>
      </w:r>
      <w:r w:rsidR="00703801" w:rsidRPr="003D30AD">
        <w:t xml:space="preserve"> </w:t>
      </w:r>
      <w:r w:rsidR="00C0471B" w:rsidRPr="003D30AD">
        <w:t>#</w:t>
      </w:r>
      <w:r w:rsidR="00C0471B" w:rsidRPr="00AF4CEE">
        <w:t>cd</w:t>
      </w:r>
      <w:r w:rsidR="00C0471B" w:rsidRPr="003D30AD">
        <w:t>66</w:t>
      </w:r>
      <w:r w:rsidR="00C0471B" w:rsidRPr="00AF4CEE">
        <w:t>cc</w:t>
      </w:r>
      <w:r w:rsidR="00C0471B" w:rsidRPr="003D30AD">
        <w:t>"&gt;</w:t>
      </w:r>
      <w:r w:rsidR="00C0471B" w:rsidRPr="00AF4CEE">
        <w:t>Пример</w:t>
      </w:r>
      <w:r w:rsidR="00703801" w:rsidRPr="003D30AD">
        <w:t xml:space="preserve"> </w:t>
      </w:r>
      <w:r w:rsidR="00C0471B" w:rsidRPr="00AF4CEE">
        <w:t>текста</w:t>
      </w:r>
      <w:r w:rsidR="00C0471B" w:rsidRPr="003D30AD">
        <w:t>&lt;/</w:t>
      </w:r>
      <w:r w:rsidR="00C0471B" w:rsidRPr="00AF4CEE">
        <w:t>p</w:t>
      </w:r>
      <w:r w:rsidR="00C0471B" w:rsidRPr="003D30AD">
        <w:t>&gt;</w:t>
      </w:r>
      <w:r w:rsidR="00C0471B" w:rsidRPr="003D30AD">
        <w:br/>
        <w:t>&lt;/</w:t>
      </w:r>
      <w:r w:rsidR="00C0471B" w:rsidRPr="00AF4CEE">
        <w:t>body</w:t>
      </w:r>
      <w:r w:rsidR="00C0471B" w:rsidRPr="003D30AD">
        <w:t>&gt;</w:t>
      </w:r>
      <w:r w:rsidR="00C0471B" w:rsidRPr="003D30AD">
        <w:br/>
        <w:t>&lt;/</w:t>
      </w:r>
      <w:r w:rsidR="00C0471B" w:rsidRPr="00AF4CEE">
        <w:t>html</w:t>
      </w:r>
      <w:r w:rsidR="00C0471B" w:rsidRPr="003D30AD">
        <w:t>&gt;</w:t>
      </w:r>
    </w:p>
    <w:p w14:paraId="6D7F8BDF" w14:textId="1DC2B294" w:rsidR="00C0471B" w:rsidRPr="007B026C" w:rsidRDefault="00C0471B" w:rsidP="005461DD">
      <w:pPr>
        <w:pStyle w:val="aff0"/>
      </w:pPr>
      <w:r w:rsidRPr="007B026C">
        <w:t xml:space="preserve">В данном примере стиль тега &lt;p&gt; задаётся с помощью атрибута style, в котором через точку с запятой </w:t>
      </w:r>
      <w:r w:rsidR="005461DD">
        <w:t>перечисляются стилевые свойства.</w:t>
      </w:r>
    </w:p>
    <w:p w14:paraId="3E089BAA" w14:textId="77777777" w:rsidR="00C0471B" w:rsidRPr="007B026C" w:rsidRDefault="00C0471B" w:rsidP="005461DD">
      <w:pPr>
        <w:pStyle w:val="aff0"/>
        <w:rPr>
          <w:rFonts w:cs="Times New Roman"/>
          <w:szCs w:val="24"/>
        </w:rPr>
      </w:pPr>
      <w:r w:rsidRPr="007B026C">
        <w:rPr>
          <w:rFonts w:cs="Times New Roman"/>
          <w:szCs w:val="24"/>
        </w:rPr>
        <w:t>Внутренние стили рекомендуется применять на сайте ограниченно или вообще отказаться от их использования. Дело в том, что добавление таких стилей увеличивает общий объём файлов, что ведет к повышению времени их загрузки в браузере, и усложняет редактирование документов для разработчиков.</w:t>
      </w:r>
    </w:p>
    <w:p w14:paraId="6B488CCA" w14:textId="283FF4F5" w:rsidR="00C0471B" w:rsidRPr="007B026C" w:rsidRDefault="00C0471B" w:rsidP="005461DD">
      <w:pPr>
        <w:pStyle w:val="aff0"/>
        <w:rPr>
          <w:rFonts w:cs="Times New Roman"/>
          <w:szCs w:val="24"/>
        </w:rPr>
      </w:pPr>
      <w:r w:rsidRPr="007B026C">
        <w:rPr>
          <w:rFonts w:cs="Times New Roman"/>
          <w:szCs w:val="24"/>
        </w:rPr>
        <w:t>Все описанные методы использования CSS могут применяться как самостоятельно, так и в сочетании друг с другом. В этом случае необходимо помнить об их иерархии. Первым имеет приоритет внутренний стиль, затем глобальный стиль и в последнюю очередь связанный стиль. В примере</w:t>
      </w:r>
      <w:r w:rsidR="00703801">
        <w:rPr>
          <w:rFonts w:cs="Times New Roman"/>
          <w:szCs w:val="24"/>
        </w:rPr>
        <w:t xml:space="preserve"> </w:t>
      </w:r>
      <w:r w:rsidRPr="007B026C">
        <w:rPr>
          <w:rFonts w:cs="Times New Roman"/>
          <w:szCs w:val="24"/>
        </w:rPr>
        <w:t xml:space="preserve">2.5 </w:t>
      </w:r>
      <w:r w:rsidR="003D30AD">
        <w:rPr>
          <w:rFonts w:cs="Times New Roman"/>
          <w:szCs w:val="24"/>
        </w:rPr>
        <w:t>использованы</w:t>
      </w:r>
      <w:r w:rsidRPr="007B026C">
        <w:rPr>
          <w:rFonts w:cs="Times New Roman"/>
          <w:szCs w:val="24"/>
        </w:rPr>
        <w:t xml:space="preserve"> сразу два метода добавления стиля в документ.</w:t>
      </w:r>
    </w:p>
    <w:p w14:paraId="594E1EE3" w14:textId="070E79B9" w:rsidR="00C0471B" w:rsidRPr="00215834" w:rsidRDefault="00C0471B" w:rsidP="003D30AD">
      <w:pPr>
        <w:pStyle w:val="0"/>
        <w:ind w:left="227" w:firstLine="340"/>
        <w:jc w:val="left"/>
      </w:pPr>
      <w:r w:rsidRPr="003D30AD">
        <w:rPr>
          <w:b/>
          <w:bCs/>
        </w:rPr>
        <w:t>Пример 2.5</w:t>
      </w:r>
      <w:r w:rsidR="003D30AD" w:rsidRPr="003D30AD">
        <w:rPr>
          <w:b/>
          <w:bCs/>
        </w:rPr>
        <w:t>.</w:t>
      </w:r>
      <w:r w:rsidR="003D30AD">
        <w:t xml:space="preserve"> </w:t>
      </w:r>
      <w:r w:rsidRPr="00215834">
        <w:t>Сочетание разных методов</w:t>
      </w:r>
      <w:r w:rsidR="003D30AD">
        <w:t xml:space="preserve"> подключения стилей</w:t>
      </w:r>
      <w:r w:rsidRPr="00215834">
        <w:t>.</w:t>
      </w:r>
    </w:p>
    <w:p w14:paraId="08D026AE" w14:textId="77777777" w:rsidR="005F7C41" w:rsidRPr="00E45094" w:rsidRDefault="005F7C41" w:rsidP="00856BE4">
      <w:pPr>
        <w:pStyle w:val="afff6"/>
      </w:pPr>
      <w:r w:rsidRPr="00E45094">
        <w:t>&lt;!DOCTYPE html PUBLIC  "-//W3C//DTD XHTML 1.0 Strict//EN"</w:t>
      </w:r>
    </w:p>
    <w:p w14:paraId="34688DDF" w14:textId="5DFF9702" w:rsidR="005F7C41" w:rsidRPr="00E45094" w:rsidRDefault="005F7C41" w:rsidP="00856BE4">
      <w:pPr>
        <w:pStyle w:val="afff6"/>
      </w:pPr>
      <w:r w:rsidRPr="00E45094">
        <w:t>"http://www.w3.org/TR/xhtml1/DTD/xhtml1-strict.dtd"&gt;</w:t>
      </w:r>
    </w:p>
    <w:p w14:paraId="38B1A65B" w14:textId="4B36EF20" w:rsidR="00623973" w:rsidRDefault="005F7C41" w:rsidP="00856BE4">
      <w:pPr>
        <w:pStyle w:val="afff6"/>
      </w:pPr>
      <w:r w:rsidRPr="005F7C41">
        <w:t>&lt;html xmlns="http://www.w3.org/1999/xhtml"&gt;</w:t>
      </w:r>
      <w:r w:rsidR="00C0471B" w:rsidRPr="005F7C41">
        <w:br/>
      </w:r>
      <w:r w:rsidR="00703801" w:rsidRPr="005F7C41">
        <w:t xml:space="preserve"> </w:t>
      </w:r>
      <w:r w:rsidR="00C0471B" w:rsidRPr="005F7C41">
        <w:t>&lt;</w:t>
      </w:r>
      <w:r w:rsidR="00C0471B" w:rsidRPr="00AF4CEE">
        <w:t>head</w:t>
      </w:r>
      <w:r w:rsidR="00C0471B" w:rsidRPr="005F7C41">
        <w:t>&gt;</w:t>
      </w:r>
      <w:r w:rsidR="00C0471B" w:rsidRPr="005F7C41">
        <w:br/>
      </w:r>
      <w:r w:rsidR="00703801" w:rsidRPr="005F7C41">
        <w:t xml:space="preserve">  </w:t>
      </w:r>
      <w:r w:rsidR="00623973" w:rsidRPr="00623973">
        <w:t>&lt;</w:t>
      </w:r>
      <w:r w:rsidR="00623973" w:rsidRPr="00AF4CEE">
        <w:t>meta</w:t>
      </w:r>
      <w:r w:rsidR="00623973" w:rsidRPr="00623973">
        <w:t xml:space="preserve"> </w:t>
      </w:r>
      <w:r w:rsidR="00623973" w:rsidRPr="00AF4CEE">
        <w:t>http</w:t>
      </w:r>
      <w:r w:rsidR="00623973" w:rsidRPr="00623973">
        <w:t>-</w:t>
      </w:r>
      <w:r w:rsidR="00623973" w:rsidRPr="00AF4CEE">
        <w:t>equiv</w:t>
      </w:r>
      <w:r w:rsidR="00623973" w:rsidRPr="00623973">
        <w:t>="</w:t>
      </w:r>
      <w:r w:rsidR="00623973" w:rsidRPr="00AF4CEE">
        <w:t xml:space="preserve">Content-Type" content="text/html; </w:t>
      </w:r>
      <w:r w:rsidR="00623973">
        <w:t>charset=utf-8" /&gt;</w:t>
      </w:r>
    </w:p>
    <w:p w14:paraId="2503CDE6" w14:textId="689E5B72" w:rsidR="00C0471B" w:rsidRPr="005F7C41" w:rsidRDefault="00623973" w:rsidP="00856BE4">
      <w:pPr>
        <w:pStyle w:val="afff6"/>
      </w:pPr>
      <w:r w:rsidRPr="00623973">
        <w:t xml:space="preserve">  </w:t>
      </w:r>
      <w:r w:rsidR="00C0471B" w:rsidRPr="005F7C41">
        <w:t>&lt;</w:t>
      </w:r>
      <w:r w:rsidR="00C0471B" w:rsidRPr="00AF4CEE">
        <w:t>title</w:t>
      </w:r>
      <w:r w:rsidR="00C0471B" w:rsidRPr="005F7C41">
        <w:t>&gt;</w:t>
      </w:r>
      <w:r w:rsidR="00C0471B" w:rsidRPr="00AF4CEE">
        <w:t>Подключение</w:t>
      </w:r>
      <w:r w:rsidR="00703801" w:rsidRPr="005F7C41">
        <w:t xml:space="preserve"> </w:t>
      </w:r>
      <w:r w:rsidR="00C0471B" w:rsidRPr="00AF4CEE">
        <w:t>стиля</w:t>
      </w:r>
      <w:r w:rsidR="00C0471B" w:rsidRPr="005F7C41">
        <w:t>&lt;/</w:t>
      </w:r>
      <w:r w:rsidR="00C0471B" w:rsidRPr="00AF4CEE">
        <w:t>title</w:t>
      </w:r>
      <w:r w:rsidR="00C0471B" w:rsidRPr="005F7C41">
        <w:t>&gt;</w:t>
      </w:r>
      <w:r w:rsidR="00C0471B" w:rsidRPr="005F7C41">
        <w:br/>
      </w:r>
      <w:r w:rsidR="00703801" w:rsidRPr="005F7C41">
        <w:t xml:space="preserve">  </w:t>
      </w:r>
      <w:r w:rsidR="00C0471B" w:rsidRPr="005F7C41">
        <w:t>&lt;</w:t>
      </w:r>
      <w:r w:rsidR="00C0471B" w:rsidRPr="00AF4CEE">
        <w:t>style</w:t>
      </w:r>
      <w:r w:rsidR="00C0471B" w:rsidRPr="005F7C41">
        <w:t>&gt;</w:t>
      </w:r>
      <w:r w:rsidR="00C0471B" w:rsidRPr="005F7C41">
        <w:br/>
      </w:r>
      <w:r w:rsidR="00703801" w:rsidRPr="005F7C41">
        <w:t xml:space="preserve">   </w:t>
      </w:r>
      <w:r w:rsidR="00C0471B" w:rsidRPr="00AF4CEE">
        <w:t>H</w:t>
      </w:r>
      <w:r w:rsidR="00C0471B" w:rsidRPr="005F7C41">
        <w:t>1</w:t>
      </w:r>
      <w:r w:rsidR="00703801" w:rsidRPr="005F7C41">
        <w:t xml:space="preserve"> </w:t>
      </w:r>
      <w:r w:rsidR="00C0471B" w:rsidRPr="005F7C41">
        <w:t>{</w:t>
      </w:r>
      <w:r w:rsidR="00703801" w:rsidRPr="005F7C41">
        <w:t xml:space="preserve"> </w:t>
      </w:r>
      <w:r w:rsidR="00C0471B" w:rsidRPr="005F7C41">
        <w:br/>
      </w:r>
      <w:r w:rsidR="00703801" w:rsidRPr="005F7C41">
        <w:t xml:space="preserve">    </w:t>
      </w:r>
      <w:r w:rsidR="00C0471B" w:rsidRPr="00AF4CEE">
        <w:t>font</w:t>
      </w:r>
      <w:r w:rsidR="00C0471B" w:rsidRPr="005F7C41">
        <w:t>-</w:t>
      </w:r>
      <w:r w:rsidR="00C0471B" w:rsidRPr="00AF4CEE">
        <w:t>size</w:t>
      </w:r>
      <w:r w:rsidR="00C0471B" w:rsidRPr="005F7C41">
        <w:t>:</w:t>
      </w:r>
      <w:r w:rsidR="00703801" w:rsidRPr="005F7C41">
        <w:t xml:space="preserve"> </w:t>
      </w:r>
      <w:r w:rsidR="00C0471B" w:rsidRPr="005F7C41">
        <w:t>120%;</w:t>
      </w:r>
      <w:r w:rsidR="00703801" w:rsidRPr="005F7C41">
        <w:t xml:space="preserve"> </w:t>
      </w:r>
      <w:r w:rsidR="00C0471B" w:rsidRPr="005F7C41">
        <w:br/>
      </w:r>
      <w:r w:rsidR="00703801" w:rsidRPr="005F7C41">
        <w:t xml:space="preserve">    </w:t>
      </w:r>
      <w:r w:rsidR="00C0471B" w:rsidRPr="00AF4CEE">
        <w:t>font</w:t>
      </w:r>
      <w:r w:rsidR="00C0471B" w:rsidRPr="005F7C41">
        <w:t>-</w:t>
      </w:r>
      <w:r w:rsidR="00C0471B" w:rsidRPr="00AF4CEE">
        <w:t>family</w:t>
      </w:r>
      <w:r w:rsidR="00C0471B" w:rsidRPr="005F7C41">
        <w:t>:</w:t>
      </w:r>
      <w:r w:rsidR="00703801" w:rsidRPr="005F7C41">
        <w:t xml:space="preserve"> </w:t>
      </w:r>
      <w:r w:rsidR="00C0471B" w:rsidRPr="00AF4CEE">
        <w:t>Arial</w:t>
      </w:r>
      <w:r w:rsidR="00C0471B" w:rsidRPr="005F7C41">
        <w:t>,</w:t>
      </w:r>
      <w:r w:rsidR="00703801" w:rsidRPr="005F7C41">
        <w:t xml:space="preserve"> </w:t>
      </w:r>
      <w:r w:rsidR="00C0471B" w:rsidRPr="00AF4CEE">
        <w:t>Helvetica</w:t>
      </w:r>
      <w:r w:rsidR="00C0471B" w:rsidRPr="005F7C41">
        <w:t>,</w:t>
      </w:r>
      <w:r w:rsidR="00703801" w:rsidRPr="005F7C41">
        <w:t xml:space="preserve"> </w:t>
      </w:r>
      <w:r w:rsidR="00C0471B" w:rsidRPr="00AF4CEE">
        <w:t>sans</w:t>
      </w:r>
      <w:r w:rsidR="00C0471B" w:rsidRPr="005F7C41">
        <w:t>-</w:t>
      </w:r>
      <w:r w:rsidR="00C0471B" w:rsidRPr="00AF4CEE">
        <w:t>serif</w:t>
      </w:r>
      <w:r w:rsidR="00C0471B" w:rsidRPr="005F7C41">
        <w:t>;</w:t>
      </w:r>
      <w:r w:rsidR="00703801" w:rsidRPr="005F7C41">
        <w:t xml:space="preserve"> </w:t>
      </w:r>
      <w:r w:rsidR="00C0471B" w:rsidRPr="005F7C41">
        <w:br/>
      </w:r>
      <w:r w:rsidR="00703801" w:rsidRPr="005F7C41">
        <w:t xml:space="preserve">    </w:t>
      </w:r>
      <w:r w:rsidR="00C0471B" w:rsidRPr="00AF4CEE">
        <w:t>color</w:t>
      </w:r>
      <w:r w:rsidR="00C0471B" w:rsidRPr="005F7C41">
        <w:t>:</w:t>
      </w:r>
      <w:r w:rsidR="00703801" w:rsidRPr="005F7C41">
        <w:t xml:space="preserve"> </w:t>
      </w:r>
      <w:r w:rsidR="00C0471B" w:rsidRPr="00AF4CEE">
        <w:t>green</w:t>
      </w:r>
      <w:r w:rsidR="00C0471B" w:rsidRPr="005F7C41">
        <w:t>;</w:t>
      </w:r>
      <w:r w:rsidR="00703801" w:rsidRPr="005F7C41">
        <w:t xml:space="preserve"> </w:t>
      </w:r>
      <w:r w:rsidR="00C0471B" w:rsidRPr="005F7C41">
        <w:br/>
      </w:r>
      <w:r w:rsidR="00703801" w:rsidRPr="005F7C41">
        <w:t xml:space="preserve">   </w:t>
      </w:r>
      <w:r w:rsidR="00C0471B" w:rsidRPr="005F7C41">
        <w:t>}</w:t>
      </w:r>
      <w:r w:rsidR="00C0471B" w:rsidRPr="005F7C41">
        <w:br/>
      </w:r>
      <w:r w:rsidR="00703801" w:rsidRPr="005F7C41">
        <w:t xml:space="preserve">  </w:t>
      </w:r>
      <w:r w:rsidR="00C0471B" w:rsidRPr="005F7C41">
        <w:t>&lt;/</w:t>
      </w:r>
      <w:r w:rsidR="00C0471B" w:rsidRPr="00AF4CEE">
        <w:t>style</w:t>
      </w:r>
      <w:r w:rsidR="00C0471B" w:rsidRPr="005F7C41">
        <w:t>&gt;</w:t>
      </w:r>
      <w:r w:rsidR="00C0471B" w:rsidRPr="005F7C41">
        <w:br/>
      </w:r>
      <w:r w:rsidR="00703801" w:rsidRPr="005F7C41">
        <w:t xml:space="preserve"> </w:t>
      </w:r>
      <w:r w:rsidR="00C0471B" w:rsidRPr="005F7C41">
        <w:t>&lt;/</w:t>
      </w:r>
      <w:r w:rsidR="00C0471B" w:rsidRPr="00AF4CEE">
        <w:t>head</w:t>
      </w:r>
      <w:r w:rsidR="00C0471B" w:rsidRPr="005F7C41">
        <w:t>&gt;</w:t>
      </w:r>
      <w:r w:rsidR="00C0471B" w:rsidRPr="005F7C41">
        <w:br/>
      </w:r>
      <w:r w:rsidR="00703801" w:rsidRPr="005F7C41">
        <w:t xml:space="preserve"> </w:t>
      </w:r>
      <w:r w:rsidR="00C0471B" w:rsidRPr="005F7C41">
        <w:t>&lt;</w:t>
      </w:r>
      <w:r w:rsidR="00C0471B" w:rsidRPr="00AF4CEE">
        <w:t>body</w:t>
      </w:r>
      <w:r w:rsidR="00C0471B" w:rsidRPr="005F7C41">
        <w:t>&gt;</w:t>
      </w:r>
      <w:r w:rsidR="00C0471B" w:rsidRPr="005F7C41">
        <w:br/>
      </w:r>
      <w:r w:rsidR="00703801" w:rsidRPr="005F7C41">
        <w:t xml:space="preserve">   </w:t>
      </w:r>
      <w:r w:rsidR="00C0471B" w:rsidRPr="005F7C41">
        <w:t>&lt;</w:t>
      </w:r>
      <w:r w:rsidR="00C0471B" w:rsidRPr="00AF4CEE">
        <w:t>h</w:t>
      </w:r>
      <w:r w:rsidR="00C0471B" w:rsidRPr="005F7C41">
        <w:t>1</w:t>
      </w:r>
      <w:r w:rsidR="00703801" w:rsidRPr="005F7C41">
        <w:t xml:space="preserve"> </w:t>
      </w:r>
      <w:r w:rsidR="00C0471B" w:rsidRPr="00AF4CEE">
        <w:t>style</w:t>
      </w:r>
      <w:r w:rsidR="00C0471B" w:rsidRPr="005F7C41">
        <w:t>="</w:t>
      </w:r>
      <w:r w:rsidR="00C0471B" w:rsidRPr="00AF4CEE">
        <w:t>font</w:t>
      </w:r>
      <w:r w:rsidR="00C0471B" w:rsidRPr="005F7C41">
        <w:t>-</w:t>
      </w:r>
      <w:r w:rsidR="00C0471B" w:rsidRPr="00AF4CEE">
        <w:t>size</w:t>
      </w:r>
      <w:r w:rsidR="00C0471B" w:rsidRPr="005F7C41">
        <w:t>:</w:t>
      </w:r>
      <w:r w:rsidR="00703801" w:rsidRPr="005F7C41">
        <w:t xml:space="preserve"> </w:t>
      </w:r>
      <w:r w:rsidR="00C0471B" w:rsidRPr="005F7C41">
        <w:t>36</w:t>
      </w:r>
      <w:r w:rsidR="00C0471B" w:rsidRPr="00AF4CEE">
        <w:t>px</w:t>
      </w:r>
      <w:r w:rsidR="00C0471B" w:rsidRPr="005F7C41">
        <w:t>;</w:t>
      </w:r>
      <w:r w:rsidR="00703801" w:rsidRPr="005F7C41">
        <w:t xml:space="preserve"> </w:t>
      </w:r>
      <w:r w:rsidR="00C0471B" w:rsidRPr="00AF4CEE">
        <w:t>font</w:t>
      </w:r>
      <w:r w:rsidR="00C0471B" w:rsidRPr="005F7C41">
        <w:t>-</w:t>
      </w:r>
      <w:r w:rsidR="00C0471B" w:rsidRPr="00AF4CEE">
        <w:t>family</w:t>
      </w:r>
      <w:r w:rsidR="00C0471B" w:rsidRPr="005F7C41">
        <w:t>:</w:t>
      </w:r>
      <w:r w:rsidR="00703801" w:rsidRPr="005F7C41">
        <w:t xml:space="preserve"> </w:t>
      </w:r>
      <w:r w:rsidR="00C0471B" w:rsidRPr="00AF4CEE">
        <w:t>Times</w:t>
      </w:r>
      <w:r w:rsidR="00C0471B" w:rsidRPr="005F7C41">
        <w:t>,</w:t>
      </w:r>
      <w:r w:rsidR="00703801" w:rsidRPr="005F7C41">
        <w:t xml:space="preserve"> </w:t>
      </w:r>
      <w:r w:rsidR="00C0471B" w:rsidRPr="00AF4CEE">
        <w:t>serif</w:t>
      </w:r>
      <w:r w:rsidR="00C0471B" w:rsidRPr="005F7C41">
        <w:t>;</w:t>
      </w:r>
      <w:r w:rsidR="00703801" w:rsidRPr="005F7C41">
        <w:t xml:space="preserve"> </w:t>
      </w:r>
      <w:r w:rsidR="00C0471B" w:rsidRPr="00AF4CEE">
        <w:t>color</w:t>
      </w:r>
      <w:r w:rsidR="00C0471B" w:rsidRPr="005F7C41">
        <w:t>:</w:t>
      </w:r>
      <w:r w:rsidR="00703801" w:rsidRPr="005F7C41">
        <w:t xml:space="preserve"> </w:t>
      </w:r>
      <w:r w:rsidR="00C0471B" w:rsidRPr="00AF4CEE">
        <w:t>red</w:t>
      </w:r>
      <w:r w:rsidR="00C0471B" w:rsidRPr="005F7C41">
        <w:t>"&gt;</w:t>
      </w:r>
      <w:r w:rsidR="00C0471B" w:rsidRPr="00AF4CEE">
        <w:t>Заголовок</w:t>
      </w:r>
      <w:r w:rsidR="00703801" w:rsidRPr="005F7C41">
        <w:t xml:space="preserve"> </w:t>
      </w:r>
      <w:r w:rsidR="00C0471B" w:rsidRPr="005F7C41">
        <w:t>1&lt;/</w:t>
      </w:r>
      <w:r w:rsidR="00C0471B" w:rsidRPr="00AF4CEE">
        <w:t>h</w:t>
      </w:r>
      <w:r w:rsidR="00C0471B" w:rsidRPr="005F7C41">
        <w:t>1&gt;</w:t>
      </w:r>
      <w:r w:rsidR="00C0471B" w:rsidRPr="005F7C41">
        <w:br/>
      </w:r>
      <w:r w:rsidR="00703801" w:rsidRPr="005F7C41">
        <w:t xml:space="preserve">   </w:t>
      </w:r>
      <w:r w:rsidR="00C0471B" w:rsidRPr="005F7C41">
        <w:t>&lt;</w:t>
      </w:r>
      <w:r w:rsidR="00C0471B" w:rsidRPr="00AF4CEE">
        <w:t>h</w:t>
      </w:r>
      <w:r w:rsidR="00C0471B" w:rsidRPr="005F7C41">
        <w:t>1&gt;</w:t>
      </w:r>
      <w:r w:rsidR="00C0471B" w:rsidRPr="00AF4CEE">
        <w:t>Заголовок</w:t>
      </w:r>
      <w:r w:rsidR="00703801" w:rsidRPr="005F7C41">
        <w:t xml:space="preserve"> </w:t>
      </w:r>
      <w:r w:rsidR="00C0471B" w:rsidRPr="005F7C41">
        <w:t>2&lt;/</w:t>
      </w:r>
      <w:r w:rsidR="00C0471B" w:rsidRPr="00AF4CEE">
        <w:t>h</w:t>
      </w:r>
      <w:r w:rsidR="00C0471B" w:rsidRPr="005F7C41">
        <w:t>1&gt;</w:t>
      </w:r>
      <w:r w:rsidR="00C0471B" w:rsidRPr="005F7C41">
        <w:br/>
      </w:r>
      <w:r w:rsidR="00703801" w:rsidRPr="005F7C41">
        <w:t xml:space="preserve"> </w:t>
      </w:r>
      <w:r w:rsidR="00C0471B" w:rsidRPr="005F7C41">
        <w:t>&lt;/</w:t>
      </w:r>
      <w:r w:rsidR="00C0471B" w:rsidRPr="00AF4CEE">
        <w:t>body</w:t>
      </w:r>
      <w:r w:rsidR="00C0471B" w:rsidRPr="005F7C41">
        <w:t>&gt;</w:t>
      </w:r>
      <w:r w:rsidR="00C0471B" w:rsidRPr="005F7C41">
        <w:br/>
        <w:t>&lt;/</w:t>
      </w:r>
      <w:r w:rsidR="00C0471B" w:rsidRPr="00AF4CEE">
        <w:t>html</w:t>
      </w:r>
      <w:r w:rsidR="00C0471B" w:rsidRPr="005F7C41">
        <w:t>&gt;</w:t>
      </w:r>
    </w:p>
    <w:p w14:paraId="1DFEA575" w14:textId="40340F78" w:rsidR="00C0471B" w:rsidRDefault="00C0471B" w:rsidP="005461DD">
      <w:pPr>
        <w:pStyle w:val="aff0"/>
      </w:pPr>
      <w:r w:rsidRPr="007B026C">
        <w:t>В данном примере первый заголовок задаётся красным цветом размером 36 пиксел</w:t>
      </w:r>
      <w:r w:rsidR="005F7C41">
        <w:t>ей</w:t>
      </w:r>
      <w:r w:rsidRPr="007B026C">
        <w:t xml:space="preserve"> с помощью внутреннего стиля, а следующий</w:t>
      </w:r>
      <w:r w:rsidR="00703801">
        <w:t xml:space="preserve"> </w:t>
      </w:r>
      <w:r w:rsidR="00BD61EB">
        <w:rPr>
          <w:rFonts w:eastAsia="Calibri" w:cs="Times New Roman"/>
          <w:iCs w:val="0"/>
          <w:szCs w:val="24"/>
        </w:rPr>
        <w:sym w:font="Symbol" w:char="F02D"/>
      </w:r>
      <w:r w:rsidRPr="007B026C">
        <w:t xml:space="preserve"> зелёным цветом через таблицу глобальных стилей (рис.</w:t>
      </w:r>
      <w:r w:rsidR="00703801">
        <w:t xml:space="preserve"> </w:t>
      </w:r>
      <w:r w:rsidRPr="007B026C">
        <w:t>2.</w:t>
      </w:r>
      <w:r w:rsidR="005461DD">
        <w:t>1</w:t>
      </w:r>
      <w:r w:rsidRPr="007B026C">
        <w:t>).</w:t>
      </w:r>
    </w:p>
    <w:p w14:paraId="4C6DAB28" w14:textId="77777777" w:rsidR="005461DD" w:rsidRPr="007B026C" w:rsidRDefault="005461DD" w:rsidP="005461DD">
      <w:pPr>
        <w:pStyle w:val="aff0"/>
      </w:pPr>
    </w:p>
    <w:p w14:paraId="1B0F1B15" w14:textId="0ACD2D6B" w:rsidR="00C0471B" w:rsidRPr="007B026C" w:rsidRDefault="003511DB" w:rsidP="005C18C2">
      <w:pPr>
        <w:jc w:val="center"/>
      </w:pPr>
      <w:r>
        <w:lastRenderedPageBreak/>
        <w:pict w14:anchorId="331369C3">
          <v:shape id="_x0000_i1028" type="#_x0000_t75" style="width:406.3pt;height:219.45pt">
            <v:imagedata r:id="rId17" o:title="Без имени-8"/>
          </v:shape>
        </w:pict>
      </w:r>
    </w:p>
    <w:p w14:paraId="264C0502" w14:textId="1E794D5D" w:rsidR="005461DD" w:rsidRPr="005461DD" w:rsidRDefault="005461DD" w:rsidP="005461DD">
      <w:pPr>
        <w:pStyle w:val="afff4"/>
      </w:pPr>
      <w:r>
        <w:t>Рис 2.1</w:t>
      </w:r>
      <w:r w:rsidRPr="005461DD">
        <w:t>. Результат применения стилей.</w:t>
      </w:r>
    </w:p>
    <w:p w14:paraId="54276D3D" w14:textId="28425639" w:rsidR="00C0471B" w:rsidRPr="00E45094" w:rsidRDefault="00C0471B" w:rsidP="00FC0198">
      <w:pPr>
        <w:pStyle w:val="aff0"/>
        <w:keepNext/>
        <w:suppressAutoHyphens/>
        <w:rPr>
          <w:rStyle w:val="3TimesNewRoman120"/>
          <w:rFonts w:eastAsiaTheme="minorHAnsi"/>
          <w:b/>
          <w:iCs w:val="0"/>
        </w:rPr>
      </w:pPr>
      <w:r w:rsidRPr="00F35F2E">
        <w:rPr>
          <w:rStyle w:val="3TimesNewRoman120"/>
          <w:rFonts w:eastAsiaTheme="minorHAnsi"/>
          <w:b/>
          <w:iCs w:val="0"/>
        </w:rPr>
        <w:t>Импорт</w:t>
      </w:r>
      <w:r w:rsidRPr="00E45094">
        <w:rPr>
          <w:rStyle w:val="3TimesNewRoman120"/>
          <w:rFonts w:eastAsiaTheme="minorHAnsi"/>
          <w:b/>
          <w:iCs w:val="0"/>
        </w:rPr>
        <w:t xml:space="preserve"> </w:t>
      </w:r>
      <w:r w:rsidRPr="00F35F2E">
        <w:rPr>
          <w:rStyle w:val="3TimesNewRoman120"/>
          <w:rFonts w:eastAsiaTheme="minorHAnsi"/>
          <w:b/>
          <w:iCs w:val="0"/>
          <w:lang w:val="en-US"/>
        </w:rPr>
        <w:t>CSS</w:t>
      </w:r>
      <w:r w:rsidRPr="00E45094">
        <w:rPr>
          <w:rStyle w:val="3TimesNewRoman120"/>
          <w:rFonts w:eastAsiaTheme="minorHAnsi"/>
          <w:b/>
          <w:iCs w:val="0"/>
        </w:rPr>
        <w:t xml:space="preserve"> </w:t>
      </w:r>
    </w:p>
    <w:p w14:paraId="0796A7A3" w14:textId="13697164" w:rsidR="00C0471B" w:rsidRPr="007B026C" w:rsidRDefault="00C0471B" w:rsidP="005461DD">
      <w:pPr>
        <w:pStyle w:val="aff0"/>
      </w:pPr>
      <w:r w:rsidRPr="007B026C">
        <w:t xml:space="preserve">В текущую стилевую таблицу можно импортировать содержимое CSS-файла с помощью команды @import. Этот метод допускается использовать совместно со связанными или глобальными стилями, </w:t>
      </w:r>
      <w:r w:rsidR="005F7C41">
        <w:t>однако нельзя</w:t>
      </w:r>
      <w:r w:rsidRPr="007B026C">
        <w:t xml:space="preserve"> </w:t>
      </w:r>
      <w:r w:rsidR="005F7C41">
        <w:t xml:space="preserve">совместно </w:t>
      </w:r>
      <w:r w:rsidRPr="007B026C">
        <w:t>с внутренними стилями. Общий синтаксис следующий:</w:t>
      </w:r>
    </w:p>
    <w:p w14:paraId="39A9CFF6" w14:textId="77777777" w:rsidR="00C0471B" w:rsidRPr="003511DB" w:rsidRDefault="00C0471B" w:rsidP="00856BE4">
      <w:pPr>
        <w:pStyle w:val="afff6"/>
        <w:rPr>
          <w:lang w:val="ru-RU"/>
        </w:rPr>
      </w:pPr>
      <w:r w:rsidRPr="003511DB">
        <w:rPr>
          <w:lang w:val="ru-RU"/>
        </w:rPr>
        <w:t>@</w:t>
      </w:r>
      <w:r w:rsidRPr="00AF4CEE">
        <w:t>import</w:t>
      </w:r>
      <w:r w:rsidRPr="003511DB">
        <w:rPr>
          <w:lang w:val="ru-RU"/>
        </w:rPr>
        <w:t xml:space="preserve"> </w:t>
      </w:r>
      <w:r w:rsidRPr="00AF4CEE">
        <w:t>url</w:t>
      </w:r>
      <w:r w:rsidRPr="003511DB">
        <w:rPr>
          <w:lang w:val="ru-RU"/>
        </w:rPr>
        <w:t>("имя файла") типы носителей;</w:t>
      </w:r>
    </w:p>
    <w:p w14:paraId="429BEF9A" w14:textId="1CA9B4F3" w:rsidR="00C0471B" w:rsidRPr="003511DB" w:rsidRDefault="00C0471B" w:rsidP="00856BE4">
      <w:pPr>
        <w:pStyle w:val="afff6"/>
        <w:rPr>
          <w:lang w:val="ru-RU"/>
        </w:rPr>
      </w:pPr>
      <w:r w:rsidRPr="003511DB">
        <w:rPr>
          <w:lang w:val="ru-RU"/>
        </w:rPr>
        <w:t>@</w:t>
      </w:r>
      <w:r w:rsidRPr="00AF4CEE">
        <w:t>import</w:t>
      </w:r>
      <w:r w:rsidRPr="003511DB">
        <w:rPr>
          <w:lang w:val="ru-RU"/>
        </w:rPr>
        <w:t xml:space="preserve"> </w:t>
      </w:r>
      <w:r w:rsidR="007C403C" w:rsidRPr="003511DB">
        <w:rPr>
          <w:lang w:val="ru-RU"/>
        </w:rPr>
        <w:t>"</w:t>
      </w:r>
      <w:r w:rsidRPr="003511DB">
        <w:rPr>
          <w:lang w:val="ru-RU"/>
        </w:rPr>
        <w:t>имя файла</w:t>
      </w:r>
      <w:r w:rsidR="007C403C" w:rsidRPr="003511DB">
        <w:rPr>
          <w:lang w:val="ru-RU"/>
        </w:rPr>
        <w:t>"</w:t>
      </w:r>
      <w:r w:rsidRPr="003511DB">
        <w:rPr>
          <w:lang w:val="ru-RU"/>
        </w:rPr>
        <w:t xml:space="preserve"> типы носителей;</w:t>
      </w:r>
    </w:p>
    <w:p w14:paraId="0881599E" w14:textId="55FF9122" w:rsidR="00C0471B" w:rsidRPr="007B026C" w:rsidRDefault="00C0471B" w:rsidP="005461DD">
      <w:pPr>
        <w:pStyle w:val="aff0"/>
      </w:pPr>
      <w:r w:rsidRPr="007B026C">
        <w:t>После ключевого слова @import указывается путь к стилевому файлу одним из двух приведенных способов</w:t>
      </w:r>
      <w:r w:rsidR="00703801">
        <w:t xml:space="preserve"> </w:t>
      </w:r>
      <w:r w:rsidR="00D535E1">
        <w:rPr>
          <w:rFonts w:eastAsia="Calibri" w:cs="Times New Roman"/>
          <w:iCs w:val="0"/>
          <w:szCs w:val="24"/>
        </w:rPr>
        <w:sym w:font="Symbol" w:char="F02D"/>
      </w:r>
      <w:r w:rsidRPr="007B026C">
        <w:t xml:space="preserve"> с помощью url или без него. В примере</w:t>
      </w:r>
      <w:r w:rsidR="00703801">
        <w:t xml:space="preserve"> </w:t>
      </w:r>
      <w:r w:rsidRPr="007B026C">
        <w:t>2.6 показано, как можно импортировать стиль из внешнего файла в таблицу глобальных стилей.</w:t>
      </w:r>
    </w:p>
    <w:p w14:paraId="6557C54F" w14:textId="573BBF5E" w:rsidR="00C0471B" w:rsidRPr="005F7C41" w:rsidRDefault="00C0471B" w:rsidP="005F7C41">
      <w:pPr>
        <w:pStyle w:val="0"/>
        <w:ind w:left="227" w:firstLine="340"/>
        <w:jc w:val="left"/>
        <w:rPr>
          <w:lang w:val="en-US"/>
        </w:rPr>
      </w:pPr>
      <w:r w:rsidRPr="005F7C41">
        <w:rPr>
          <w:b/>
          <w:bCs/>
        </w:rPr>
        <w:t>Пример</w:t>
      </w:r>
      <w:r w:rsidRPr="005F7C41">
        <w:rPr>
          <w:b/>
          <w:bCs/>
          <w:lang w:val="en-US"/>
        </w:rPr>
        <w:t xml:space="preserve"> 2.6</w:t>
      </w:r>
      <w:r w:rsidR="005F7C41" w:rsidRPr="005F7C41">
        <w:rPr>
          <w:b/>
          <w:bCs/>
          <w:lang w:val="en-US"/>
        </w:rPr>
        <w:t>.</w:t>
      </w:r>
      <w:r w:rsidR="005F7C41" w:rsidRPr="005F7C41">
        <w:rPr>
          <w:lang w:val="en-US"/>
        </w:rPr>
        <w:t xml:space="preserve"> </w:t>
      </w:r>
      <w:r w:rsidRPr="00215834">
        <w:t>Импорт</w:t>
      </w:r>
      <w:r w:rsidRPr="005F7C41">
        <w:rPr>
          <w:lang w:val="en-US"/>
        </w:rPr>
        <w:t xml:space="preserve"> CSS</w:t>
      </w:r>
      <w:r w:rsidR="005F7C41" w:rsidRPr="005F7C41">
        <w:rPr>
          <w:lang w:val="en-US"/>
        </w:rPr>
        <w:t>.</w:t>
      </w:r>
    </w:p>
    <w:p w14:paraId="2D131B8E" w14:textId="77777777" w:rsidR="005F7C41" w:rsidRPr="005F7C41" w:rsidRDefault="005F7C41" w:rsidP="00856BE4">
      <w:pPr>
        <w:pStyle w:val="afff6"/>
      </w:pPr>
      <w:r w:rsidRPr="005F7C41">
        <w:t>&lt;!DOCTYPE html PUBLIC  "-//W3C//DTD XHTML 1.0 Strict//EN"</w:t>
      </w:r>
    </w:p>
    <w:p w14:paraId="5114EC4E" w14:textId="77777777" w:rsidR="005F7C41" w:rsidRPr="005F7C41" w:rsidRDefault="005F7C41" w:rsidP="00856BE4">
      <w:pPr>
        <w:pStyle w:val="afff6"/>
      </w:pPr>
      <w:r w:rsidRPr="005F7C41">
        <w:t>"http://www.w3.org/TR/xhtml1/DTD/xhtml1-strict.dtd"&gt;</w:t>
      </w:r>
    </w:p>
    <w:p w14:paraId="21C30601" w14:textId="7FDBD965" w:rsidR="00623973" w:rsidRDefault="005F7C41" w:rsidP="00856BE4">
      <w:pPr>
        <w:pStyle w:val="afff6"/>
      </w:pPr>
      <w:r w:rsidRPr="005F7C41">
        <w:t>&lt;html xmlns="http://www.w3.org/1999/xhtml"&gt;</w:t>
      </w:r>
      <w:r w:rsidR="00C0471B" w:rsidRPr="005F7C41">
        <w:br/>
      </w:r>
      <w:r w:rsidR="00703801" w:rsidRPr="005F7C41">
        <w:t xml:space="preserve"> </w:t>
      </w:r>
      <w:r w:rsidR="00C0471B" w:rsidRPr="005F7C41">
        <w:t>&lt;</w:t>
      </w:r>
      <w:r w:rsidR="00C0471B" w:rsidRPr="00703801">
        <w:t>head</w:t>
      </w:r>
      <w:r w:rsidR="00C0471B" w:rsidRPr="005F7C41">
        <w:t>&gt;</w:t>
      </w:r>
      <w:r w:rsidR="00C0471B" w:rsidRPr="005F7C41">
        <w:br/>
      </w:r>
      <w:r w:rsidR="00623973" w:rsidRPr="00623973">
        <w:t xml:space="preserve">  &lt;</w:t>
      </w:r>
      <w:r w:rsidR="00623973" w:rsidRPr="00AF4CEE">
        <w:t>meta</w:t>
      </w:r>
      <w:r w:rsidR="00623973" w:rsidRPr="00623973">
        <w:t xml:space="preserve"> </w:t>
      </w:r>
      <w:r w:rsidR="00623973" w:rsidRPr="00AF4CEE">
        <w:t>http</w:t>
      </w:r>
      <w:r w:rsidR="00623973" w:rsidRPr="00623973">
        <w:t>-</w:t>
      </w:r>
      <w:r w:rsidR="00623973" w:rsidRPr="00AF4CEE">
        <w:t>equiv</w:t>
      </w:r>
      <w:r w:rsidR="00623973" w:rsidRPr="00623973">
        <w:t>="</w:t>
      </w:r>
      <w:r w:rsidR="00623973" w:rsidRPr="00AF4CEE">
        <w:t xml:space="preserve">Content-Type" content="text/html; </w:t>
      </w:r>
      <w:r w:rsidR="00623973">
        <w:t>charset=utf-8" /&gt;</w:t>
      </w:r>
      <w:r w:rsidR="00703801" w:rsidRPr="005F7C41">
        <w:t xml:space="preserve">  </w:t>
      </w:r>
    </w:p>
    <w:p w14:paraId="73394967" w14:textId="25348013" w:rsidR="00C0471B" w:rsidRPr="005F7C41" w:rsidRDefault="00623973" w:rsidP="00856BE4">
      <w:pPr>
        <w:pStyle w:val="afff6"/>
      </w:pPr>
      <w:r w:rsidRPr="00623973">
        <w:t xml:space="preserve">  </w:t>
      </w:r>
      <w:r w:rsidR="00C0471B" w:rsidRPr="005F7C41">
        <w:t>&lt;</w:t>
      </w:r>
      <w:r w:rsidR="00C0471B" w:rsidRPr="00703801">
        <w:t>title</w:t>
      </w:r>
      <w:r w:rsidR="00C0471B" w:rsidRPr="005F7C41">
        <w:t>&gt;</w:t>
      </w:r>
      <w:r w:rsidR="00C0471B" w:rsidRPr="00AF4CEE">
        <w:t>Импорт</w:t>
      </w:r>
      <w:r w:rsidR="00C0471B" w:rsidRPr="005F7C41">
        <w:t>&lt;/</w:t>
      </w:r>
      <w:r w:rsidR="00C0471B" w:rsidRPr="00703801">
        <w:t>title</w:t>
      </w:r>
      <w:r w:rsidR="00C0471B" w:rsidRPr="005F7C41">
        <w:t>&gt;</w:t>
      </w:r>
      <w:r w:rsidR="00C0471B" w:rsidRPr="005F7C41">
        <w:br/>
      </w:r>
      <w:r w:rsidR="00703801" w:rsidRPr="005F7C41">
        <w:t xml:space="preserve">  </w:t>
      </w:r>
      <w:r w:rsidR="00C0471B" w:rsidRPr="005F7C41">
        <w:t>&lt;</w:t>
      </w:r>
      <w:r w:rsidR="00C0471B" w:rsidRPr="00703801">
        <w:t>style</w:t>
      </w:r>
      <w:r w:rsidR="00C0471B" w:rsidRPr="005F7C41">
        <w:t>&gt;</w:t>
      </w:r>
      <w:r w:rsidR="00C0471B" w:rsidRPr="005F7C41">
        <w:br/>
      </w:r>
      <w:r w:rsidR="00703801" w:rsidRPr="005F7C41">
        <w:t xml:space="preserve">   </w:t>
      </w:r>
      <w:r w:rsidR="00C0471B" w:rsidRPr="005F7C41">
        <w:t>@</w:t>
      </w:r>
      <w:r w:rsidR="00C0471B" w:rsidRPr="00703801">
        <w:t>import</w:t>
      </w:r>
      <w:r w:rsidR="00703801" w:rsidRPr="005F7C41">
        <w:t xml:space="preserve"> </w:t>
      </w:r>
      <w:r w:rsidR="00C0471B" w:rsidRPr="00703801">
        <w:t>url</w:t>
      </w:r>
      <w:r w:rsidR="00C0471B" w:rsidRPr="005F7C41">
        <w:t>("</w:t>
      </w:r>
      <w:r w:rsidR="00C0471B" w:rsidRPr="00703801">
        <w:t>style</w:t>
      </w:r>
      <w:r w:rsidR="00C0471B" w:rsidRPr="005F7C41">
        <w:t>/</w:t>
      </w:r>
      <w:r w:rsidR="00C0471B" w:rsidRPr="00703801">
        <w:t>header</w:t>
      </w:r>
      <w:r w:rsidR="00C0471B" w:rsidRPr="005F7C41">
        <w:t>.</w:t>
      </w:r>
      <w:r w:rsidR="00C0471B" w:rsidRPr="00703801">
        <w:t>css</w:t>
      </w:r>
      <w:r w:rsidR="00C0471B" w:rsidRPr="005F7C41">
        <w:t>");</w:t>
      </w:r>
      <w:r w:rsidR="00C0471B" w:rsidRPr="005F7C41">
        <w:br/>
      </w:r>
      <w:r w:rsidR="00703801" w:rsidRPr="005F7C41">
        <w:t xml:space="preserve">   </w:t>
      </w:r>
      <w:r w:rsidR="00C0471B" w:rsidRPr="00703801">
        <w:t>H</w:t>
      </w:r>
      <w:r w:rsidR="00C0471B" w:rsidRPr="005F7C41">
        <w:t>1</w:t>
      </w:r>
      <w:r w:rsidR="00703801" w:rsidRPr="005F7C41">
        <w:t xml:space="preserve"> </w:t>
      </w:r>
      <w:r w:rsidR="00C0471B" w:rsidRPr="005F7C41">
        <w:t>{</w:t>
      </w:r>
      <w:r w:rsidR="00703801" w:rsidRPr="005F7C41">
        <w:t xml:space="preserve"> </w:t>
      </w:r>
      <w:r w:rsidR="00C0471B" w:rsidRPr="005F7C41">
        <w:br/>
      </w:r>
      <w:r w:rsidR="00703801" w:rsidRPr="005F7C41">
        <w:t xml:space="preserve">    </w:t>
      </w:r>
      <w:r w:rsidR="00C0471B" w:rsidRPr="00703801">
        <w:t>font</w:t>
      </w:r>
      <w:r w:rsidR="00C0471B" w:rsidRPr="005F7C41">
        <w:t>-</w:t>
      </w:r>
      <w:r w:rsidR="00C0471B" w:rsidRPr="00703801">
        <w:t>size</w:t>
      </w:r>
      <w:r w:rsidR="00C0471B" w:rsidRPr="005F7C41">
        <w:t>:</w:t>
      </w:r>
      <w:r w:rsidR="00703801" w:rsidRPr="005F7C41">
        <w:t xml:space="preserve"> </w:t>
      </w:r>
      <w:r w:rsidR="00C0471B" w:rsidRPr="005F7C41">
        <w:t>120%;</w:t>
      </w:r>
      <w:r w:rsidR="00703801" w:rsidRPr="005F7C41">
        <w:t xml:space="preserve"> </w:t>
      </w:r>
      <w:r w:rsidR="00C0471B" w:rsidRPr="005F7C41">
        <w:br/>
      </w:r>
      <w:r w:rsidR="00703801" w:rsidRPr="005F7C41">
        <w:t xml:space="preserve">    </w:t>
      </w:r>
      <w:r w:rsidR="00C0471B" w:rsidRPr="00703801">
        <w:t>font</w:t>
      </w:r>
      <w:r w:rsidR="00C0471B" w:rsidRPr="005F7C41">
        <w:t>-</w:t>
      </w:r>
      <w:r w:rsidR="00C0471B" w:rsidRPr="00703801">
        <w:t>family</w:t>
      </w:r>
      <w:r w:rsidR="00C0471B" w:rsidRPr="005F7C41">
        <w:t>:</w:t>
      </w:r>
      <w:r w:rsidR="00703801" w:rsidRPr="005F7C41">
        <w:t xml:space="preserve"> </w:t>
      </w:r>
      <w:r w:rsidR="00C0471B" w:rsidRPr="00703801">
        <w:t>Arial</w:t>
      </w:r>
      <w:r w:rsidR="00C0471B" w:rsidRPr="005F7C41">
        <w:t>,</w:t>
      </w:r>
      <w:r w:rsidR="00703801" w:rsidRPr="005F7C41">
        <w:t xml:space="preserve"> </w:t>
      </w:r>
      <w:r w:rsidR="00C0471B" w:rsidRPr="00703801">
        <w:t>Helvetica</w:t>
      </w:r>
      <w:r w:rsidR="00C0471B" w:rsidRPr="005F7C41">
        <w:t>,</w:t>
      </w:r>
      <w:r w:rsidR="00703801" w:rsidRPr="005F7C41">
        <w:t xml:space="preserve"> </w:t>
      </w:r>
      <w:r w:rsidR="00C0471B" w:rsidRPr="00703801">
        <w:t>sans</w:t>
      </w:r>
      <w:r w:rsidR="00C0471B" w:rsidRPr="005F7C41">
        <w:t>-</w:t>
      </w:r>
      <w:r w:rsidR="00C0471B" w:rsidRPr="00703801">
        <w:t>serif</w:t>
      </w:r>
      <w:r w:rsidR="00C0471B" w:rsidRPr="005F7C41">
        <w:t>;</w:t>
      </w:r>
      <w:r w:rsidR="00703801" w:rsidRPr="005F7C41">
        <w:t xml:space="preserve"> </w:t>
      </w:r>
      <w:r w:rsidR="00C0471B" w:rsidRPr="005F7C41">
        <w:br/>
      </w:r>
      <w:r w:rsidR="00703801" w:rsidRPr="005F7C41">
        <w:t xml:space="preserve">    </w:t>
      </w:r>
      <w:r w:rsidR="00C0471B" w:rsidRPr="00703801">
        <w:t>color</w:t>
      </w:r>
      <w:r w:rsidR="00C0471B" w:rsidRPr="005F7C41">
        <w:t>:</w:t>
      </w:r>
      <w:r w:rsidR="00703801" w:rsidRPr="005F7C41">
        <w:t xml:space="preserve"> </w:t>
      </w:r>
      <w:r w:rsidR="00C0471B" w:rsidRPr="00703801">
        <w:t>green</w:t>
      </w:r>
      <w:r w:rsidR="00C0471B" w:rsidRPr="005F7C41">
        <w:t>;</w:t>
      </w:r>
      <w:r w:rsidR="00703801" w:rsidRPr="005F7C41">
        <w:t xml:space="preserve"> </w:t>
      </w:r>
      <w:r w:rsidR="00C0471B" w:rsidRPr="005F7C41">
        <w:br/>
      </w:r>
      <w:r w:rsidR="00703801" w:rsidRPr="005F7C41">
        <w:t xml:space="preserve">   </w:t>
      </w:r>
      <w:r w:rsidR="00C0471B" w:rsidRPr="005F7C41">
        <w:t>}</w:t>
      </w:r>
      <w:r w:rsidR="00C0471B" w:rsidRPr="005F7C41">
        <w:br/>
      </w:r>
      <w:r w:rsidR="00703801" w:rsidRPr="005F7C41">
        <w:t xml:space="preserve">  </w:t>
      </w:r>
      <w:r w:rsidR="00C0471B" w:rsidRPr="005F7C41">
        <w:t>&lt;/</w:t>
      </w:r>
      <w:r w:rsidR="00C0471B" w:rsidRPr="00703801">
        <w:t>style</w:t>
      </w:r>
      <w:r w:rsidR="00C0471B" w:rsidRPr="005F7C41">
        <w:t>&gt;</w:t>
      </w:r>
      <w:r w:rsidR="00C0471B" w:rsidRPr="005F7C41">
        <w:br/>
      </w:r>
      <w:r w:rsidR="00703801" w:rsidRPr="005F7C41">
        <w:lastRenderedPageBreak/>
        <w:t xml:space="preserve"> </w:t>
      </w:r>
      <w:r w:rsidR="00C0471B" w:rsidRPr="005F7C41">
        <w:t>&lt;/</w:t>
      </w:r>
      <w:r w:rsidR="00C0471B" w:rsidRPr="00703801">
        <w:t>head</w:t>
      </w:r>
      <w:r w:rsidR="00C0471B" w:rsidRPr="005F7C41">
        <w:t>&gt;</w:t>
      </w:r>
      <w:r w:rsidR="00703801" w:rsidRPr="005F7C41">
        <w:t xml:space="preserve"> </w:t>
      </w:r>
      <w:r w:rsidR="00C0471B" w:rsidRPr="005F7C41">
        <w:br/>
      </w:r>
      <w:r w:rsidR="00703801" w:rsidRPr="005F7C41">
        <w:t xml:space="preserve"> </w:t>
      </w:r>
      <w:r w:rsidR="00C0471B" w:rsidRPr="005F7C41">
        <w:t>&lt;</w:t>
      </w:r>
      <w:r w:rsidR="00C0471B" w:rsidRPr="00703801">
        <w:t>body</w:t>
      </w:r>
      <w:r w:rsidR="00C0471B" w:rsidRPr="005F7C41">
        <w:t>&gt;</w:t>
      </w:r>
      <w:r w:rsidR="00C0471B" w:rsidRPr="005F7C41">
        <w:br/>
      </w:r>
      <w:r w:rsidR="00703801" w:rsidRPr="005F7C41">
        <w:t xml:space="preserve">   </w:t>
      </w:r>
      <w:r w:rsidR="00C0471B" w:rsidRPr="005F7C41">
        <w:t>&lt;</w:t>
      </w:r>
      <w:r w:rsidR="00C0471B" w:rsidRPr="00703801">
        <w:t>h</w:t>
      </w:r>
      <w:r w:rsidR="00C0471B" w:rsidRPr="005F7C41">
        <w:t>1&gt;</w:t>
      </w:r>
      <w:r w:rsidR="00C0471B" w:rsidRPr="00AF4CEE">
        <w:t>Заголовок</w:t>
      </w:r>
      <w:r w:rsidR="00703801" w:rsidRPr="005F7C41">
        <w:t xml:space="preserve"> </w:t>
      </w:r>
      <w:r w:rsidR="00C0471B" w:rsidRPr="005F7C41">
        <w:t>1&lt;/</w:t>
      </w:r>
      <w:r w:rsidR="00C0471B" w:rsidRPr="00703801">
        <w:t>h</w:t>
      </w:r>
      <w:r w:rsidR="00C0471B" w:rsidRPr="005F7C41">
        <w:t>1&gt;</w:t>
      </w:r>
      <w:r w:rsidR="00C0471B" w:rsidRPr="005F7C41">
        <w:br/>
      </w:r>
      <w:r w:rsidR="00703801" w:rsidRPr="005F7C41">
        <w:t xml:space="preserve">   </w:t>
      </w:r>
      <w:r w:rsidR="00C0471B" w:rsidRPr="005F7C41">
        <w:t>&lt;</w:t>
      </w:r>
      <w:r w:rsidR="00C0471B" w:rsidRPr="00703801">
        <w:t>h</w:t>
      </w:r>
      <w:r w:rsidR="00C0471B" w:rsidRPr="005F7C41">
        <w:t>2&gt;</w:t>
      </w:r>
      <w:r w:rsidR="00C0471B" w:rsidRPr="00AF4CEE">
        <w:t>Заголовок</w:t>
      </w:r>
      <w:r w:rsidR="00703801" w:rsidRPr="005F7C41">
        <w:t xml:space="preserve"> </w:t>
      </w:r>
      <w:r w:rsidR="00C0471B" w:rsidRPr="005F7C41">
        <w:t>2&lt;/</w:t>
      </w:r>
      <w:r w:rsidR="00C0471B" w:rsidRPr="00703801">
        <w:t>h</w:t>
      </w:r>
      <w:r w:rsidR="00C0471B" w:rsidRPr="005F7C41">
        <w:t>2&gt;</w:t>
      </w:r>
      <w:r w:rsidR="00C0471B" w:rsidRPr="005F7C41">
        <w:br/>
      </w:r>
      <w:r w:rsidR="00703801" w:rsidRPr="005F7C41">
        <w:t xml:space="preserve"> </w:t>
      </w:r>
      <w:r w:rsidR="00C0471B" w:rsidRPr="005F7C41">
        <w:t>&lt;/</w:t>
      </w:r>
      <w:r w:rsidR="00C0471B" w:rsidRPr="00703801">
        <w:t>body</w:t>
      </w:r>
      <w:r w:rsidR="00C0471B" w:rsidRPr="005F7C41">
        <w:t>&gt;</w:t>
      </w:r>
      <w:r w:rsidR="00C0471B" w:rsidRPr="005F7C41">
        <w:br/>
        <w:t>&lt;/</w:t>
      </w:r>
      <w:r w:rsidR="00C0471B" w:rsidRPr="00703801">
        <w:t>html</w:t>
      </w:r>
      <w:r w:rsidR="00C0471B" w:rsidRPr="005F7C41">
        <w:t>&gt;</w:t>
      </w:r>
    </w:p>
    <w:p w14:paraId="660352D1" w14:textId="77777777" w:rsidR="00C0471B" w:rsidRPr="007B026C" w:rsidRDefault="00C0471B" w:rsidP="007C403C">
      <w:pPr>
        <w:pStyle w:val="aff0"/>
      </w:pPr>
      <w:r w:rsidRPr="007B026C">
        <w:t>Аналогично происходит импорт и в файле со стилем, который затем подключается к документу (пример 2.7).</w:t>
      </w:r>
    </w:p>
    <w:p w14:paraId="288D1889" w14:textId="01FB6295" w:rsidR="00C0471B" w:rsidRPr="00215834" w:rsidRDefault="00FC5FCA" w:rsidP="005F7C41">
      <w:pPr>
        <w:pStyle w:val="0"/>
        <w:ind w:left="227" w:firstLine="340"/>
        <w:jc w:val="left"/>
      </w:pPr>
      <w:r w:rsidRPr="005F7C41">
        <w:rPr>
          <w:b/>
          <w:bCs/>
        </w:rPr>
        <w:t>Пример 2.7</w:t>
      </w:r>
      <w:r w:rsidR="005F7C41" w:rsidRPr="005F7C41">
        <w:rPr>
          <w:b/>
          <w:bCs/>
        </w:rPr>
        <w:t>.</w:t>
      </w:r>
      <w:r w:rsidR="005F7C41">
        <w:t xml:space="preserve"> </w:t>
      </w:r>
      <w:r w:rsidR="00C0471B" w:rsidRPr="00215834">
        <w:t>Импорт в таблице связанных стилей</w:t>
      </w:r>
    </w:p>
    <w:p w14:paraId="47F2F5DE" w14:textId="26B874DF" w:rsidR="00C0471B" w:rsidRPr="00703801" w:rsidRDefault="00C0471B" w:rsidP="00856BE4">
      <w:pPr>
        <w:pStyle w:val="afff6"/>
      </w:pPr>
      <w:r w:rsidRPr="00703801">
        <w:t>@import</w:t>
      </w:r>
      <w:r w:rsidR="00703801" w:rsidRPr="00703801">
        <w:t xml:space="preserve"> </w:t>
      </w:r>
      <w:r w:rsidRPr="00703801">
        <w:t>"/style/print.css";</w:t>
      </w:r>
      <w:r w:rsidRPr="00703801">
        <w:br/>
        <w:t>@import</w:t>
      </w:r>
      <w:r w:rsidR="00703801" w:rsidRPr="00703801">
        <w:t xml:space="preserve"> </w:t>
      </w:r>
      <w:r w:rsidRPr="00703801">
        <w:t>"/style/palm.css";</w:t>
      </w:r>
      <w:r w:rsidR="00703801" w:rsidRPr="00703801">
        <w:t xml:space="preserve"> </w:t>
      </w:r>
      <w:r w:rsidRPr="00703801">
        <w:br/>
        <w:t>BODY</w:t>
      </w:r>
      <w:r w:rsidR="00703801" w:rsidRPr="00703801">
        <w:t xml:space="preserve"> </w:t>
      </w:r>
      <w:r w:rsidRPr="00703801">
        <w:t>{</w:t>
      </w:r>
      <w:r w:rsidRPr="00703801">
        <w:br/>
      </w:r>
      <w:r w:rsidR="00703801" w:rsidRPr="00703801">
        <w:t xml:space="preserve"> </w:t>
      </w:r>
      <w:r w:rsidRPr="00703801">
        <w:t>font-family:</w:t>
      </w:r>
      <w:r w:rsidR="00703801" w:rsidRPr="00703801">
        <w:t xml:space="preserve"> </w:t>
      </w:r>
      <w:r w:rsidRPr="00703801">
        <w:t>Arial,</w:t>
      </w:r>
      <w:r w:rsidR="00703801" w:rsidRPr="00703801">
        <w:t xml:space="preserve"> </w:t>
      </w:r>
      <w:r w:rsidRPr="00703801">
        <w:t>Verdana,</w:t>
      </w:r>
      <w:r w:rsidR="00703801" w:rsidRPr="00703801">
        <w:t xml:space="preserve"> </w:t>
      </w:r>
      <w:r w:rsidRPr="00703801">
        <w:t>Helvetica,</w:t>
      </w:r>
      <w:r w:rsidR="00703801" w:rsidRPr="00703801">
        <w:t xml:space="preserve"> </w:t>
      </w:r>
      <w:r w:rsidRPr="00703801">
        <w:t>sans-serif;</w:t>
      </w:r>
      <w:r w:rsidRPr="00703801">
        <w:br/>
      </w:r>
      <w:r w:rsidR="00703801" w:rsidRPr="00703801">
        <w:t xml:space="preserve"> </w:t>
      </w:r>
      <w:r w:rsidRPr="00703801">
        <w:t>font-size:</w:t>
      </w:r>
      <w:r w:rsidR="00703801" w:rsidRPr="00703801">
        <w:t xml:space="preserve"> </w:t>
      </w:r>
      <w:r w:rsidRPr="00703801">
        <w:t>90%;</w:t>
      </w:r>
      <w:r w:rsidRPr="00703801">
        <w:br/>
      </w:r>
      <w:r w:rsidR="00703801" w:rsidRPr="00703801">
        <w:t xml:space="preserve"> </w:t>
      </w:r>
      <w:r w:rsidRPr="00703801">
        <w:t>background:</w:t>
      </w:r>
      <w:r w:rsidR="00703801" w:rsidRPr="00703801">
        <w:t xml:space="preserve"> </w:t>
      </w:r>
      <w:r w:rsidRPr="00703801">
        <w:t>white;</w:t>
      </w:r>
      <w:r w:rsidRPr="00703801">
        <w:br/>
      </w:r>
      <w:r w:rsidR="00703801" w:rsidRPr="00703801">
        <w:t xml:space="preserve"> </w:t>
      </w:r>
      <w:r w:rsidRPr="00703801">
        <w:t>color:</w:t>
      </w:r>
      <w:r w:rsidR="00703801" w:rsidRPr="00703801">
        <w:t xml:space="preserve"> </w:t>
      </w:r>
      <w:r w:rsidRPr="00703801">
        <w:t>black;</w:t>
      </w:r>
      <w:r w:rsidRPr="00703801">
        <w:br/>
        <w:t>}</w:t>
      </w:r>
    </w:p>
    <w:p w14:paraId="4ECF2508" w14:textId="74C2BBF5" w:rsidR="00C0471B" w:rsidRPr="007B026C" w:rsidRDefault="00C0471B" w:rsidP="007C403C">
      <w:pPr>
        <w:pStyle w:val="aff0"/>
      </w:pPr>
      <w:r w:rsidRPr="00703801">
        <w:rPr>
          <w:lang w:val="en-US"/>
        </w:rPr>
        <w:t xml:space="preserve"> </w:t>
      </w:r>
      <w:r w:rsidRPr="00703801">
        <w:rPr>
          <w:lang w:val="en-US"/>
        </w:rPr>
        <w:tab/>
      </w:r>
      <w:r w:rsidRPr="007B026C">
        <w:t>В данном примере показано содержимое файла mysite.css, который добавляется к нужным документам способом, показанным в примере</w:t>
      </w:r>
      <w:r w:rsidR="00703801">
        <w:t xml:space="preserve"> </w:t>
      </w:r>
      <w:r w:rsidRPr="007B026C">
        <w:t>1, а именно с помощью тега &lt;link&gt;.</w:t>
      </w:r>
    </w:p>
    <w:p w14:paraId="70512AED" w14:textId="579CE9C6" w:rsidR="00C0471B" w:rsidRPr="005F7C41" w:rsidRDefault="00E64045" w:rsidP="005F7C41">
      <w:pPr>
        <w:pStyle w:val="2"/>
        <w:rPr>
          <w:rStyle w:val="2d"/>
        </w:rPr>
      </w:pPr>
      <w:bookmarkStart w:id="26" w:name="_Toc14374598"/>
      <w:r>
        <w:rPr>
          <w:rStyle w:val="2d"/>
        </w:rPr>
        <w:t>Н</w:t>
      </w:r>
      <w:r w:rsidR="00C0471B" w:rsidRPr="005F7C41">
        <w:rPr>
          <w:rStyle w:val="2d"/>
        </w:rPr>
        <w:t>осител</w:t>
      </w:r>
      <w:r>
        <w:rPr>
          <w:rStyle w:val="2d"/>
        </w:rPr>
        <w:t>и</w:t>
      </w:r>
      <w:bookmarkEnd w:id="26"/>
    </w:p>
    <w:p w14:paraId="74E8B01E" w14:textId="68B808F9" w:rsidR="00C0471B" w:rsidRPr="007B026C" w:rsidRDefault="00C0471B" w:rsidP="007C403C">
      <w:pPr>
        <w:pStyle w:val="aff0"/>
      </w:pPr>
      <w:r w:rsidRPr="007B026C">
        <w:t>Широкое развитие различных платформ и устройств заставляет разработчиков делать под них специальные версии сайтов, что достаточно трудоёмко и проблематично. Вместе с тем, времена и потребности меняются, и создание сайта для различных устройств является неизбежным и необходимым звеном его развития. С учетом этого в CSS введено понятие типа носителя, когда стиль применяется только для определённого устройства. В табл</w:t>
      </w:r>
      <w:r w:rsidR="005F7C41">
        <w:t>ице</w:t>
      </w:r>
      <w:r w:rsidR="00703801">
        <w:t xml:space="preserve"> </w:t>
      </w:r>
      <w:r w:rsidRPr="007B026C">
        <w:t>2.1 перечислены некоторые типы носителей.</w:t>
      </w:r>
    </w:p>
    <w:p w14:paraId="1DB97001" w14:textId="1F386CF8" w:rsidR="00C0471B" w:rsidRPr="00215834" w:rsidRDefault="00550DC8" w:rsidP="005F7C41">
      <w:pPr>
        <w:pStyle w:val="0"/>
        <w:ind w:left="227" w:firstLine="340"/>
        <w:jc w:val="left"/>
      </w:pPr>
      <w:r w:rsidRPr="005F7C41">
        <w:rPr>
          <w:b/>
          <w:bCs/>
        </w:rPr>
        <w:t>Таблица</w:t>
      </w:r>
      <w:r w:rsidR="00C0471B" w:rsidRPr="005F7C41">
        <w:rPr>
          <w:b/>
          <w:bCs/>
        </w:rPr>
        <w:t xml:space="preserve"> 2.1</w:t>
      </w:r>
      <w:r w:rsidR="005F7C41" w:rsidRPr="005F7C41">
        <w:rPr>
          <w:b/>
          <w:bCs/>
        </w:rPr>
        <w:t xml:space="preserve">. </w:t>
      </w:r>
      <w:r w:rsidR="00C0471B" w:rsidRPr="00215834">
        <w:t xml:space="preserve">Типы носителей и их описание. </w:t>
      </w:r>
    </w:p>
    <w:tbl>
      <w:tblPr>
        <w:tblStyle w:val="afff5"/>
        <w:tblW w:w="5001" w:type="pct"/>
        <w:tblLook w:val="04A0" w:firstRow="1" w:lastRow="0" w:firstColumn="1" w:lastColumn="0" w:noHBand="0" w:noVBand="1"/>
      </w:tblPr>
      <w:tblGrid>
        <w:gridCol w:w="1348"/>
        <w:gridCol w:w="8282"/>
      </w:tblGrid>
      <w:tr w:rsidR="00C0471B" w:rsidRPr="007B026C" w14:paraId="29E0E395" w14:textId="77777777" w:rsidTr="00C0471B">
        <w:trPr>
          <w:trHeight w:val="441"/>
        </w:trPr>
        <w:tc>
          <w:tcPr>
            <w:tcW w:w="700" w:type="pct"/>
          </w:tcPr>
          <w:p w14:paraId="6E0A88A3" w14:textId="103F413E" w:rsidR="00C0471B" w:rsidRPr="00183AAF" w:rsidRDefault="00183AAF" w:rsidP="003D5C1A">
            <w:pPr>
              <w:pStyle w:val="afffb"/>
              <w:rPr>
                <w:lang w:val="ru-RU"/>
              </w:rPr>
            </w:pPr>
            <w:r w:rsidRPr="005F7C41">
              <w:rPr>
                <w:lang w:val="ru-RU"/>
              </w:rPr>
              <w:t>Тип</w:t>
            </w:r>
          </w:p>
        </w:tc>
        <w:tc>
          <w:tcPr>
            <w:tcW w:w="4300" w:type="pct"/>
          </w:tcPr>
          <w:p w14:paraId="2528D0D9" w14:textId="23B564D7" w:rsidR="00C0471B" w:rsidRPr="005F7C41" w:rsidRDefault="00183AAF" w:rsidP="003D5C1A">
            <w:pPr>
              <w:pStyle w:val="afffb"/>
              <w:rPr>
                <w:rFonts w:cs="Times New Roman"/>
                <w:szCs w:val="22"/>
                <w:lang w:val="ru-RU"/>
              </w:rPr>
            </w:pPr>
            <w:r w:rsidRPr="005F7C41">
              <w:rPr>
                <w:rFonts w:cs="Times New Roman"/>
                <w:szCs w:val="22"/>
                <w:lang w:val="ru-RU"/>
              </w:rPr>
              <w:t>Описание носителя</w:t>
            </w:r>
          </w:p>
        </w:tc>
      </w:tr>
      <w:tr w:rsidR="00183AAF" w:rsidRPr="007B026C" w14:paraId="4DAB566D" w14:textId="77777777" w:rsidTr="005F7C41">
        <w:trPr>
          <w:trHeight w:val="167"/>
        </w:trPr>
        <w:tc>
          <w:tcPr>
            <w:tcW w:w="700" w:type="pct"/>
          </w:tcPr>
          <w:p w14:paraId="2DDDFBA9" w14:textId="4E6675B2" w:rsidR="00183AAF" w:rsidRPr="005F7C41" w:rsidRDefault="00183AAF" w:rsidP="005F7C41">
            <w:pPr>
              <w:pStyle w:val="afffa"/>
              <w:jc w:val="center"/>
            </w:pPr>
            <w:r w:rsidRPr="007B026C">
              <w:rPr>
                <w:lang w:val="en-US"/>
              </w:rPr>
              <w:t>all</w:t>
            </w:r>
          </w:p>
        </w:tc>
        <w:tc>
          <w:tcPr>
            <w:tcW w:w="4300" w:type="pct"/>
          </w:tcPr>
          <w:p w14:paraId="380C5F28" w14:textId="362E4B9B" w:rsidR="00183AAF" w:rsidRPr="00287556" w:rsidRDefault="00183AAF" w:rsidP="00A92A72">
            <w:pPr>
              <w:pStyle w:val="afffa"/>
              <w:rPr>
                <w:rFonts w:eastAsia="Times New Roman" w:cs="Times New Roman"/>
                <w:szCs w:val="22"/>
                <w:lang w:eastAsia="ru-RU"/>
              </w:rPr>
            </w:pPr>
            <w:r w:rsidRPr="00287556">
              <w:rPr>
                <w:rFonts w:eastAsia="Times New Roman" w:cs="Times New Roman"/>
                <w:szCs w:val="22"/>
                <w:lang w:eastAsia="ru-RU"/>
              </w:rPr>
              <w:t>Все типы. Это значение используется по умолчанию.</w:t>
            </w:r>
          </w:p>
        </w:tc>
      </w:tr>
      <w:tr w:rsidR="007B026C" w:rsidRPr="007B026C" w14:paraId="41ADE6F3" w14:textId="77777777" w:rsidTr="00C0471B">
        <w:trPr>
          <w:trHeight w:val="441"/>
        </w:trPr>
        <w:tc>
          <w:tcPr>
            <w:tcW w:w="700" w:type="pct"/>
          </w:tcPr>
          <w:p w14:paraId="3387A14C" w14:textId="77777777" w:rsidR="00C0471B" w:rsidRPr="007B026C" w:rsidRDefault="00C0471B" w:rsidP="005F7C41">
            <w:pPr>
              <w:pStyle w:val="afffa"/>
              <w:jc w:val="center"/>
            </w:pPr>
            <w:r w:rsidRPr="007B026C">
              <w:t>aural</w:t>
            </w:r>
          </w:p>
        </w:tc>
        <w:tc>
          <w:tcPr>
            <w:tcW w:w="4300" w:type="pct"/>
          </w:tcPr>
          <w:p w14:paraId="7543B61A" w14:textId="77777777" w:rsidR="00C0471B" w:rsidRPr="00287556" w:rsidRDefault="00C0471B" w:rsidP="00A92A72">
            <w:pPr>
              <w:pStyle w:val="afffa"/>
              <w:rPr>
                <w:rFonts w:cs="Times New Roman"/>
                <w:szCs w:val="22"/>
              </w:rPr>
            </w:pPr>
            <w:r w:rsidRPr="00287556">
              <w:rPr>
                <w:rFonts w:eastAsia="Times New Roman" w:cs="Times New Roman"/>
                <w:szCs w:val="22"/>
                <w:lang w:eastAsia="ru-RU"/>
              </w:rPr>
              <w:t>Речевые синтезаторы, а также программы для воспроизведения текста вслух. Сюда, например, можно отнести речевые браузеры.</w:t>
            </w:r>
          </w:p>
        </w:tc>
      </w:tr>
      <w:tr w:rsidR="007B026C" w:rsidRPr="007B026C" w14:paraId="6C13002E" w14:textId="77777777" w:rsidTr="00C0471B">
        <w:trPr>
          <w:trHeight w:val="464"/>
        </w:trPr>
        <w:tc>
          <w:tcPr>
            <w:tcW w:w="700" w:type="pct"/>
          </w:tcPr>
          <w:p w14:paraId="4781DA82" w14:textId="77777777" w:rsidR="00C0471B" w:rsidRPr="007B026C" w:rsidRDefault="00C0471B" w:rsidP="005F7C41">
            <w:pPr>
              <w:pStyle w:val="afffa"/>
              <w:jc w:val="center"/>
            </w:pPr>
            <w:r w:rsidRPr="007B026C">
              <w:t>braille</w:t>
            </w:r>
          </w:p>
        </w:tc>
        <w:tc>
          <w:tcPr>
            <w:tcW w:w="4300" w:type="pct"/>
          </w:tcPr>
          <w:p w14:paraId="5BA88C16" w14:textId="77777777" w:rsidR="00C0471B" w:rsidRPr="00287556" w:rsidRDefault="00C0471B" w:rsidP="00A92A72">
            <w:pPr>
              <w:pStyle w:val="afffa"/>
              <w:rPr>
                <w:rFonts w:cs="Times New Roman"/>
                <w:szCs w:val="22"/>
              </w:rPr>
            </w:pPr>
            <w:r w:rsidRPr="00287556">
              <w:rPr>
                <w:rFonts w:eastAsia="Times New Roman" w:cs="Times New Roman"/>
                <w:szCs w:val="22"/>
                <w:lang w:eastAsia="ru-RU"/>
              </w:rPr>
              <w:t>Устройства, основанные на системе Брайля, которые предназначены для слепых людей.</w:t>
            </w:r>
          </w:p>
        </w:tc>
      </w:tr>
      <w:tr w:rsidR="007B026C" w:rsidRPr="007B026C" w14:paraId="01FAC84E" w14:textId="77777777" w:rsidTr="00C0471B">
        <w:trPr>
          <w:trHeight w:val="295"/>
        </w:trPr>
        <w:tc>
          <w:tcPr>
            <w:tcW w:w="700" w:type="pct"/>
          </w:tcPr>
          <w:p w14:paraId="2FFADCE6" w14:textId="77777777" w:rsidR="00C0471B" w:rsidRPr="00287556" w:rsidRDefault="00C0471B" w:rsidP="005F7C41">
            <w:pPr>
              <w:pStyle w:val="afffa"/>
              <w:jc w:val="center"/>
              <w:rPr>
                <w:rFonts w:cs="Times New Roman"/>
                <w:szCs w:val="22"/>
                <w:lang w:val="en-US"/>
              </w:rPr>
            </w:pPr>
            <w:r w:rsidRPr="00287556">
              <w:rPr>
                <w:rFonts w:cs="Times New Roman"/>
                <w:szCs w:val="22"/>
                <w:lang w:val="en-US"/>
              </w:rPr>
              <w:t>handheld</w:t>
            </w:r>
          </w:p>
        </w:tc>
        <w:tc>
          <w:tcPr>
            <w:tcW w:w="4300" w:type="pct"/>
          </w:tcPr>
          <w:p w14:paraId="45F92484" w14:textId="77777777" w:rsidR="00C0471B" w:rsidRPr="00287556" w:rsidRDefault="00C0471B" w:rsidP="00A92A72">
            <w:pPr>
              <w:pStyle w:val="afffa"/>
              <w:rPr>
                <w:rFonts w:cs="Times New Roman"/>
                <w:szCs w:val="22"/>
              </w:rPr>
            </w:pPr>
            <w:r w:rsidRPr="00287556">
              <w:rPr>
                <w:rFonts w:eastAsia="Times New Roman" w:cs="Times New Roman"/>
                <w:szCs w:val="22"/>
                <w:lang w:eastAsia="ru-RU"/>
              </w:rPr>
              <w:t>Наладонные компьютеры и аналогичные им аппараты.</w:t>
            </w:r>
          </w:p>
        </w:tc>
      </w:tr>
      <w:tr w:rsidR="007B026C" w:rsidRPr="007B026C" w14:paraId="470BD9A4" w14:textId="77777777" w:rsidTr="00C0471B">
        <w:trPr>
          <w:trHeight w:val="295"/>
        </w:trPr>
        <w:tc>
          <w:tcPr>
            <w:tcW w:w="700" w:type="pct"/>
          </w:tcPr>
          <w:p w14:paraId="0CE2FE7A" w14:textId="77777777" w:rsidR="00C0471B" w:rsidRPr="00287556" w:rsidRDefault="00C0471B" w:rsidP="005F7C41">
            <w:pPr>
              <w:pStyle w:val="afffa"/>
              <w:jc w:val="center"/>
              <w:rPr>
                <w:rFonts w:cs="Times New Roman"/>
                <w:szCs w:val="22"/>
                <w:lang w:val="en-US"/>
              </w:rPr>
            </w:pPr>
            <w:r w:rsidRPr="00287556">
              <w:rPr>
                <w:rFonts w:cs="Times New Roman"/>
                <w:szCs w:val="22"/>
                <w:lang w:val="en-US"/>
              </w:rPr>
              <w:t>print</w:t>
            </w:r>
          </w:p>
        </w:tc>
        <w:tc>
          <w:tcPr>
            <w:tcW w:w="4300" w:type="pct"/>
          </w:tcPr>
          <w:p w14:paraId="7B495341" w14:textId="77777777" w:rsidR="00C0471B" w:rsidRPr="00287556" w:rsidRDefault="00C0471B" w:rsidP="00A92A72">
            <w:pPr>
              <w:pStyle w:val="afffa"/>
              <w:rPr>
                <w:rFonts w:cs="Times New Roman"/>
                <w:szCs w:val="22"/>
              </w:rPr>
            </w:pPr>
            <w:r w:rsidRPr="00287556">
              <w:rPr>
                <w:rFonts w:eastAsia="Times New Roman" w:cs="Times New Roman"/>
                <w:szCs w:val="22"/>
                <w:lang w:eastAsia="ru-RU"/>
              </w:rPr>
              <w:t>Печатающие устройства вроде принтера.</w:t>
            </w:r>
          </w:p>
        </w:tc>
      </w:tr>
      <w:tr w:rsidR="007B026C" w:rsidRPr="007B026C" w14:paraId="5FCD2F84" w14:textId="77777777" w:rsidTr="00C0471B">
        <w:trPr>
          <w:trHeight w:val="295"/>
        </w:trPr>
        <w:tc>
          <w:tcPr>
            <w:tcW w:w="700" w:type="pct"/>
          </w:tcPr>
          <w:p w14:paraId="2CA94F02" w14:textId="77777777" w:rsidR="00C0471B" w:rsidRPr="00287556" w:rsidRDefault="00C0471B" w:rsidP="005F7C41">
            <w:pPr>
              <w:pStyle w:val="afffa"/>
              <w:jc w:val="center"/>
              <w:rPr>
                <w:rFonts w:cs="Times New Roman"/>
                <w:szCs w:val="22"/>
                <w:lang w:val="en-US"/>
              </w:rPr>
            </w:pPr>
            <w:r w:rsidRPr="00287556">
              <w:rPr>
                <w:rFonts w:cs="Times New Roman"/>
                <w:szCs w:val="22"/>
                <w:lang w:val="en-US"/>
              </w:rPr>
              <w:t>projection</w:t>
            </w:r>
          </w:p>
        </w:tc>
        <w:tc>
          <w:tcPr>
            <w:tcW w:w="4300" w:type="pct"/>
          </w:tcPr>
          <w:p w14:paraId="7648BED0" w14:textId="77777777" w:rsidR="00C0471B" w:rsidRPr="00287556" w:rsidRDefault="00C0471B" w:rsidP="00A92A72">
            <w:pPr>
              <w:pStyle w:val="afffa"/>
              <w:rPr>
                <w:rFonts w:cs="Times New Roman"/>
                <w:szCs w:val="22"/>
              </w:rPr>
            </w:pPr>
            <w:r w:rsidRPr="00287556">
              <w:rPr>
                <w:rFonts w:eastAsia="Times New Roman" w:cs="Times New Roman"/>
                <w:szCs w:val="22"/>
                <w:lang w:eastAsia="ru-RU"/>
              </w:rPr>
              <w:t>Проектор.</w:t>
            </w:r>
          </w:p>
        </w:tc>
      </w:tr>
      <w:tr w:rsidR="007B026C" w:rsidRPr="007B026C" w14:paraId="43F1583C" w14:textId="77777777" w:rsidTr="00C0471B">
        <w:trPr>
          <w:trHeight w:val="295"/>
        </w:trPr>
        <w:tc>
          <w:tcPr>
            <w:tcW w:w="700" w:type="pct"/>
          </w:tcPr>
          <w:p w14:paraId="5DA4C1D4" w14:textId="77777777" w:rsidR="00C0471B" w:rsidRPr="00287556" w:rsidRDefault="00C0471B" w:rsidP="005F7C41">
            <w:pPr>
              <w:pStyle w:val="afffa"/>
              <w:jc w:val="center"/>
              <w:rPr>
                <w:rFonts w:cs="Times New Roman"/>
                <w:szCs w:val="22"/>
                <w:lang w:val="en-US"/>
              </w:rPr>
            </w:pPr>
            <w:r w:rsidRPr="00287556">
              <w:rPr>
                <w:rFonts w:cs="Times New Roman"/>
                <w:szCs w:val="22"/>
                <w:lang w:val="en-US"/>
              </w:rPr>
              <w:t>screen</w:t>
            </w:r>
          </w:p>
        </w:tc>
        <w:tc>
          <w:tcPr>
            <w:tcW w:w="4300" w:type="pct"/>
          </w:tcPr>
          <w:p w14:paraId="14ACCAEB" w14:textId="77777777" w:rsidR="00C0471B" w:rsidRPr="00287556" w:rsidRDefault="00C0471B" w:rsidP="00A92A72">
            <w:pPr>
              <w:pStyle w:val="afffa"/>
              <w:rPr>
                <w:rFonts w:cs="Times New Roman"/>
                <w:szCs w:val="22"/>
              </w:rPr>
            </w:pPr>
            <w:r w:rsidRPr="00287556">
              <w:rPr>
                <w:rFonts w:eastAsia="Times New Roman" w:cs="Times New Roman"/>
                <w:szCs w:val="22"/>
                <w:lang w:eastAsia="ru-RU"/>
              </w:rPr>
              <w:t>Экран монитора.</w:t>
            </w:r>
          </w:p>
        </w:tc>
      </w:tr>
      <w:tr w:rsidR="007B026C" w:rsidRPr="007B026C" w14:paraId="2617E2A9" w14:textId="77777777" w:rsidTr="00C0471B">
        <w:trPr>
          <w:trHeight w:val="295"/>
        </w:trPr>
        <w:tc>
          <w:tcPr>
            <w:tcW w:w="700" w:type="pct"/>
          </w:tcPr>
          <w:p w14:paraId="1CD2DED9" w14:textId="77777777" w:rsidR="00C0471B" w:rsidRPr="00287556" w:rsidRDefault="00C0471B" w:rsidP="005F7C41">
            <w:pPr>
              <w:pStyle w:val="afffa"/>
              <w:jc w:val="center"/>
              <w:rPr>
                <w:rFonts w:cs="Times New Roman"/>
                <w:szCs w:val="22"/>
                <w:lang w:val="en-US"/>
              </w:rPr>
            </w:pPr>
            <w:r w:rsidRPr="00287556">
              <w:rPr>
                <w:rFonts w:cs="Times New Roman"/>
                <w:szCs w:val="22"/>
                <w:lang w:val="en-US"/>
              </w:rPr>
              <w:t>tv</w:t>
            </w:r>
          </w:p>
        </w:tc>
        <w:tc>
          <w:tcPr>
            <w:tcW w:w="4300" w:type="pct"/>
          </w:tcPr>
          <w:p w14:paraId="60BBF7A2" w14:textId="77777777" w:rsidR="00C0471B" w:rsidRPr="00287556" w:rsidRDefault="00C0471B" w:rsidP="00A92A72">
            <w:pPr>
              <w:pStyle w:val="afffa"/>
              <w:rPr>
                <w:rFonts w:cs="Times New Roman"/>
                <w:szCs w:val="22"/>
              </w:rPr>
            </w:pPr>
            <w:r w:rsidRPr="00287556">
              <w:rPr>
                <w:rFonts w:eastAsia="Times New Roman" w:cs="Times New Roman"/>
                <w:szCs w:val="22"/>
                <w:lang w:eastAsia="ru-RU"/>
              </w:rPr>
              <w:t>Телевизор.</w:t>
            </w:r>
          </w:p>
        </w:tc>
      </w:tr>
    </w:tbl>
    <w:p w14:paraId="7D5F3AF1" w14:textId="77777777" w:rsidR="00C0471B" w:rsidRPr="007B026C" w:rsidRDefault="00C0471B" w:rsidP="00B90DFB"/>
    <w:p w14:paraId="49652FAE" w14:textId="77777777" w:rsidR="00C0471B" w:rsidRPr="007B026C" w:rsidRDefault="00C0471B" w:rsidP="00A92A72">
      <w:pPr>
        <w:pStyle w:val="aff0"/>
        <w:rPr>
          <w:lang w:eastAsia="ru-RU"/>
        </w:rPr>
      </w:pPr>
      <w:r w:rsidRPr="007B026C">
        <w:rPr>
          <w:lang w:eastAsia="ru-RU"/>
        </w:rPr>
        <w:t xml:space="preserve">В CSS для указания типа носителей применяются команды </w:t>
      </w:r>
      <w:r w:rsidRPr="007B026C">
        <w:t>@import</w:t>
      </w:r>
      <w:r w:rsidRPr="007B026C">
        <w:rPr>
          <w:lang w:eastAsia="ru-RU"/>
        </w:rPr>
        <w:t xml:space="preserve"> и </w:t>
      </w:r>
      <w:r w:rsidRPr="007B026C">
        <w:t>@media</w:t>
      </w:r>
      <w:r w:rsidRPr="007B026C">
        <w:rPr>
          <w:lang w:eastAsia="ru-RU"/>
        </w:rPr>
        <w:t>, с помощью которых можно определить стиль для элементов в зависимости от того, выводится документ на экран или на принтер.</w:t>
      </w:r>
    </w:p>
    <w:p w14:paraId="49E2F110" w14:textId="2274F6AC" w:rsidR="00C0471B" w:rsidRPr="007B026C" w:rsidRDefault="00C0471B" w:rsidP="00A92A72">
      <w:pPr>
        <w:pStyle w:val="aff0"/>
      </w:pPr>
      <w:r w:rsidRPr="007B026C">
        <w:t>Ключевые слова @import</w:t>
      </w:r>
      <w:r w:rsidRPr="007B026C">
        <w:rPr>
          <w:lang w:eastAsia="ru-RU"/>
        </w:rPr>
        <w:t xml:space="preserve"> и </w:t>
      </w:r>
      <w:r w:rsidRPr="007B026C">
        <w:t>@media относятся к эт-правилам. Такое название произошло от наименования символа @</w:t>
      </w:r>
      <w:r w:rsidR="00703801">
        <w:t xml:space="preserve"> </w:t>
      </w:r>
      <w:r w:rsidR="00D535E1">
        <w:rPr>
          <w:rFonts w:eastAsia="Calibri" w:cs="Times New Roman"/>
          <w:iCs w:val="0"/>
          <w:szCs w:val="24"/>
        </w:rPr>
        <w:sym w:font="Symbol" w:char="F02D"/>
      </w:r>
      <w:r w:rsidRPr="007B026C">
        <w:t xml:space="preserve"> «эт», с которого и начинаются эти ключевые слова. В рунете для обозначения символа @ применяется устоявшийся термин «собака». </w:t>
      </w:r>
    </w:p>
    <w:p w14:paraId="2246DE43" w14:textId="77777777" w:rsidR="00C0471B" w:rsidRPr="007B026C" w:rsidRDefault="00C0471B" w:rsidP="00A92A72">
      <w:pPr>
        <w:pStyle w:val="aff0"/>
      </w:pPr>
      <w:r w:rsidRPr="007B026C">
        <w:t>При импортировании стиля через команду @import</w:t>
      </w:r>
      <w:r w:rsidRPr="007B026C">
        <w:rPr>
          <w:lang w:eastAsia="ru-RU"/>
        </w:rPr>
        <w:t xml:space="preserve"> </w:t>
      </w:r>
      <w:r w:rsidRPr="007B026C">
        <w:t>тип носителя указывается после адреса файла. При этом допускается задавать сразу несколько типов, упоминая их через запятую, как показано в примере 2.8.</w:t>
      </w:r>
    </w:p>
    <w:p w14:paraId="13C975F4" w14:textId="66EAFF22" w:rsidR="00C0471B" w:rsidRPr="00215834" w:rsidRDefault="005A3A5F" w:rsidP="005F7C41">
      <w:pPr>
        <w:pStyle w:val="0"/>
        <w:ind w:left="227" w:firstLine="340"/>
        <w:jc w:val="left"/>
      </w:pPr>
      <w:r w:rsidRPr="005F7C41">
        <w:rPr>
          <w:b/>
          <w:bCs/>
        </w:rPr>
        <w:t>Пример 2.8</w:t>
      </w:r>
      <w:r w:rsidR="005F7C41" w:rsidRPr="005F7C41">
        <w:rPr>
          <w:b/>
          <w:bCs/>
        </w:rPr>
        <w:t xml:space="preserve">. </w:t>
      </w:r>
      <w:r w:rsidR="00C0471B" w:rsidRPr="00215834">
        <w:t>Импорт стилевого файла.</w:t>
      </w:r>
    </w:p>
    <w:p w14:paraId="670B0F08" w14:textId="77777777" w:rsidR="005F7C41" w:rsidRPr="003511DB" w:rsidRDefault="005F7C41" w:rsidP="00856BE4">
      <w:pPr>
        <w:pStyle w:val="afff6"/>
        <w:rPr>
          <w:lang w:val="ru-RU"/>
        </w:rPr>
      </w:pPr>
      <w:r w:rsidRPr="003511DB">
        <w:rPr>
          <w:lang w:val="ru-RU"/>
        </w:rPr>
        <w:t>&lt;!</w:t>
      </w:r>
      <w:r w:rsidRPr="00E9774D">
        <w:t>DOCTYPE</w:t>
      </w:r>
      <w:r w:rsidRPr="003511DB">
        <w:rPr>
          <w:lang w:val="ru-RU"/>
        </w:rPr>
        <w:t xml:space="preserve"> </w:t>
      </w:r>
      <w:r w:rsidRPr="00E9774D">
        <w:t>html</w:t>
      </w:r>
      <w:r w:rsidRPr="003511DB">
        <w:rPr>
          <w:lang w:val="ru-RU"/>
        </w:rPr>
        <w:t xml:space="preserve"> </w:t>
      </w:r>
      <w:r w:rsidRPr="00E9774D">
        <w:t>PUBLIC</w:t>
      </w:r>
      <w:r w:rsidRPr="003511DB">
        <w:rPr>
          <w:lang w:val="ru-RU"/>
        </w:rPr>
        <w:t xml:space="preserve">  "-//</w:t>
      </w:r>
      <w:r w:rsidRPr="00E9774D">
        <w:t>W</w:t>
      </w:r>
      <w:r w:rsidRPr="003511DB">
        <w:rPr>
          <w:lang w:val="ru-RU"/>
        </w:rPr>
        <w:t>3</w:t>
      </w:r>
      <w:r w:rsidRPr="00E9774D">
        <w:t>C</w:t>
      </w:r>
      <w:r w:rsidRPr="003511DB">
        <w:rPr>
          <w:lang w:val="ru-RU"/>
        </w:rPr>
        <w:t>//</w:t>
      </w:r>
      <w:r w:rsidRPr="00E9774D">
        <w:t>DTD</w:t>
      </w:r>
      <w:r w:rsidRPr="003511DB">
        <w:rPr>
          <w:lang w:val="ru-RU"/>
        </w:rPr>
        <w:t xml:space="preserve"> </w:t>
      </w:r>
      <w:r w:rsidRPr="00E9774D">
        <w:t>XHTML</w:t>
      </w:r>
      <w:r w:rsidRPr="003511DB">
        <w:rPr>
          <w:lang w:val="ru-RU"/>
        </w:rPr>
        <w:t xml:space="preserve"> 1.0 </w:t>
      </w:r>
      <w:r w:rsidRPr="00E9774D">
        <w:t>Strict</w:t>
      </w:r>
      <w:r w:rsidRPr="003511DB">
        <w:rPr>
          <w:lang w:val="ru-RU"/>
        </w:rPr>
        <w:t>//</w:t>
      </w:r>
      <w:r w:rsidRPr="00E9774D">
        <w:t>EN</w:t>
      </w:r>
      <w:r w:rsidRPr="003511DB">
        <w:rPr>
          <w:lang w:val="ru-RU"/>
        </w:rPr>
        <w:t>"</w:t>
      </w:r>
    </w:p>
    <w:p w14:paraId="2E4C9FD1" w14:textId="77777777" w:rsidR="005F7C41" w:rsidRPr="003511DB" w:rsidRDefault="005F7C41" w:rsidP="00856BE4">
      <w:pPr>
        <w:pStyle w:val="afff6"/>
        <w:rPr>
          <w:lang w:val="ru-RU"/>
        </w:rPr>
      </w:pPr>
      <w:r w:rsidRPr="003511DB">
        <w:rPr>
          <w:lang w:val="ru-RU"/>
        </w:rPr>
        <w:t>"</w:t>
      </w:r>
      <w:r w:rsidRPr="00E9774D">
        <w:t>http</w:t>
      </w:r>
      <w:r w:rsidRPr="003511DB">
        <w:rPr>
          <w:lang w:val="ru-RU"/>
        </w:rPr>
        <w:t>://</w:t>
      </w:r>
      <w:r w:rsidRPr="00E9774D">
        <w:t>www</w:t>
      </w:r>
      <w:r w:rsidRPr="003511DB">
        <w:rPr>
          <w:lang w:val="ru-RU"/>
        </w:rPr>
        <w:t>.</w:t>
      </w:r>
      <w:r w:rsidRPr="00E9774D">
        <w:t>w</w:t>
      </w:r>
      <w:r w:rsidRPr="003511DB">
        <w:rPr>
          <w:lang w:val="ru-RU"/>
        </w:rPr>
        <w:t>3.</w:t>
      </w:r>
      <w:r w:rsidRPr="00E9774D">
        <w:t>org</w:t>
      </w:r>
      <w:r w:rsidRPr="003511DB">
        <w:rPr>
          <w:lang w:val="ru-RU"/>
        </w:rPr>
        <w:t>/</w:t>
      </w:r>
      <w:r w:rsidRPr="00E9774D">
        <w:t>TR</w:t>
      </w:r>
      <w:r w:rsidRPr="003511DB">
        <w:rPr>
          <w:lang w:val="ru-RU"/>
        </w:rPr>
        <w:t>/</w:t>
      </w:r>
      <w:r w:rsidRPr="00E9774D">
        <w:t>xhtml</w:t>
      </w:r>
      <w:r w:rsidRPr="003511DB">
        <w:rPr>
          <w:lang w:val="ru-RU"/>
        </w:rPr>
        <w:t>1/</w:t>
      </w:r>
      <w:r w:rsidRPr="00E9774D">
        <w:t>DTD</w:t>
      </w:r>
      <w:r w:rsidRPr="003511DB">
        <w:rPr>
          <w:lang w:val="ru-RU"/>
        </w:rPr>
        <w:t>/</w:t>
      </w:r>
      <w:r w:rsidRPr="00E9774D">
        <w:t>xhtml</w:t>
      </w:r>
      <w:r w:rsidRPr="003511DB">
        <w:rPr>
          <w:lang w:val="ru-RU"/>
        </w:rPr>
        <w:t>1-</w:t>
      </w:r>
      <w:r w:rsidRPr="00E9774D">
        <w:t>strict</w:t>
      </w:r>
      <w:r w:rsidRPr="003511DB">
        <w:rPr>
          <w:lang w:val="ru-RU"/>
        </w:rPr>
        <w:t>.</w:t>
      </w:r>
      <w:r w:rsidRPr="00E9774D">
        <w:t>dtd</w:t>
      </w:r>
      <w:r w:rsidRPr="003511DB">
        <w:rPr>
          <w:lang w:val="ru-RU"/>
        </w:rPr>
        <w:t>"&gt;</w:t>
      </w:r>
    </w:p>
    <w:p w14:paraId="7D27D178" w14:textId="77777777" w:rsidR="00623973" w:rsidRDefault="005F7C41" w:rsidP="00856BE4">
      <w:pPr>
        <w:pStyle w:val="afff6"/>
      </w:pPr>
      <w:r w:rsidRPr="00623973">
        <w:t>&lt;html xmlns="http://www.w3.org/1999/xhtml"&gt;</w:t>
      </w:r>
    </w:p>
    <w:p w14:paraId="2C6BBC77" w14:textId="3A0765EE" w:rsidR="00623973" w:rsidRPr="00623973" w:rsidRDefault="00623973" w:rsidP="00856BE4">
      <w:pPr>
        <w:pStyle w:val="afff6"/>
      </w:pPr>
      <w:r>
        <w:t xml:space="preserve">  &lt;head&gt;</w:t>
      </w:r>
      <w:r w:rsidR="00C0471B" w:rsidRPr="00623973">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p>
    <w:p w14:paraId="32BEBB4D" w14:textId="569EB643" w:rsidR="00C0471B" w:rsidRPr="00623973" w:rsidRDefault="00623973" w:rsidP="00856BE4">
      <w:pPr>
        <w:pStyle w:val="afff6"/>
      </w:pPr>
      <w:r w:rsidRPr="00623973">
        <w:t xml:space="preserve">  </w:t>
      </w:r>
      <w:r w:rsidR="00C0471B" w:rsidRPr="00623973">
        <w:t>&lt;title&gt;</w:t>
      </w:r>
      <w:r w:rsidR="00C0471B" w:rsidRPr="00AF4CEE">
        <w:t>Импорт</w:t>
      </w:r>
      <w:r w:rsidR="00703801" w:rsidRPr="00623973">
        <w:t xml:space="preserve"> </w:t>
      </w:r>
      <w:r w:rsidR="00C0471B" w:rsidRPr="00AF4CEE">
        <w:t>стиля</w:t>
      </w:r>
      <w:r w:rsidR="00C0471B" w:rsidRPr="00623973">
        <w:t>&lt;/title&gt;</w:t>
      </w:r>
      <w:r w:rsidR="00C0471B" w:rsidRPr="00623973">
        <w:br/>
      </w:r>
      <w:r w:rsidR="00703801" w:rsidRPr="00623973">
        <w:t xml:space="preserve">  </w:t>
      </w:r>
      <w:r w:rsidR="00C0471B" w:rsidRPr="00623973">
        <w:t>&lt;style&gt;</w:t>
      </w:r>
      <w:r w:rsidR="00C0471B" w:rsidRPr="00623973">
        <w:br/>
      </w:r>
      <w:r w:rsidR="00703801" w:rsidRPr="00623973">
        <w:t xml:space="preserve">    </w:t>
      </w:r>
      <w:r w:rsidR="00C0471B" w:rsidRPr="00623973">
        <w:t>@import</w:t>
      </w:r>
      <w:r w:rsidR="00703801" w:rsidRPr="00623973">
        <w:t xml:space="preserve"> </w:t>
      </w:r>
      <w:r w:rsidR="00C0471B" w:rsidRPr="00623973">
        <w:t>"/style/main.css"</w:t>
      </w:r>
      <w:r w:rsidR="00703801" w:rsidRPr="00623973">
        <w:t xml:space="preserve"> </w:t>
      </w:r>
      <w:r w:rsidR="00C0471B" w:rsidRPr="00623973">
        <w:t>screen;</w:t>
      </w:r>
      <w:r w:rsidR="00703801" w:rsidRPr="00623973">
        <w:t xml:space="preserve"> </w:t>
      </w:r>
      <w:r w:rsidR="00C0471B" w:rsidRPr="00623973">
        <w:t>/*</w:t>
      </w:r>
      <w:r w:rsidR="00703801" w:rsidRPr="00623973">
        <w:t xml:space="preserve"> </w:t>
      </w:r>
      <w:r w:rsidR="00C0471B" w:rsidRPr="00AF4CEE">
        <w:t>Стиль</w:t>
      </w:r>
      <w:r w:rsidR="00703801" w:rsidRPr="00623973">
        <w:t xml:space="preserve"> </w:t>
      </w:r>
      <w:r w:rsidR="00C0471B" w:rsidRPr="00AF4CEE">
        <w:t>для</w:t>
      </w:r>
      <w:r w:rsidR="00703801" w:rsidRPr="00623973">
        <w:t xml:space="preserve"> </w:t>
      </w:r>
      <w:r w:rsidR="00C0471B" w:rsidRPr="00AF4CEE">
        <w:t>вывода</w:t>
      </w:r>
      <w:r w:rsidR="00703801" w:rsidRPr="00623973">
        <w:t xml:space="preserve"> </w:t>
      </w:r>
      <w:r w:rsidR="00C0471B" w:rsidRPr="00AF4CEE">
        <w:t>результата</w:t>
      </w:r>
      <w:r w:rsidR="00703801" w:rsidRPr="00623973">
        <w:t xml:space="preserve"> </w:t>
      </w:r>
      <w:r w:rsidR="00C0471B" w:rsidRPr="00AF4CEE">
        <w:t>на</w:t>
      </w:r>
      <w:r w:rsidR="00703801" w:rsidRPr="00623973">
        <w:t xml:space="preserve"> </w:t>
      </w:r>
      <w:r w:rsidR="00C0471B" w:rsidRPr="00AF4CEE">
        <w:t>монитор</w:t>
      </w:r>
      <w:r w:rsidR="00703801" w:rsidRPr="00623973">
        <w:t xml:space="preserve"> </w:t>
      </w:r>
      <w:r w:rsidR="00C0471B" w:rsidRPr="00623973">
        <w:t>*/</w:t>
      </w:r>
      <w:r w:rsidR="00C0471B" w:rsidRPr="00623973">
        <w:br/>
      </w:r>
      <w:r w:rsidR="00703801" w:rsidRPr="00623973">
        <w:t xml:space="preserve">    </w:t>
      </w:r>
      <w:r w:rsidR="00C0471B" w:rsidRPr="00623973">
        <w:t>@import</w:t>
      </w:r>
      <w:r w:rsidR="00703801" w:rsidRPr="00623973">
        <w:t xml:space="preserve"> </w:t>
      </w:r>
      <w:r w:rsidR="00C0471B" w:rsidRPr="00623973">
        <w:t>"/style/</w:t>
      </w:r>
      <w:r w:rsidR="005F7C41">
        <w:t>print</w:t>
      </w:r>
      <w:r w:rsidR="00C0471B" w:rsidRPr="00623973">
        <w:t>.css"</w:t>
      </w:r>
      <w:r w:rsidR="00703801" w:rsidRPr="00623973">
        <w:t xml:space="preserve"> </w:t>
      </w:r>
      <w:r w:rsidR="00C0471B" w:rsidRPr="00623973">
        <w:t>print;</w:t>
      </w:r>
      <w:r w:rsidR="00703801" w:rsidRPr="00623973">
        <w:t xml:space="preserve"> </w:t>
      </w:r>
      <w:r w:rsidR="00C0471B" w:rsidRPr="00623973">
        <w:t>/*</w:t>
      </w:r>
      <w:r w:rsidR="00703801" w:rsidRPr="00623973">
        <w:t xml:space="preserve"> </w:t>
      </w:r>
      <w:r w:rsidR="00C0471B" w:rsidRPr="00AF4CEE">
        <w:t>Стиль</w:t>
      </w:r>
      <w:r w:rsidR="00703801" w:rsidRPr="00623973">
        <w:t xml:space="preserve"> </w:t>
      </w:r>
      <w:r w:rsidR="00C0471B" w:rsidRPr="00AF4CEE">
        <w:t>для</w:t>
      </w:r>
      <w:r w:rsidR="00703801" w:rsidRPr="00623973">
        <w:t xml:space="preserve"> </w:t>
      </w:r>
      <w:r w:rsidR="00C0471B" w:rsidRPr="00AF4CEE">
        <w:t>печати</w:t>
      </w:r>
      <w:r w:rsidR="00703801" w:rsidRPr="00623973">
        <w:t xml:space="preserve"> </w:t>
      </w:r>
      <w:r w:rsidR="00C0471B" w:rsidRPr="00623973">
        <w:t>*/</w:t>
      </w:r>
      <w:r w:rsidR="00C0471B" w:rsidRPr="00623973">
        <w:br/>
      </w:r>
      <w:r w:rsidR="00703801" w:rsidRPr="00623973">
        <w:t xml:space="preserve">  </w:t>
      </w:r>
      <w:r w:rsidR="00C0471B" w:rsidRPr="00623973">
        <w:t>&lt;/style&gt;</w:t>
      </w:r>
      <w:r w:rsidR="00C0471B" w:rsidRPr="00623973">
        <w:br/>
      </w:r>
      <w:r w:rsidR="00703801" w:rsidRPr="00623973">
        <w:t xml:space="preserve"> </w:t>
      </w:r>
      <w:r w:rsidR="00C0471B" w:rsidRPr="00623973">
        <w:t>&lt;/head&gt;</w:t>
      </w:r>
      <w:r w:rsidR="00703801" w:rsidRPr="00623973">
        <w:t xml:space="preserve"> </w:t>
      </w:r>
      <w:r w:rsidR="00C0471B" w:rsidRPr="00623973">
        <w:br/>
      </w:r>
      <w:r w:rsidR="00703801" w:rsidRPr="00623973">
        <w:t xml:space="preserve"> </w:t>
      </w:r>
      <w:r w:rsidR="00C0471B" w:rsidRPr="00623973">
        <w:t>&lt;body&gt;</w:t>
      </w:r>
      <w:r w:rsidR="00C0471B" w:rsidRPr="00623973">
        <w:br/>
      </w:r>
      <w:r w:rsidR="00703801" w:rsidRPr="00623973">
        <w:t xml:space="preserve">  </w:t>
      </w:r>
      <w:r w:rsidR="00C0471B" w:rsidRPr="00623973">
        <w:t>&lt;p&gt;...&lt;/p&gt;</w:t>
      </w:r>
      <w:r w:rsidR="00C0471B" w:rsidRPr="00623973">
        <w:br/>
      </w:r>
      <w:r w:rsidR="00703801" w:rsidRPr="00623973">
        <w:t xml:space="preserve"> </w:t>
      </w:r>
      <w:r w:rsidR="00C0471B" w:rsidRPr="00623973">
        <w:t>&lt;/body&gt;</w:t>
      </w:r>
      <w:r w:rsidR="00C0471B" w:rsidRPr="00623973">
        <w:br/>
        <w:t>&lt;/html&gt;</w:t>
      </w:r>
    </w:p>
    <w:p w14:paraId="5A245283" w14:textId="7C40F869" w:rsidR="00C0471B" w:rsidRPr="007B026C" w:rsidRDefault="00C0471B" w:rsidP="00A92A72">
      <w:pPr>
        <w:pStyle w:val="aff0"/>
      </w:pPr>
      <w:r w:rsidRPr="007B026C">
        <w:t>В данном примере импортируется два файла</w:t>
      </w:r>
      <w:r w:rsidR="00703801">
        <w:t xml:space="preserve"> </w:t>
      </w:r>
      <w:r w:rsidR="00D535E1">
        <w:rPr>
          <w:rFonts w:eastAsia="Calibri" w:cs="Times New Roman"/>
          <w:iCs w:val="0"/>
          <w:szCs w:val="24"/>
        </w:rPr>
        <w:sym w:font="Symbol" w:char="F02D"/>
      </w:r>
      <w:r w:rsidRPr="007B026C">
        <w:t xml:space="preserve"> main.css предназначен для изменения вида документа при его просмотре на экране монитора, и </w:t>
      </w:r>
      <w:r w:rsidR="005F7C41">
        <w:rPr>
          <w:lang w:val="en-US"/>
        </w:rPr>
        <w:t>print</w:t>
      </w:r>
      <w:r w:rsidRPr="007B026C">
        <w:t>.css</w:t>
      </w:r>
      <w:r w:rsidR="00703801">
        <w:t xml:space="preserve"> </w:t>
      </w:r>
      <w:r w:rsidR="00D535E1">
        <w:rPr>
          <w:rFonts w:eastAsia="Calibri" w:cs="Times New Roman"/>
          <w:iCs w:val="0"/>
          <w:szCs w:val="24"/>
        </w:rPr>
        <w:sym w:font="Symbol" w:char="F02D"/>
      </w:r>
      <w:r w:rsidRPr="007B026C">
        <w:t xml:space="preserve"> при печати страницы и отображении на смартфоне.</w:t>
      </w:r>
    </w:p>
    <w:p w14:paraId="3E7E47C1" w14:textId="4A6E8AB9" w:rsidR="00C0471B" w:rsidRPr="007B026C" w:rsidRDefault="00C0471B" w:rsidP="00A92A72">
      <w:pPr>
        <w:pStyle w:val="aff0"/>
      </w:pPr>
      <w:r w:rsidRPr="007B026C">
        <w:t xml:space="preserve"> Команда @media позволяет указать тип носителя для глобальных или связанных стилей и в общем случае имеет следующий синтаксис</w:t>
      </w:r>
      <w:r w:rsidR="00A92A72">
        <w:t>:</w:t>
      </w:r>
    </w:p>
    <w:p w14:paraId="7C6BF08F" w14:textId="55401480" w:rsidR="00A92A72" w:rsidRPr="003511DB" w:rsidRDefault="00C0471B" w:rsidP="00856BE4">
      <w:pPr>
        <w:pStyle w:val="afff6"/>
        <w:rPr>
          <w:lang w:val="ru-RU"/>
        </w:rPr>
      </w:pPr>
      <w:r w:rsidRPr="003511DB">
        <w:rPr>
          <w:lang w:val="ru-RU"/>
        </w:rPr>
        <w:t>@</w:t>
      </w:r>
      <w:r w:rsidRPr="00AF4CEE">
        <w:t>media</w:t>
      </w:r>
      <w:r w:rsidR="00703801" w:rsidRPr="003511DB">
        <w:rPr>
          <w:lang w:val="ru-RU"/>
        </w:rPr>
        <w:t xml:space="preserve"> </w:t>
      </w:r>
      <w:r w:rsidRPr="003511DB">
        <w:rPr>
          <w:lang w:val="ru-RU"/>
        </w:rPr>
        <w:t>тип</w:t>
      </w:r>
      <w:r w:rsidR="00703801" w:rsidRPr="003511DB">
        <w:rPr>
          <w:lang w:val="ru-RU"/>
        </w:rPr>
        <w:t xml:space="preserve"> </w:t>
      </w:r>
      <w:r w:rsidRPr="003511DB">
        <w:rPr>
          <w:lang w:val="ru-RU"/>
        </w:rPr>
        <w:t>носителя</w:t>
      </w:r>
      <w:r w:rsidR="00703801" w:rsidRPr="003511DB">
        <w:rPr>
          <w:lang w:val="ru-RU"/>
        </w:rPr>
        <w:t xml:space="preserve"> </w:t>
      </w:r>
      <w:r w:rsidRPr="003511DB">
        <w:rPr>
          <w:lang w:val="ru-RU"/>
        </w:rPr>
        <w:t>1</w:t>
      </w:r>
      <w:r w:rsidR="00703801" w:rsidRPr="003511DB">
        <w:rPr>
          <w:lang w:val="ru-RU"/>
        </w:rPr>
        <w:t xml:space="preserve"> </w:t>
      </w:r>
      <w:r w:rsidR="003C00E5" w:rsidRPr="003511DB">
        <w:rPr>
          <w:lang w:val="ru-RU"/>
        </w:rPr>
        <w:t>{</w:t>
      </w:r>
      <w:r w:rsidRPr="003511DB">
        <w:rPr>
          <w:lang w:val="ru-RU"/>
        </w:rPr>
        <w:t>Описание</w:t>
      </w:r>
      <w:r w:rsidR="00703801" w:rsidRPr="003511DB">
        <w:rPr>
          <w:lang w:val="ru-RU"/>
        </w:rPr>
        <w:t xml:space="preserve"> </w:t>
      </w:r>
      <w:r w:rsidRPr="003511DB">
        <w:rPr>
          <w:lang w:val="ru-RU"/>
        </w:rPr>
        <w:t>стиля</w:t>
      </w:r>
      <w:r w:rsidR="00703801" w:rsidRPr="003511DB">
        <w:rPr>
          <w:lang w:val="ru-RU"/>
        </w:rPr>
        <w:t xml:space="preserve"> </w:t>
      </w:r>
      <w:r w:rsidRPr="003511DB">
        <w:rPr>
          <w:lang w:val="ru-RU"/>
        </w:rPr>
        <w:t>для</w:t>
      </w:r>
      <w:r w:rsidR="00703801" w:rsidRPr="003511DB">
        <w:rPr>
          <w:lang w:val="ru-RU"/>
        </w:rPr>
        <w:t xml:space="preserve"> </w:t>
      </w:r>
      <w:r w:rsidRPr="003511DB">
        <w:rPr>
          <w:lang w:val="ru-RU"/>
        </w:rPr>
        <w:t>типа</w:t>
      </w:r>
      <w:r w:rsidR="00703801" w:rsidRPr="003511DB">
        <w:rPr>
          <w:lang w:val="ru-RU"/>
        </w:rPr>
        <w:t xml:space="preserve"> </w:t>
      </w:r>
      <w:r w:rsidRPr="003511DB">
        <w:rPr>
          <w:lang w:val="ru-RU"/>
        </w:rPr>
        <w:t>носителя</w:t>
      </w:r>
      <w:r w:rsidR="00703801" w:rsidRPr="003511DB">
        <w:rPr>
          <w:lang w:val="ru-RU"/>
        </w:rPr>
        <w:t xml:space="preserve"> </w:t>
      </w:r>
      <w:r w:rsidR="0019710C" w:rsidRPr="003511DB">
        <w:rPr>
          <w:lang w:val="ru-RU"/>
        </w:rPr>
        <w:t>1</w:t>
      </w:r>
      <w:r w:rsidRPr="003511DB">
        <w:rPr>
          <w:lang w:val="ru-RU"/>
        </w:rPr>
        <w:t>}</w:t>
      </w:r>
    </w:p>
    <w:p w14:paraId="7CCA3D08" w14:textId="7DF7BA30" w:rsidR="00C0471B" w:rsidRPr="003511DB" w:rsidRDefault="00C0471B" w:rsidP="00856BE4">
      <w:pPr>
        <w:pStyle w:val="afff6"/>
        <w:rPr>
          <w:lang w:val="ru-RU"/>
        </w:rPr>
      </w:pPr>
      <w:r w:rsidRPr="003511DB">
        <w:rPr>
          <w:lang w:val="ru-RU"/>
        </w:rPr>
        <w:t>@</w:t>
      </w:r>
      <w:r w:rsidRPr="00AF4CEE">
        <w:t>media</w:t>
      </w:r>
      <w:r w:rsidR="00703801" w:rsidRPr="003511DB">
        <w:rPr>
          <w:lang w:val="ru-RU"/>
        </w:rPr>
        <w:t xml:space="preserve"> </w:t>
      </w:r>
      <w:r w:rsidRPr="003511DB">
        <w:rPr>
          <w:lang w:val="ru-RU"/>
        </w:rPr>
        <w:t>тип</w:t>
      </w:r>
      <w:r w:rsidR="00703801" w:rsidRPr="003511DB">
        <w:rPr>
          <w:lang w:val="ru-RU"/>
        </w:rPr>
        <w:t xml:space="preserve"> </w:t>
      </w:r>
      <w:r w:rsidRPr="003511DB">
        <w:rPr>
          <w:lang w:val="ru-RU"/>
        </w:rPr>
        <w:t>носителя</w:t>
      </w:r>
      <w:r w:rsidR="00703801" w:rsidRPr="003511DB">
        <w:rPr>
          <w:lang w:val="ru-RU"/>
        </w:rPr>
        <w:t xml:space="preserve"> </w:t>
      </w:r>
      <w:r w:rsidRPr="003511DB">
        <w:rPr>
          <w:lang w:val="ru-RU"/>
        </w:rPr>
        <w:t>2</w:t>
      </w:r>
      <w:r w:rsidR="00703801" w:rsidRPr="003511DB">
        <w:rPr>
          <w:lang w:val="ru-RU"/>
        </w:rPr>
        <w:t xml:space="preserve"> </w:t>
      </w:r>
      <w:r w:rsidRPr="003511DB">
        <w:rPr>
          <w:lang w:val="ru-RU"/>
        </w:rPr>
        <w:t>{Описание</w:t>
      </w:r>
      <w:r w:rsidR="00703801" w:rsidRPr="003511DB">
        <w:rPr>
          <w:lang w:val="ru-RU"/>
        </w:rPr>
        <w:t xml:space="preserve"> </w:t>
      </w:r>
      <w:r w:rsidRPr="003511DB">
        <w:rPr>
          <w:lang w:val="ru-RU"/>
        </w:rPr>
        <w:t>стиля</w:t>
      </w:r>
      <w:r w:rsidR="00703801" w:rsidRPr="003511DB">
        <w:rPr>
          <w:lang w:val="ru-RU"/>
        </w:rPr>
        <w:t xml:space="preserve"> </w:t>
      </w:r>
      <w:r w:rsidRPr="003511DB">
        <w:rPr>
          <w:lang w:val="ru-RU"/>
        </w:rPr>
        <w:t>для</w:t>
      </w:r>
      <w:r w:rsidR="00703801" w:rsidRPr="003511DB">
        <w:rPr>
          <w:lang w:val="ru-RU"/>
        </w:rPr>
        <w:t xml:space="preserve"> </w:t>
      </w:r>
      <w:r w:rsidRPr="003511DB">
        <w:rPr>
          <w:lang w:val="ru-RU"/>
        </w:rPr>
        <w:t>типа</w:t>
      </w:r>
      <w:r w:rsidR="00703801" w:rsidRPr="003511DB">
        <w:rPr>
          <w:lang w:val="ru-RU"/>
        </w:rPr>
        <w:t xml:space="preserve"> </w:t>
      </w:r>
      <w:r w:rsidRPr="003511DB">
        <w:rPr>
          <w:lang w:val="ru-RU"/>
        </w:rPr>
        <w:t>носителя</w:t>
      </w:r>
      <w:r w:rsidR="00703801" w:rsidRPr="003511DB">
        <w:rPr>
          <w:lang w:val="ru-RU"/>
        </w:rPr>
        <w:t xml:space="preserve"> </w:t>
      </w:r>
      <w:r w:rsidRPr="003511DB">
        <w:rPr>
          <w:lang w:val="ru-RU"/>
        </w:rPr>
        <w:t>2}</w:t>
      </w:r>
    </w:p>
    <w:p w14:paraId="75945403" w14:textId="455A9C1D" w:rsidR="00C0471B" w:rsidRPr="007B026C" w:rsidRDefault="00C0471B" w:rsidP="00A92A72">
      <w:pPr>
        <w:pStyle w:val="aff0"/>
      </w:pPr>
      <w:r w:rsidRPr="007B026C">
        <w:t>После ключевого слова @media идёт один или несколько типов носителя, перечисленных в табл</w:t>
      </w:r>
      <w:r w:rsidR="005F7C41">
        <w:t>ице</w:t>
      </w:r>
      <w:r w:rsidR="00703801">
        <w:t xml:space="preserve"> </w:t>
      </w:r>
      <w:r w:rsidR="00550DC8">
        <w:t>2</w:t>
      </w:r>
      <w:r w:rsidRPr="007B026C">
        <w:t>.1, если их больше одного, то они разделяются между собой запятой. После чего следуют обязательные фигурные скобки, внутри которых идёт обычное описание стилевых правил. В примере</w:t>
      </w:r>
      <w:r w:rsidR="00703801">
        <w:t xml:space="preserve"> </w:t>
      </w:r>
      <w:r w:rsidRPr="007B026C">
        <w:t>2.9 показано, как задать разный стиль для печати и отображения на мониторе.</w:t>
      </w:r>
    </w:p>
    <w:p w14:paraId="5667FDE3" w14:textId="1B20CEA1" w:rsidR="00C0471B" w:rsidRPr="00215834" w:rsidRDefault="00C0471B" w:rsidP="005F7C41">
      <w:pPr>
        <w:pStyle w:val="0"/>
        <w:ind w:left="227" w:firstLine="340"/>
        <w:jc w:val="left"/>
      </w:pPr>
      <w:r w:rsidRPr="005F7C41">
        <w:rPr>
          <w:b/>
          <w:bCs/>
        </w:rPr>
        <w:lastRenderedPageBreak/>
        <w:t>Пример 2.9</w:t>
      </w:r>
      <w:r w:rsidR="005F7C41" w:rsidRPr="005F7C41">
        <w:rPr>
          <w:b/>
          <w:bCs/>
        </w:rPr>
        <w:t>.</w:t>
      </w:r>
      <w:r w:rsidR="005F7C41">
        <w:t xml:space="preserve"> </w:t>
      </w:r>
      <w:r w:rsidRPr="00215834">
        <w:t>Стили для разных типов носителей</w:t>
      </w:r>
    </w:p>
    <w:p w14:paraId="3603D7B3" w14:textId="77777777" w:rsidR="005F7C41" w:rsidRPr="005F7C41" w:rsidRDefault="005F7C41" w:rsidP="00856BE4">
      <w:pPr>
        <w:pStyle w:val="afff6"/>
      </w:pPr>
      <w:r w:rsidRPr="005F7C41">
        <w:t>&lt;!DOCTYPE html PUBLIC  "-//W3C//DTD XHTML 1.0 Strict//EN"</w:t>
      </w:r>
    </w:p>
    <w:p w14:paraId="4C76BF8D" w14:textId="77777777" w:rsidR="005F7C41" w:rsidRPr="005F7C41" w:rsidRDefault="005F7C41" w:rsidP="00856BE4">
      <w:pPr>
        <w:pStyle w:val="afff6"/>
      </w:pPr>
      <w:r w:rsidRPr="005F7C41">
        <w:t>"http://www.w3.org/TR/xhtml1/DTD/xhtml1-strict.dtd"&gt;</w:t>
      </w:r>
    </w:p>
    <w:p w14:paraId="6B41605C" w14:textId="77777777" w:rsidR="00623973" w:rsidRDefault="005F7C41" w:rsidP="00856BE4">
      <w:pPr>
        <w:pStyle w:val="afff6"/>
      </w:pPr>
      <w:r w:rsidRPr="005F7C41">
        <w:t>&lt;html xmlns="http://www.w3.org/1999/xhtml"&gt;</w:t>
      </w:r>
      <w:r w:rsidR="00C0471B" w:rsidRPr="005F7C41">
        <w:br/>
      </w:r>
      <w:r w:rsidR="00703801" w:rsidRPr="005F7C41">
        <w:t xml:space="preserve"> </w:t>
      </w:r>
      <w:r w:rsidR="00C0471B" w:rsidRPr="005F7C41">
        <w:t>&lt;head&gt;</w:t>
      </w:r>
      <w:r w:rsidR="00C0471B" w:rsidRPr="005F7C41">
        <w:br/>
      </w:r>
      <w:r w:rsidR="00703801" w:rsidRPr="005F7C41">
        <w:t xml:space="preserve">  </w:t>
      </w:r>
      <w:r w:rsidR="00623973" w:rsidRPr="00623973">
        <w:t>&lt;</w:t>
      </w:r>
      <w:r w:rsidR="00623973" w:rsidRPr="00AF4CEE">
        <w:t>meta</w:t>
      </w:r>
      <w:r w:rsidR="00623973" w:rsidRPr="00623973">
        <w:t xml:space="preserve"> </w:t>
      </w:r>
      <w:r w:rsidR="00623973" w:rsidRPr="00AF4CEE">
        <w:t>http</w:t>
      </w:r>
      <w:r w:rsidR="00623973" w:rsidRPr="00623973">
        <w:t>-</w:t>
      </w:r>
      <w:r w:rsidR="00623973" w:rsidRPr="00AF4CEE">
        <w:t>equiv</w:t>
      </w:r>
      <w:r w:rsidR="00623973" w:rsidRPr="00623973">
        <w:t>="</w:t>
      </w:r>
      <w:r w:rsidR="00623973" w:rsidRPr="00AF4CEE">
        <w:t xml:space="preserve">Content-Type" content="text/html; </w:t>
      </w:r>
      <w:r w:rsidR="00623973">
        <w:t>charset=utf-8" /&gt;</w:t>
      </w:r>
    </w:p>
    <w:p w14:paraId="35FF4231" w14:textId="461A8F2D" w:rsidR="00623973" w:rsidRDefault="00C0471B" w:rsidP="00856BE4">
      <w:pPr>
        <w:pStyle w:val="afff6"/>
      </w:pPr>
      <w:r w:rsidRPr="005F7C41">
        <w:t>&lt;title&gt;Типы</w:t>
      </w:r>
      <w:r w:rsidR="00703801" w:rsidRPr="005F7C41">
        <w:t xml:space="preserve"> </w:t>
      </w:r>
      <w:r w:rsidRPr="005F7C41">
        <w:t>носителей&lt;/title&gt;</w:t>
      </w:r>
    </w:p>
    <w:p w14:paraId="02C2BE4B" w14:textId="2869C7EF" w:rsidR="00E64045" w:rsidRPr="003511DB" w:rsidRDefault="00C0471B" w:rsidP="00856BE4">
      <w:pPr>
        <w:pStyle w:val="afff6"/>
        <w:rPr>
          <w:lang w:val="ru-RU"/>
        </w:rPr>
      </w:pPr>
      <w:r w:rsidRPr="005F7C41">
        <w:t>&lt;style&gt;</w:t>
      </w:r>
      <w:r w:rsidRPr="005F7C41">
        <w:br/>
      </w:r>
      <w:r w:rsidR="00703801" w:rsidRPr="005F7C41">
        <w:t xml:space="preserve">   </w:t>
      </w:r>
      <w:r w:rsidRPr="005F7C41">
        <w:t>@media</w:t>
      </w:r>
      <w:r w:rsidR="00703801" w:rsidRPr="005F7C41">
        <w:t xml:space="preserve"> </w:t>
      </w:r>
      <w:r w:rsidRPr="005F7C41">
        <w:t>screen</w:t>
      </w:r>
      <w:r w:rsidR="00703801" w:rsidRPr="005F7C41">
        <w:t xml:space="preserve"> </w:t>
      </w:r>
      <w:r w:rsidRPr="005F7C41">
        <w:t>{</w:t>
      </w:r>
      <w:r w:rsidR="00703801" w:rsidRPr="005F7C41">
        <w:t xml:space="preserve"> </w:t>
      </w:r>
      <w:r w:rsidRPr="005F7C41">
        <w:t>/*</w:t>
      </w:r>
      <w:r w:rsidR="00703801" w:rsidRPr="005F7C41">
        <w:t xml:space="preserve"> </w:t>
      </w:r>
      <w:r w:rsidRPr="005F7C41">
        <w:t>Стиль</w:t>
      </w:r>
      <w:r w:rsidR="00703801" w:rsidRPr="005F7C41">
        <w:t xml:space="preserve"> </w:t>
      </w:r>
      <w:r w:rsidRPr="005F7C41">
        <w:t>для</w:t>
      </w:r>
      <w:r w:rsidR="00703801" w:rsidRPr="005F7C41">
        <w:t xml:space="preserve"> </w:t>
      </w:r>
      <w:r w:rsidRPr="005F7C41">
        <w:t>отображения</w:t>
      </w:r>
      <w:r w:rsidR="00703801" w:rsidRPr="005F7C41">
        <w:t xml:space="preserve"> </w:t>
      </w:r>
      <w:r w:rsidRPr="005F7C41">
        <w:t>в</w:t>
      </w:r>
      <w:r w:rsidR="00703801" w:rsidRPr="005F7C41">
        <w:t xml:space="preserve"> </w:t>
      </w:r>
      <w:r w:rsidRPr="005F7C41">
        <w:t>браузере</w:t>
      </w:r>
      <w:r w:rsidR="00703801" w:rsidRPr="005F7C41">
        <w:t xml:space="preserve"> </w:t>
      </w:r>
      <w:r w:rsidRPr="005F7C41">
        <w:t>*/</w:t>
      </w:r>
      <w:r w:rsidRPr="005F7C41">
        <w:br/>
      </w:r>
      <w:r w:rsidR="00703801" w:rsidRPr="005F7C41">
        <w:t xml:space="preserve">    </w:t>
      </w:r>
      <w:r w:rsidRPr="005F7C41">
        <w:t>BODY</w:t>
      </w:r>
      <w:r w:rsidR="00703801" w:rsidRPr="005F7C41">
        <w:t xml:space="preserve"> </w:t>
      </w:r>
      <w:r w:rsidRPr="005F7C41">
        <w:t>{font-family:</w:t>
      </w:r>
      <w:r w:rsidR="00703801" w:rsidRPr="005F7C41">
        <w:t xml:space="preserve"> </w:t>
      </w:r>
      <w:r w:rsidR="0019710C" w:rsidRPr="005F7C41">
        <w:t xml:space="preserve">Verdana, </w:t>
      </w:r>
      <w:r w:rsidRPr="005F7C41">
        <w:t>Arial,</w:t>
      </w:r>
      <w:r w:rsidR="00703801" w:rsidRPr="005F7C41">
        <w:t xml:space="preserve"> </w:t>
      </w:r>
      <w:r w:rsidRPr="005F7C41">
        <w:t>sans-serif;</w:t>
      </w:r>
      <w:r w:rsidR="00703801" w:rsidRPr="005F7C41">
        <w:t xml:space="preserve"> </w:t>
      </w:r>
      <w:r w:rsidRPr="005F7C41">
        <w:t>/*</w:t>
      </w:r>
      <w:r w:rsidR="00703801" w:rsidRPr="005F7C41">
        <w:t xml:space="preserve"> </w:t>
      </w:r>
      <w:r w:rsidRPr="005F7C41">
        <w:t>Рубленый</w:t>
      </w:r>
      <w:r w:rsidR="00703801" w:rsidRPr="005F7C41">
        <w:t xml:space="preserve"> </w:t>
      </w:r>
      <w:r w:rsidRPr="005F7C41">
        <w:t>шрифт</w:t>
      </w:r>
      <w:r w:rsidR="00703801" w:rsidRPr="005F7C41">
        <w:t xml:space="preserve"> </w:t>
      </w:r>
      <w:r w:rsidRPr="005F7C41">
        <w:t>*/</w:t>
      </w:r>
      <w:r w:rsidRPr="005F7C41">
        <w:br/>
      </w:r>
      <w:r w:rsidR="00703801" w:rsidRPr="005F7C41">
        <w:t xml:space="preserve">     </w:t>
      </w:r>
      <w:r w:rsidRPr="005F7C41">
        <w:t>font-size:</w:t>
      </w:r>
      <w:r w:rsidR="00703801" w:rsidRPr="005F7C41">
        <w:t xml:space="preserve"> </w:t>
      </w:r>
      <w:r w:rsidRPr="005F7C41">
        <w:t>90%;</w:t>
      </w:r>
      <w:r w:rsidR="00703801" w:rsidRPr="005F7C41">
        <w:t xml:space="preserve"> </w:t>
      </w:r>
      <w:r w:rsidRPr="005F7C41">
        <w:t>/*</w:t>
      </w:r>
      <w:r w:rsidR="00703801" w:rsidRPr="005F7C41">
        <w:t xml:space="preserve"> </w:t>
      </w:r>
      <w:r w:rsidRPr="005F7C41">
        <w:t>Размер</w:t>
      </w:r>
      <w:r w:rsidR="00703801" w:rsidRPr="005F7C41">
        <w:t xml:space="preserve"> </w:t>
      </w:r>
      <w:r w:rsidRPr="005F7C41">
        <w:t>шрифта</w:t>
      </w:r>
      <w:r w:rsidR="00703801" w:rsidRPr="005F7C41">
        <w:t xml:space="preserve"> </w:t>
      </w:r>
      <w:r w:rsidRPr="005F7C41">
        <w:t>*/</w:t>
      </w:r>
      <w:r w:rsidRPr="005F7C41">
        <w:br/>
      </w:r>
      <w:r w:rsidR="00703801" w:rsidRPr="005F7C41">
        <w:t xml:space="preserve">     </w:t>
      </w:r>
      <w:r w:rsidRPr="005F7C41">
        <w:t>color:</w:t>
      </w:r>
      <w:r w:rsidR="00703801" w:rsidRPr="005F7C41">
        <w:t xml:space="preserve"> </w:t>
      </w:r>
      <w:r w:rsidRPr="005F7C41">
        <w:t>#00</w:t>
      </w:r>
      <w:r w:rsidR="0019710C" w:rsidRPr="005F7C41">
        <w:t>231</w:t>
      </w:r>
      <w:r w:rsidRPr="005F7C41">
        <w:t>0;</w:t>
      </w:r>
      <w:r w:rsidR="00703801" w:rsidRPr="005F7C41">
        <w:t xml:space="preserve"> </w:t>
      </w:r>
      <w:r w:rsidRPr="005F7C41">
        <w:t>/*</w:t>
      </w:r>
      <w:r w:rsidR="00703801" w:rsidRPr="005F7C41">
        <w:t xml:space="preserve"> </w:t>
      </w:r>
      <w:r w:rsidRPr="005F7C41">
        <w:t>Цвет</w:t>
      </w:r>
      <w:r w:rsidR="00703801" w:rsidRPr="005F7C41">
        <w:t xml:space="preserve"> </w:t>
      </w:r>
      <w:r w:rsidRPr="005F7C41">
        <w:t>текста</w:t>
      </w:r>
      <w:r w:rsidR="00703801" w:rsidRPr="005F7C41">
        <w:t xml:space="preserve"> </w:t>
      </w:r>
      <w:r w:rsidRPr="005F7C41">
        <w:t>*/}</w:t>
      </w:r>
      <w:r w:rsidRPr="005F7C41">
        <w:br/>
      </w:r>
      <w:r w:rsidR="00703801" w:rsidRPr="005F7C41">
        <w:t xml:space="preserve">    </w:t>
      </w:r>
      <w:r w:rsidRPr="005F7C41">
        <w:t>H1</w:t>
      </w:r>
      <w:r w:rsidR="00703801" w:rsidRPr="005F7C41">
        <w:t xml:space="preserve"> </w:t>
      </w:r>
      <w:r w:rsidRPr="005F7C41">
        <w:t>{background:</w:t>
      </w:r>
      <w:r w:rsidR="00703801" w:rsidRPr="005F7C41">
        <w:t xml:space="preserve"> </w:t>
      </w:r>
      <w:r w:rsidRPr="005F7C41">
        <w:t>#faf0e6;</w:t>
      </w:r>
      <w:r w:rsidR="00703801" w:rsidRPr="005F7C41">
        <w:t xml:space="preserve"> </w:t>
      </w:r>
      <w:r w:rsidRPr="005F7C41">
        <w:t>/*</w:t>
      </w:r>
      <w:r w:rsidR="00703801" w:rsidRPr="005F7C41">
        <w:t xml:space="preserve"> </w:t>
      </w:r>
      <w:r w:rsidRPr="005F7C41">
        <w:t>Цвет</w:t>
      </w:r>
      <w:r w:rsidR="00703801" w:rsidRPr="005F7C41">
        <w:t xml:space="preserve"> </w:t>
      </w:r>
      <w:r w:rsidRPr="005F7C41">
        <w:t>фона</w:t>
      </w:r>
      <w:r w:rsidR="00703801" w:rsidRPr="005F7C41">
        <w:t xml:space="preserve"> </w:t>
      </w:r>
      <w:r w:rsidRPr="005F7C41">
        <w:t>*/</w:t>
      </w:r>
      <w:r w:rsidRPr="005F7C41">
        <w:br/>
      </w:r>
      <w:r w:rsidR="00703801" w:rsidRPr="005F7C41">
        <w:t xml:space="preserve">     </w:t>
      </w:r>
      <w:r w:rsidRPr="005F7C41">
        <w:t>border:</w:t>
      </w:r>
      <w:r w:rsidR="00703801" w:rsidRPr="005F7C41">
        <w:t xml:space="preserve"> </w:t>
      </w:r>
      <w:r w:rsidRPr="005F7C41">
        <w:t>2px</w:t>
      </w:r>
      <w:r w:rsidR="00703801" w:rsidRPr="005F7C41">
        <w:t xml:space="preserve"> </w:t>
      </w:r>
      <w:r w:rsidRPr="005F7C41">
        <w:t>dashed</w:t>
      </w:r>
      <w:r w:rsidR="00703801" w:rsidRPr="005F7C41">
        <w:t xml:space="preserve"> </w:t>
      </w:r>
      <w:r w:rsidRPr="005F7C41">
        <w:t>maroon;</w:t>
      </w:r>
      <w:r w:rsidR="00703801" w:rsidRPr="005F7C41">
        <w:t xml:space="preserve"> </w:t>
      </w:r>
      <w:r w:rsidRPr="005F7C41">
        <w:t>/*</w:t>
      </w:r>
      <w:r w:rsidR="00703801" w:rsidRPr="005F7C41">
        <w:t xml:space="preserve"> </w:t>
      </w:r>
      <w:r w:rsidRPr="005F7C41">
        <w:t>Рамка</w:t>
      </w:r>
      <w:r w:rsidR="00703801" w:rsidRPr="005F7C41">
        <w:t xml:space="preserve"> </w:t>
      </w:r>
      <w:r w:rsidRPr="005F7C41">
        <w:t>вокруг</w:t>
      </w:r>
      <w:r w:rsidR="00703801" w:rsidRPr="005F7C41">
        <w:t xml:space="preserve"> </w:t>
      </w:r>
      <w:r w:rsidRPr="005F7C41">
        <w:t>заголовка</w:t>
      </w:r>
      <w:r w:rsidR="00703801" w:rsidRPr="005F7C41">
        <w:t xml:space="preserve"> </w:t>
      </w:r>
      <w:r w:rsidRPr="005F7C41">
        <w:t>*/</w:t>
      </w:r>
      <w:r w:rsidRPr="005F7C41">
        <w:br/>
      </w:r>
      <w:r w:rsidR="00703801" w:rsidRPr="005F7C41">
        <w:t xml:space="preserve">     </w:t>
      </w:r>
      <w:r w:rsidRPr="005F7C41">
        <w:t>color:</w:t>
      </w:r>
      <w:r w:rsidR="00703801" w:rsidRPr="005F7C41">
        <w:t xml:space="preserve"> </w:t>
      </w:r>
      <w:r w:rsidRPr="005F7C41">
        <w:t>#</w:t>
      </w:r>
      <w:r w:rsidR="0019710C" w:rsidRPr="005F7C41">
        <w:t>c23689</w:t>
      </w:r>
      <w:r w:rsidRPr="005F7C41">
        <w:t>;</w:t>
      </w:r>
      <w:r w:rsidR="00703801" w:rsidRPr="005F7C41">
        <w:t xml:space="preserve"> </w:t>
      </w:r>
      <w:r w:rsidRPr="005F7C41">
        <w:t>/*</w:t>
      </w:r>
      <w:r w:rsidR="00703801" w:rsidRPr="005F7C41">
        <w:t xml:space="preserve"> </w:t>
      </w:r>
      <w:r w:rsidRPr="005F7C41">
        <w:t>Цвет</w:t>
      </w:r>
      <w:r w:rsidR="00703801" w:rsidRPr="005F7C41">
        <w:t xml:space="preserve"> </w:t>
      </w:r>
      <w:r w:rsidRPr="005F7C41">
        <w:t>текста</w:t>
      </w:r>
      <w:r w:rsidR="00703801" w:rsidRPr="005F7C41">
        <w:t xml:space="preserve"> </w:t>
      </w:r>
      <w:r w:rsidRPr="005F7C41">
        <w:t>*/</w:t>
      </w:r>
      <w:r w:rsidRPr="005F7C41">
        <w:br/>
      </w:r>
      <w:r w:rsidR="00703801" w:rsidRPr="005F7C41">
        <w:t xml:space="preserve">     </w:t>
      </w:r>
      <w:r w:rsidRPr="005F7C41">
        <w:t>padding:</w:t>
      </w:r>
      <w:r w:rsidR="00703801" w:rsidRPr="005F7C41">
        <w:t xml:space="preserve"> </w:t>
      </w:r>
      <w:r w:rsidRPr="005F7C41">
        <w:t>7px;</w:t>
      </w:r>
      <w:r w:rsidR="00703801" w:rsidRPr="005F7C41">
        <w:t xml:space="preserve"> </w:t>
      </w:r>
      <w:r w:rsidRPr="005F7C41">
        <w:t>/*</w:t>
      </w:r>
      <w:r w:rsidR="00703801" w:rsidRPr="005F7C41">
        <w:t xml:space="preserve"> </w:t>
      </w:r>
      <w:r w:rsidRPr="005F7C41">
        <w:t>Поля</w:t>
      </w:r>
      <w:r w:rsidR="00703801" w:rsidRPr="005F7C41">
        <w:t xml:space="preserve"> </w:t>
      </w:r>
      <w:r w:rsidRPr="005F7C41">
        <w:t>вокруг</w:t>
      </w:r>
      <w:r w:rsidR="00703801" w:rsidRPr="005F7C41">
        <w:t xml:space="preserve"> </w:t>
      </w:r>
      <w:r w:rsidRPr="005F7C41">
        <w:t>текста</w:t>
      </w:r>
      <w:r w:rsidR="00703801" w:rsidRPr="005F7C41">
        <w:t xml:space="preserve"> </w:t>
      </w:r>
      <w:r w:rsidRPr="005F7C41">
        <w:t>*/}</w:t>
      </w:r>
      <w:r w:rsidRPr="005F7C41">
        <w:br/>
      </w:r>
      <w:r w:rsidR="00703801" w:rsidRPr="005F7C41">
        <w:t xml:space="preserve">    </w:t>
      </w:r>
      <w:r w:rsidRPr="005F7C41">
        <w:t>H2</w:t>
      </w:r>
      <w:r w:rsidR="00703801" w:rsidRPr="005F7C41">
        <w:t xml:space="preserve"> </w:t>
      </w:r>
      <w:r w:rsidRPr="005F7C41">
        <w:t>{color:</w:t>
      </w:r>
      <w:r w:rsidR="00703801" w:rsidRPr="005F7C41">
        <w:t xml:space="preserve"> </w:t>
      </w:r>
      <w:r w:rsidRPr="005F7C41">
        <w:t>#</w:t>
      </w:r>
      <w:r w:rsidR="0019710C" w:rsidRPr="005F7C41">
        <w:t>482433</w:t>
      </w:r>
      <w:r w:rsidRPr="005F7C41">
        <w:t>;</w:t>
      </w:r>
      <w:r w:rsidR="00703801" w:rsidRPr="005F7C41">
        <w:t xml:space="preserve"> </w:t>
      </w:r>
      <w:r w:rsidRPr="005F7C41">
        <w:t>/*</w:t>
      </w:r>
      <w:r w:rsidR="00703801" w:rsidRPr="005F7C41">
        <w:t xml:space="preserve"> </w:t>
      </w:r>
      <w:r w:rsidRPr="005F7C41">
        <w:t>Цвет</w:t>
      </w:r>
      <w:r w:rsidR="00703801" w:rsidRPr="005F7C41">
        <w:t xml:space="preserve"> </w:t>
      </w:r>
      <w:r w:rsidRPr="005F7C41">
        <w:t>текста</w:t>
      </w:r>
      <w:r w:rsidR="00703801" w:rsidRPr="005F7C41">
        <w:t xml:space="preserve"> </w:t>
      </w:r>
      <w:r w:rsidRPr="005F7C41">
        <w:t>*/</w:t>
      </w:r>
      <w:r w:rsidRPr="005F7C41">
        <w:br/>
      </w:r>
      <w:r w:rsidR="00703801" w:rsidRPr="005F7C41">
        <w:t xml:space="preserve">     </w:t>
      </w:r>
      <w:r w:rsidRPr="005F7C41">
        <w:t>margin:</w:t>
      </w:r>
      <w:r w:rsidR="00703801" w:rsidRPr="005F7C41">
        <w:t xml:space="preserve"> </w:t>
      </w:r>
      <w:r w:rsidRPr="005F7C41">
        <w:t>0;</w:t>
      </w:r>
      <w:r w:rsidR="00703801" w:rsidRPr="005F7C41">
        <w:t xml:space="preserve"> </w:t>
      </w:r>
      <w:r w:rsidRPr="005F7C41">
        <w:t>/*</w:t>
      </w:r>
      <w:r w:rsidR="00703801" w:rsidRPr="005F7C41">
        <w:t xml:space="preserve"> </w:t>
      </w:r>
      <w:r w:rsidRPr="005F7C41">
        <w:t>Убираем</w:t>
      </w:r>
      <w:r w:rsidR="00703801" w:rsidRPr="005F7C41">
        <w:t xml:space="preserve"> </w:t>
      </w:r>
      <w:r w:rsidRPr="005F7C41">
        <w:t>отступы</w:t>
      </w:r>
      <w:r w:rsidR="00703801" w:rsidRPr="005F7C41">
        <w:t xml:space="preserve"> </w:t>
      </w:r>
      <w:r w:rsidRPr="005F7C41">
        <w:t>*/}</w:t>
      </w:r>
      <w:r w:rsidRPr="005F7C41">
        <w:br/>
      </w:r>
      <w:r w:rsidR="00703801" w:rsidRPr="005F7C41">
        <w:t xml:space="preserve">    </w:t>
      </w:r>
      <w:r w:rsidRPr="005F7C41">
        <w:t>P</w:t>
      </w:r>
      <w:r w:rsidR="00703801" w:rsidRPr="005F7C41">
        <w:t xml:space="preserve"> </w:t>
      </w:r>
      <w:r w:rsidRPr="005F7C41">
        <w:t>{margin-top:</w:t>
      </w:r>
      <w:r w:rsidR="00703801" w:rsidRPr="005F7C41">
        <w:t xml:space="preserve"> </w:t>
      </w:r>
      <w:r w:rsidRPr="005F7C41">
        <w:t>0.5em;</w:t>
      </w:r>
      <w:r w:rsidR="00703801" w:rsidRPr="005F7C41">
        <w:t xml:space="preserve"> </w:t>
      </w:r>
      <w:r w:rsidRPr="005F7C41">
        <w:t>/*</w:t>
      </w:r>
      <w:r w:rsidR="00703801" w:rsidRPr="005F7C41">
        <w:t xml:space="preserve"> </w:t>
      </w:r>
      <w:r w:rsidRPr="005F7C41">
        <w:t>Отступ</w:t>
      </w:r>
      <w:r w:rsidR="00703801" w:rsidRPr="005F7C41">
        <w:t xml:space="preserve"> </w:t>
      </w:r>
      <w:r w:rsidRPr="005F7C41">
        <w:t>сверху</w:t>
      </w:r>
      <w:r w:rsidR="00703801" w:rsidRPr="005F7C41">
        <w:t xml:space="preserve"> </w:t>
      </w:r>
      <w:r w:rsidRPr="005F7C41">
        <w:t>*/}</w:t>
      </w:r>
      <w:r w:rsidRPr="005F7C41">
        <w:br/>
      </w:r>
      <w:r w:rsidR="00703801" w:rsidRPr="005F7C41">
        <w:t xml:space="preserve">   </w:t>
      </w:r>
      <w:r w:rsidRPr="005F7C41">
        <w:t>}</w:t>
      </w:r>
      <w:r w:rsidRPr="005F7C41">
        <w:br/>
      </w:r>
      <w:r w:rsidR="00703801" w:rsidRPr="005F7C41">
        <w:t xml:space="preserve">   </w:t>
      </w:r>
      <w:r w:rsidRPr="005F7C41">
        <w:t>@media</w:t>
      </w:r>
      <w:r w:rsidR="00703801" w:rsidRPr="005F7C41">
        <w:t xml:space="preserve"> </w:t>
      </w:r>
      <w:r w:rsidRPr="005F7C41">
        <w:t>print</w:t>
      </w:r>
      <w:r w:rsidR="00703801" w:rsidRPr="005F7C41">
        <w:t xml:space="preserve"> </w:t>
      </w:r>
      <w:r w:rsidRPr="005F7C41">
        <w:t>{</w:t>
      </w:r>
      <w:r w:rsidR="00703801" w:rsidRPr="005F7C41">
        <w:t xml:space="preserve"> </w:t>
      </w:r>
      <w:r w:rsidRPr="005F7C41">
        <w:t>/*</w:t>
      </w:r>
      <w:r w:rsidR="00703801" w:rsidRPr="005F7C41">
        <w:t xml:space="preserve"> </w:t>
      </w:r>
      <w:r w:rsidRPr="005F7C41">
        <w:t>Стиль</w:t>
      </w:r>
      <w:r w:rsidR="00703801" w:rsidRPr="005F7C41">
        <w:t xml:space="preserve"> </w:t>
      </w:r>
      <w:r w:rsidRPr="005F7C41">
        <w:t>для</w:t>
      </w:r>
      <w:r w:rsidR="00703801" w:rsidRPr="005F7C41">
        <w:t xml:space="preserve"> </w:t>
      </w:r>
      <w:r w:rsidRPr="005F7C41">
        <w:t>печати</w:t>
      </w:r>
      <w:r w:rsidR="00703801" w:rsidRPr="005F7C41">
        <w:t xml:space="preserve"> </w:t>
      </w:r>
      <w:r w:rsidRPr="005F7C41">
        <w:t>*/</w:t>
      </w:r>
      <w:r w:rsidRPr="005F7C41">
        <w:br/>
      </w:r>
      <w:r w:rsidR="00703801" w:rsidRPr="005F7C41">
        <w:t xml:space="preserve">    </w:t>
      </w:r>
      <w:r w:rsidRPr="005F7C41">
        <w:t>BODY</w:t>
      </w:r>
      <w:r w:rsidR="00703801" w:rsidRPr="005F7C41">
        <w:t xml:space="preserve"> </w:t>
      </w:r>
      <w:r w:rsidRPr="005F7C41">
        <w:t>{font-family:</w:t>
      </w:r>
      <w:r w:rsidR="00703801" w:rsidRPr="005F7C41">
        <w:t xml:space="preserve"> </w:t>
      </w:r>
      <w:r w:rsidRPr="005F7C41">
        <w:t>Times,</w:t>
      </w:r>
      <w:r w:rsidR="00703801" w:rsidRPr="005F7C41">
        <w:t xml:space="preserve"> </w:t>
      </w:r>
      <w:r w:rsidRPr="005F7C41">
        <w:t>'Times</w:t>
      </w:r>
      <w:r w:rsidR="00703801" w:rsidRPr="005F7C41">
        <w:t xml:space="preserve"> </w:t>
      </w:r>
      <w:r w:rsidRPr="005F7C41">
        <w:t>New</w:t>
      </w:r>
      <w:r w:rsidR="00703801" w:rsidRPr="005F7C41">
        <w:t xml:space="preserve"> </w:t>
      </w:r>
      <w:r w:rsidRPr="005F7C41">
        <w:t>Roman',</w:t>
      </w:r>
      <w:r w:rsidR="00703801" w:rsidRPr="005F7C41">
        <w:t xml:space="preserve"> </w:t>
      </w:r>
      <w:r w:rsidRPr="005F7C41">
        <w:t>serif;</w:t>
      </w:r>
      <w:r w:rsidR="00703801" w:rsidRPr="005F7C41">
        <w:t xml:space="preserve"> </w:t>
      </w:r>
      <w:r w:rsidRPr="005F7C41">
        <w:t>/*</w:t>
      </w:r>
      <w:r w:rsidR="00703801" w:rsidRPr="005F7C41">
        <w:t xml:space="preserve"> </w:t>
      </w:r>
      <w:r w:rsidRPr="005F7C41">
        <w:t>Шрифт</w:t>
      </w:r>
      <w:r w:rsidR="00703801" w:rsidRPr="005F7C41">
        <w:t xml:space="preserve"> </w:t>
      </w:r>
      <w:r w:rsidRPr="005F7C41">
        <w:t>с</w:t>
      </w:r>
      <w:r w:rsidR="00703801" w:rsidRPr="005F7C41">
        <w:t xml:space="preserve"> </w:t>
      </w:r>
      <w:r w:rsidRPr="005F7C41">
        <w:t>засечками</w:t>
      </w:r>
      <w:r w:rsidR="00703801" w:rsidRPr="005F7C41">
        <w:t xml:space="preserve"> </w:t>
      </w:r>
      <w:r w:rsidRPr="005F7C41">
        <w:t>*/}</w:t>
      </w:r>
      <w:r w:rsidRPr="005F7C41">
        <w:br/>
      </w:r>
      <w:r w:rsidR="00703801" w:rsidRPr="005F7C41">
        <w:t xml:space="preserve">    </w:t>
      </w:r>
      <w:r w:rsidRPr="005F7C41">
        <w:t>H1,</w:t>
      </w:r>
      <w:r w:rsidR="00703801" w:rsidRPr="005F7C41">
        <w:t xml:space="preserve"> </w:t>
      </w:r>
      <w:r w:rsidRPr="005F7C41">
        <w:t>H2,</w:t>
      </w:r>
      <w:r w:rsidR="00703801" w:rsidRPr="005F7C41">
        <w:t xml:space="preserve"> </w:t>
      </w:r>
      <w:r w:rsidRPr="005F7C41">
        <w:t>P</w:t>
      </w:r>
      <w:r w:rsidR="00703801" w:rsidRPr="005F7C41">
        <w:t xml:space="preserve"> </w:t>
      </w:r>
      <w:r w:rsidRPr="005F7C41">
        <w:t>{color:</w:t>
      </w:r>
      <w:r w:rsidR="00703801" w:rsidRPr="005F7C41">
        <w:t xml:space="preserve"> </w:t>
      </w:r>
      <w:r w:rsidRPr="005F7C41">
        <w:t>black;</w:t>
      </w:r>
      <w:r w:rsidR="00703801" w:rsidRPr="005F7C41">
        <w:t xml:space="preserve"> </w:t>
      </w:r>
      <w:r w:rsidRPr="005F7C41">
        <w:t>/*</w:t>
      </w:r>
      <w:r w:rsidR="00703801" w:rsidRPr="005F7C41">
        <w:t xml:space="preserve"> </w:t>
      </w:r>
      <w:r w:rsidRPr="005F7C41">
        <w:t>Чёрный</w:t>
      </w:r>
      <w:r w:rsidR="00703801" w:rsidRPr="005F7C41">
        <w:t xml:space="preserve"> </w:t>
      </w:r>
      <w:r w:rsidRPr="005F7C41">
        <w:t>цвет</w:t>
      </w:r>
      <w:r w:rsidR="00703801" w:rsidRPr="005F7C41">
        <w:t xml:space="preserve"> </w:t>
      </w:r>
      <w:r w:rsidRPr="005F7C41">
        <w:t>текста</w:t>
      </w:r>
      <w:r w:rsidR="00703801" w:rsidRPr="005F7C41">
        <w:t xml:space="preserve"> </w:t>
      </w:r>
      <w:r w:rsidRPr="005F7C41">
        <w:t>*/}</w:t>
      </w:r>
      <w:r w:rsidRPr="005F7C41">
        <w:br/>
      </w:r>
      <w:r w:rsidR="00703801" w:rsidRPr="005F7C41">
        <w:t xml:space="preserve">   </w:t>
      </w:r>
      <w:r w:rsidRPr="005F7C41">
        <w:t>}</w:t>
      </w:r>
      <w:r w:rsidRPr="005F7C41">
        <w:br/>
      </w:r>
      <w:r w:rsidR="00703801" w:rsidRPr="005F7C41">
        <w:t xml:space="preserve">  </w:t>
      </w:r>
      <w:r w:rsidRPr="005F7C41">
        <w:t>&lt;/style&gt;</w:t>
      </w:r>
      <w:r w:rsidRPr="005F7C41">
        <w:br/>
      </w:r>
      <w:r w:rsidR="00703801" w:rsidRPr="005F7C41">
        <w:t xml:space="preserve"> </w:t>
      </w:r>
      <w:r w:rsidRPr="005F7C41">
        <w:t>&lt;/head&gt;</w:t>
      </w:r>
      <w:r w:rsidR="00703801" w:rsidRPr="005F7C41">
        <w:t xml:space="preserve"> </w:t>
      </w:r>
      <w:r w:rsidRPr="005F7C41">
        <w:br/>
      </w:r>
      <w:r w:rsidR="00703801" w:rsidRPr="005F7C41">
        <w:t xml:space="preserve"> </w:t>
      </w:r>
      <w:r w:rsidRPr="005F7C41">
        <w:t>&lt;body&gt;</w:t>
      </w:r>
      <w:r w:rsidR="00703801" w:rsidRPr="005F7C41">
        <w:t xml:space="preserve">  </w:t>
      </w:r>
      <w:r w:rsidRPr="005F7C41">
        <w:br/>
      </w:r>
      <w:r w:rsidR="00E64045" w:rsidRPr="00E64045">
        <w:t xml:space="preserve">  &lt;h1&gt;Воспитание изящно отталкивает объект. </w:t>
      </w:r>
      <w:r w:rsidR="00E64045" w:rsidRPr="003511DB">
        <w:rPr>
          <w:lang w:val="ru-RU"/>
        </w:rPr>
        <w:t>&lt;/</w:t>
      </w:r>
      <w:r w:rsidR="00E64045" w:rsidRPr="00E64045">
        <w:t>h</w:t>
      </w:r>
      <w:r w:rsidR="00E64045" w:rsidRPr="003511DB">
        <w:rPr>
          <w:lang w:val="ru-RU"/>
        </w:rPr>
        <w:t>1&gt;</w:t>
      </w:r>
    </w:p>
    <w:p w14:paraId="040AF886" w14:textId="2237DD80" w:rsidR="00E64045" w:rsidRPr="003511DB" w:rsidRDefault="00E64045" w:rsidP="00856BE4">
      <w:pPr>
        <w:pStyle w:val="afff6"/>
        <w:rPr>
          <w:lang w:val="ru-RU"/>
        </w:rPr>
      </w:pPr>
      <w:r w:rsidRPr="003511DB">
        <w:rPr>
          <w:lang w:val="ru-RU"/>
        </w:rPr>
        <w:t>&lt;</w:t>
      </w:r>
      <w:r w:rsidRPr="00E64045">
        <w:t>h</w:t>
      </w:r>
      <w:r w:rsidRPr="003511DB">
        <w:rPr>
          <w:lang w:val="ru-RU"/>
        </w:rPr>
        <w:t>2&gt;Нейро-лингвистическое программирование.&lt;/</w:t>
      </w:r>
      <w:r w:rsidRPr="00E64045">
        <w:t>h</w:t>
      </w:r>
      <w:r w:rsidRPr="003511DB">
        <w:rPr>
          <w:lang w:val="ru-RU"/>
        </w:rPr>
        <w:t>2&gt;</w:t>
      </w:r>
    </w:p>
    <w:p w14:paraId="6E83BE9C" w14:textId="33ECE5C7" w:rsidR="00C0471B" w:rsidRPr="003511DB" w:rsidRDefault="00E64045" w:rsidP="00856BE4">
      <w:pPr>
        <w:pStyle w:val="afff6"/>
        <w:rPr>
          <w:lang w:val="ru-RU"/>
        </w:rPr>
      </w:pPr>
      <w:r w:rsidRPr="003511DB">
        <w:rPr>
          <w:lang w:val="ru-RU"/>
        </w:rPr>
        <w:t xml:space="preserve">  &lt;</w:t>
      </w:r>
      <w:r w:rsidRPr="00E64045">
        <w:t>p</w:t>
      </w:r>
      <w:r w:rsidRPr="003511DB">
        <w:rPr>
          <w:lang w:val="ru-RU"/>
        </w:rPr>
        <w:t>&gt;НЛП позволяет вам точно определить какие изменения в субьективном опыте надо произвести...&lt;/</w:t>
      </w:r>
      <w:r w:rsidRPr="00E64045">
        <w:t>p</w:t>
      </w:r>
      <w:r w:rsidRPr="003511DB">
        <w:rPr>
          <w:lang w:val="ru-RU"/>
        </w:rPr>
        <w:t>&gt;</w:t>
      </w:r>
      <w:r w:rsidR="00C0471B" w:rsidRPr="003511DB">
        <w:rPr>
          <w:lang w:val="ru-RU"/>
        </w:rPr>
        <w:br/>
      </w:r>
      <w:r w:rsidR="00703801" w:rsidRPr="003511DB">
        <w:rPr>
          <w:lang w:val="ru-RU"/>
        </w:rPr>
        <w:t xml:space="preserve"> </w:t>
      </w:r>
      <w:r w:rsidR="00C0471B" w:rsidRPr="003511DB">
        <w:rPr>
          <w:lang w:val="ru-RU"/>
        </w:rPr>
        <w:t>&lt;/</w:t>
      </w:r>
      <w:r w:rsidR="00C0471B" w:rsidRPr="005F7C41">
        <w:t>body</w:t>
      </w:r>
      <w:r w:rsidR="00C0471B" w:rsidRPr="003511DB">
        <w:rPr>
          <w:lang w:val="ru-RU"/>
        </w:rPr>
        <w:t>&gt;</w:t>
      </w:r>
      <w:r w:rsidR="00C0471B" w:rsidRPr="003511DB">
        <w:rPr>
          <w:lang w:val="ru-RU"/>
        </w:rPr>
        <w:br/>
        <w:t>&lt;/</w:t>
      </w:r>
      <w:r w:rsidR="00C0471B" w:rsidRPr="005F7C41">
        <w:t>html</w:t>
      </w:r>
      <w:r w:rsidR="00C0471B" w:rsidRPr="003511DB">
        <w:rPr>
          <w:lang w:val="ru-RU"/>
        </w:rPr>
        <w:t>&gt;</w:t>
      </w:r>
    </w:p>
    <w:p w14:paraId="4F345C02" w14:textId="515B849C" w:rsidR="00C0471B" w:rsidRDefault="00C0471B" w:rsidP="003C00E5">
      <w:pPr>
        <w:pStyle w:val="aff0"/>
      </w:pPr>
      <w:r w:rsidRPr="007B026C">
        <w:t xml:space="preserve">В данном примере </w:t>
      </w:r>
      <w:r w:rsidR="005F7C41">
        <w:t xml:space="preserve">объявлено </w:t>
      </w:r>
      <w:r w:rsidRPr="007B026C">
        <w:t>два стиля</w:t>
      </w:r>
      <w:r w:rsidR="00703801">
        <w:t xml:space="preserve"> </w:t>
      </w:r>
      <w:r w:rsidR="00D535E1">
        <w:rPr>
          <w:rFonts w:eastAsia="Calibri" w:cs="Times New Roman"/>
          <w:iCs w:val="0"/>
          <w:szCs w:val="24"/>
        </w:rPr>
        <w:sym w:font="Symbol" w:char="F02D"/>
      </w:r>
      <w:r w:rsidRPr="007B026C">
        <w:t xml:space="preserve"> один для изменения вида элементов при их обычном отображении в браузере, а второй</w:t>
      </w:r>
      <w:r w:rsidR="00703801">
        <w:t xml:space="preserve"> </w:t>
      </w:r>
      <w:r w:rsidR="00D535E1">
        <w:rPr>
          <w:rFonts w:eastAsia="Calibri" w:cs="Times New Roman"/>
          <w:iCs w:val="0"/>
          <w:szCs w:val="24"/>
        </w:rPr>
        <w:sym w:font="Symbol" w:char="F02D"/>
      </w:r>
      <w:r w:rsidRPr="007B026C">
        <w:t xml:space="preserve"> при выводе страницы на печать. При этом облик документа для разных носителей может сильно различаться между собой, например, как это показано на рис.</w:t>
      </w:r>
      <w:r w:rsidR="00703801">
        <w:t xml:space="preserve"> </w:t>
      </w:r>
      <w:r w:rsidRPr="007B026C">
        <w:t>2.</w:t>
      </w:r>
      <w:r w:rsidR="0019710C" w:rsidRPr="0019710C">
        <w:t>2</w:t>
      </w:r>
      <w:r w:rsidRPr="007B026C">
        <w:t xml:space="preserve"> и рис.</w:t>
      </w:r>
      <w:r w:rsidR="00703801">
        <w:t xml:space="preserve"> </w:t>
      </w:r>
      <w:r w:rsidRPr="007B026C">
        <w:t>2.</w:t>
      </w:r>
      <w:r w:rsidR="0019710C" w:rsidRPr="0019710C">
        <w:t>3</w:t>
      </w:r>
      <w:r w:rsidR="00D535E1">
        <w:t>.</w:t>
      </w:r>
    </w:p>
    <w:p w14:paraId="686E5384" w14:textId="77777777" w:rsidR="00D535E1" w:rsidRDefault="00D535E1" w:rsidP="003C00E5">
      <w:pPr>
        <w:pStyle w:val="aff0"/>
      </w:pPr>
    </w:p>
    <w:p w14:paraId="11EC9CB1" w14:textId="3D9C20C7" w:rsidR="00D535E1" w:rsidRPr="007B026C" w:rsidRDefault="003511DB" w:rsidP="00BF36BC">
      <w:pPr>
        <w:jc w:val="center"/>
      </w:pPr>
      <w:r>
        <w:rPr>
          <w:noProof/>
          <w:lang w:eastAsia="ru-RU"/>
        </w:rPr>
        <w:lastRenderedPageBreak/>
        <w:pict w14:anchorId="44BFD2EA">
          <v:shape id="_x0000_i1029" type="#_x0000_t75" style="width:318.85pt;height:208.3pt">
            <v:imagedata r:id="rId18" o:title="Без имени-12"/>
          </v:shape>
        </w:pict>
      </w:r>
    </w:p>
    <w:p w14:paraId="26BAA3F3" w14:textId="00BD4193" w:rsidR="00C0471B" w:rsidRPr="00D535E1" w:rsidRDefault="00D535E1" w:rsidP="00D535E1">
      <w:pPr>
        <w:pStyle w:val="afff4"/>
      </w:pPr>
      <w:r>
        <w:t>Рис.</w:t>
      </w:r>
      <w:r w:rsidR="00E64045">
        <w:t xml:space="preserve"> </w:t>
      </w:r>
      <w:r>
        <w:t>2.</w:t>
      </w:r>
      <w:r w:rsidR="0019710C" w:rsidRPr="00F16A2D">
        <w:t>2</w:t>
      </w:r>
      <w:r>
        <w:t xml:space="preserve">. </w:t>
      </w:r>
      <w:r w:rsidR="00C0471B" w:rsidRPr="00D535E1">
        <w:t>Страница, предназначенная для печати.</w:t>
      </w:r>
    </w:p>
    <w:p w14:paraId="2E42CCE4" w14:textId="41A2B6FC" w:rsidR="00D535E1" w:rsidRPr="007B026C" w:rsidRDefault="003511DB" w:rsidP="00BF36BC">
      <w:pPr>
        <w:jc w:val="center"/>
      </w:pPr>
      <w:r>
        <w:rPr>
          <w:noProof/>
          <w:lang w:eastAsia="ru-RU"/>
        </w:rPr>
        <w:pict w14:anchorId="1A0CFFE6">
          <v:shape id="_x0000_i1030" type="#_x0000_t75" style="width:319.7pt;height:198.85pt">
            <v:imagedata r:id="rId19" o:title="Без имени-11"/>
          </v:shape>
        </w:pict>
      </w:r>
    </w:p>
    <w:p w14:paraId="61307858" w14:textId="38FDEEC1" w:rsidR="00C0471B" w:rsidRPr="00D535E1" w:rsidRDefault="00D535E1" w:rsidP="00D535E1">
      <w:pPr>
        <w:pStyle w:val="afff4"/>
      </w:pPr>
      <w:r>
        <w:t>Рис.</w:t>
      </w:r>
      <w:r w:rsidR="00E64045">
        <w:t xml:space="preserve"> </w:t>
      </w:r>
      <w:r>
        <w:t>2.</w:t>
      </w:r>
      <w:r w:rsidR="0019710C" w:rsidRPr="00F16A2D">
        <w:t>3</w:t>
      </w:r>
      <w:r>
        <w:t xml:space="preserve">. </w:t>
      </w:r>
      <w:r w:rsidR="00C0471B" w:rsidRPr="00D535E1">
        <w:t>Страница для отображения в окне браузера</w:t>
      </w:r>
      <w:r>
        <w:t>.</w:t>
      </w:r>
    </w:p>
    <w:p w14:paraId="70FF0F79" w14:textId="1A52AF1A" w:rsidR="00C0471B" w:rsidRPr="007B026C" w:rsidRDefault="00C0471B" w:rsidP="00D535E1">
      <w:pPr>
        <w:pStyle w:val="aff0"/>
        <w:rPr>
          <w:lang w:eastAsia="ru-RU"/>
        </w:rPr>
      </w:pPr>
      <w:r w:rsidRPr="007B026C">
        <w:rPr>
          <w:lang w:eastAsia="ru-RU"/>
        </w:rPr>
        <w:t>Просмотреть документ, у которого CSS установлен как тип print можно, если распечатать определенную страницу или воспользовавшись предварительным просмотром в браузере (Файл</w:t>
      </w:r>
      <w:r w:rsidR="00703801">
        <w:rPr>
          <w:lang w:eastAsia="ru-RU"/>
        </w:rPr>
        <w:t xml:space="preserve"> </w:t>
      </w:r>
      <w:r w:rsidRPr="007B026C">
        <w:rPr>
          <w:lang w:eastAsia="ru-RU"/>
        </w:rPr>
        <w:t xml:space="preserve">&gt; Предварительный просмотр). Или </w:t>
      </w:r>
      <w:r w:rsidR="00623973">
        <w:rPr>
          <w:lang w:eastAsia="ru-RU"/>
        </w:rPr>
        <w:t xml:space="preserve">можно </w:t>
      </w:r>
      <w:r w:rsidRPr="007B026C">
        <w:rPr>
          <w:lang w:eastAsia="ru-RU"/>
        </w:rPr>
        <w:t>пойти на хитрость и временно заменить print на screen, чтобы отобразить итог в браузере. Именно так был получен рис.</w:t>
      </w:r>
      <w:r w:rsidR="00703801">
        <w:rPr>
          <w:lang w:eastAsia="ru-RU"/>
        </w:rPr>
        <w:t xml:space="preserve"> </w:t>
      </w:r>
      <w:r w:rsidR="0019710C">
        <w:rPr>
          <w:lang w:eastAsia="ru-RU"/>
        </w:rPr>
        <w:t>2.</w:t>
      </w:r>
      <w:r w:rsidR="0019710C" w:rsidRPr="00F16A2D">
        <w:rPr>
          <w:lang w:eastAsia="ru-RU"/>
        </w:rPr>
        <w:t>3.</w:t>
      </w:r>
      <w:r w:rsidRPr="007B026C">
        <w:rPr>
          <w:lang w:eastAsia="ru-RU"/>
        </w:rPr>
        <w:t xml:space="preserve"> </w:t>
      </w:r>
    </w:p>
    <w:p w14:paraId="04017BB0" w14:textId="79EE6C92" w:rsidR="00C0471B" w:rsidRPr="007B026C" w:rsidRDefault="00C0471B" w:rsidP="00D535E1">
      <w:pPr>
        <w:pStyle w:val="aff0"/>
        <w:rPr>
          <w:lang w:eastAsia="ru-RU"/>
        </w:rPr>
      </w:pPr>
      <w:r w:rsidRPr="007B026C">
        <w:rPr>
          <w:lang w:eastAsia="ru-RU"/>
        </w:rPr>
        <w:t xml:space="preserve">Команда </w:t>
      </w:r>
      <w:r w:rsidRPr="007B026C">
        <w:t>@media</w:t>
      </w:r>
      <w:r w:rsidRPr="007B026C">
        <w:rPr>
          <w:lang w:eastAsia="ru-RU"/>
        </w:rPr>
        <w:t xml:space="preserve"> применяется в основном для формирования одного стилевого файла, который разбит на блоки по типу устройств. Иногда же имеет смысл создать несколько разных CSS-файлов</w:t>
      </w:r>
      <w:r w:rsidR="00703801">
        <w:rPr>
          <w:lang w:eastAsia="ru-RU"/>
        </w:rPr>
        <w:t xml:space="preserve"> </w:t>
      </w:r>
      <w:r w:rsidR="00D535E1">
        <w:rPr>
          <w:rFonts w:eastAsia="Calibri" w:cs="Times New Roman"/>
          <w:iCs w:val="0"/>
          <w:szCs w:val="24"/>
        </w:rPr>
        <w:sym w:font="Symbol" w:char="F02D"/>
      </w:r>
      <w:r w:rsidRPr="007B026C">
        <w:rPr>
          <w:lang w:eastAsia="ru-RU"/>
        </w:rPr>
        <w:t xml:space="preserve"> один для печати, другой для отображения в браузере</w:t>
      </w:r>
      <w:r w:rsidR="00703801">
        <w:rPr>
          <w:lang w:eastAsia="ru-RU"/>
        </w:rPr>
        <w:t xml:space="preserve"> </w:t>
      </w:r>
      <w:r w:rsidR="00D535E1">
        <w:rPr>
          <w:rFonts w:eastAsia="Calibri" w:cs="Times New Roman"/>
          <w:iCs w:val="0"/>
          <w:szCs w:val="24"/>
        </w:rPr>
        <w:sym w:font="Symbol" w:char="F02D"/>
      </w:r>
      <w:r w:rsidRPr="007B026C">
        <w:rPr>
          <w:lang w:eastAsia="ru-RU"/>
        </w:rPr>
        <w:t xml:space="preserve"> и подключать их к документу по мере необходимости. В подобном случае следует воспользоваться тегом &lt;link&gt; с атрибутом media, значением которого выступают все те же типы, перечисленные в таблице выше.</w:t>
      </w:r>
    </w:p>
    <w:p w14:paraId="47F2C39D" w14:textId="7ECB961F" w:rsidR="00C0471B" w:rsidRPr="007B026C" w:rsidRDefault="00C0471B" w:rsidP="00D535E1">
      <w:pPr>
        <w:pStyle w:val="aff0"/>
        <w:rPr>
          <w:lang w:eastAsia="ru-RU"/>
        </w:rPr>
      </w:pPr>
      <w:r w:rsidRPr="007B026C">
        <w:rPr>
          <w:lang w:eastAsia="ru-RU"/>
        </w:rPr>
        <w:t xml:space="preserve">В примере </w:t>
      </w:r>
      <w:r w:rsidR="00CC632C">
        <w:rPr>
          <w:lang w:eastAsia="ru-RU"/>
        </w:rPr>
        <w:t xml:space="preserve">2.10 </w:t>
      </w:r>
      <w:r w:rsidRPr="007B026C">
        <w:rPr>
          <w:lang w:eastAsia="ru-RU"/>
        </w:rPr>
        <w:t>ниже показано, как создавать ссылки на CSS-файлы, которые предназначены для разных типов носителей.</w:t>
      </w:r>
    </w:p>
    <w:p w14:paraId="47472C1C" w14:textId="0E1D06E1" w:rsidR="00C0471B" w:rsidRPr="00215834" w:rsidRDefault="00C0471B" w:rsidP="00623973">
      <w:pPr>
        <w:pStyle w:val="0"/>
        <w:ind w:left="227" w:firstLine="340"/>
        <w:jc w:val="left"/>
        <w:rPr>
          <w:lang w:eastAsia="ru-RU"/>
        </w:rPr>
      </w:pPr>
      <w:r w:rsidRPr="00623973">
        <w:rPr>
          <w:b/>
          <w:bCs/>
        </w:rPr>
        <w:lastRenderedPageBreak/>
        <w:t>Пример 2.10</w:t>
      </w:r>
      <w:r w:rsidR="00623973" w:rsidRPr="00623973">
        <w:rPr>
          <w:b/>
          <w:bCs/>
        </w:rPr>
        <w:t xml:space="preserve">. </w:t>
      </w:r>
      <w:r w:rsidRPr="00215834">
        <w:rPr>
          <w:lang w:eastAsia="ru-RU"/>
        </w:rPr>
        <w:t>Подключение стилей для разных носителей</w:t>
      </w:r>
    </w:p>
    <w:p w14:paraId="4ABDDC23" w14:textId="77777777" w:rsidR="00623973" w:rsidRPr="005F7C41" w:rsidRDefault="00623973" w:rsidP="00856BE4">
      <w:pPr>
        <w:pStyle w:val="afff6"/>
      </w:pPr>
      <w:r w:rsidRPr="005F7C41">
        <w:t>&lt;!DOCTYPE html PUBLIC  "-//W3C//DTD XHTML 1.0 Strict//EN"</w:t>
      </w:r>
    </w:p>
    <w:p w14:paraId="70B31051" w14:textId="77777777" w:rsidR="00623973" w:rsidRPr="005F7C41" w:rsidRDefault="00623973" w:rsidP="00856BE4">
      <w:pPr>
        <w:pStyle w:val="afff6"/>
      </w:pPr>
      <w:r w:rsidRPr="005F7C41">
        <w:t>"http://www.w3.org/TR/xhtml1/DTD/xhtml1-strict.dtd"&gt;</w:t>
      </w:r>
    </w:p>
    <w:p w14:paraId="2085D8F5" w14:textId="77777777" w:rsidR="00623973" w:rsidRDefault="00623973" w:rsidP="00856BE4">
      <w:pPr>
        <w:pStyle w:val="afff6"/>
      </w:pPr>
      <w:r w:rsidRPr="005F7C41">
        <w:t>&lt;html xmlns="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1074125B" w14:textId="50FAA773" w:rsidR="00C0471B" w:rsidRPr="00AF4CEE" w:rsidRDefault="00C0471B" w:rsidP="00856BE4">
      <w:pPr>
        <w:pStyle w:val="afff6"/>
      </w:pPr>
      <w:r w:rsidRPr="00AF4CEE">
        <w:t>&lt;title&gt;Разные</w:t>
      </w:r>
      <w:r w:rsidR="00703801">
        <w:t xml:space="preserve"> </w:t>
      </w:r>
      <w:r w:rsidRPr="00AF4CEE">
        <w:t>носители&lt;/title&gt;</w:t>
      </w:r>
      <w:r w:rsidRPr="00AF4CEE">
        <w:br/>
      </w:r>
      <w:r w:rsidR="00703801">
        <w:t xml:space="preserve">  </w:t>
      </w:r>
      <w:r w:rsidRPr="00AF4CEE">
        <w:t>&lt;link</w:t>
      </w:r>
      <w:r w:rsidR="00703801">
        <w:t xml:space="preserve"> </w:t>
      </w:r>
      <w:r w:rsidRPr="00AF4CEE">
        <w:t>media="print,</w:t>
      </w:r>
      <w:r w:rsidR="00703801">
        <w:t xml:space="preserve"> </w:t>
      </w:r>
      <w:r w:rsidRPr="00AF4CEE">
        <w:t>handheld"</w:t>
      </w:r>
      <w:r w:rsidR="00703801">
        <w:t xml:space="preserve"> </w:t>
      </w:r>
      <w:r w:rsidRPr="00AF4CEE">
        <w:t>rel="stylesheet"</w:t>
      </w:r>
      <w:r w:rsidR="00703801">
        <w:t xml:space="preserve"> </w:t>
      </w:r>
      <w:r w:rsidRPr="00AF4CEE">
        <w:t>href="print.css"&gt;</w:t>
      </w:r>
      <w:r w:rsidRPr="00AF4CEE">
        <w:br/>
      </w:r>
      <w:r w:rsidR="00703801">
        <w:t xml:space="preserve">  </w:t>
      </w:r>
      <w:r w:rsidRPr="00AF4CEE">
        <w:t>&lt;link</w:t>
      </w:r>
      <w:r w:rsidR="00703801">
        <w:t xml:space="preserve"> </w:t>
      </w:r>
      <w:r w:rsidRPr="00AF4CEE">
        <w:t>media="screen"</w:t>
      </w:r>
      <w:r w:rsidR="00703801">
        <w:t xml:space="preserve"> </w:t>
      </w:r>
      <w:r w:rsidRPr="00AF4CEE">
        <w:t>rel="stylesheet"</w:t>
      </w:r>
      <w:r w:rsidR="00703801">
        <w:t xml:space="preserve"> </w:t>
      </w:r>
      <w:r w:rsidRPr="00AF4CEE">
        <w:t>href="main.css"&gt;</w:t>
      </w:r>
      <w:r w:rsidR="00703801">
        <w:t xml:space="preserve"> </w:t>
      </w:r>
      <w:r w:rsidRPr="00AF4CEE">
        <w:br/>
      </w:r>
      <w:r w:rsidR="00703801">
        <w:t xml:space="preserve"> </w:t>
      </w:r>
      <w:r w:rsidRPr="00AF4CEE">
        <w:t>&lt;/head&gt;</w:t>
      </w:r>
      <w:r w:rsidRPr="00AF4CEE">
        <w:br/>
      </w:r>
      <w:r w:rsidR="00703801">
        <w:t xml:space="preserve"> </w:t>
      </w:r>
      <w:r w:rsidRPr="00AF4CEE">
        <w:t>&lt;body&gt;</w:t>
      </w:r>
      <w:r w:rsidRPr="00AF4CEE">
        <w:br/>
      </w:r>
      <w:r w:rsidR="00703801">
        <w:t xml:space="preserve">  </w:t>
      </w:r>
      <w:r w:rsidRPr="00AF4CEE">
        <w:t>&lt;p&gt;...&lt;/p&gt;</w:t>
      </w:r>
      <w:r w:rsidRPr="00AF4CEE">
        <w:br/>
      </w:r>
      <w:r w:rsidR="00703801">
        <w:t xml:space="preserve"> </w:t>
      </w:r>
      <w:r w:rsidRPr="00AF4CEE">
        <w:t>&lt;/body&gt;</w:t>
      </w:r>
      <w:r w:rsidRPr="00AF4CEE">
        <w:br/>
        <w:t>&lt;/html&gt;</w:t>
      </w:r>
    </w:p>
    <w:p w14:paraId="4FF0DAEA" w14:textId="7B081A67" w:rsidR="00C0471B" w:rsidRPr="007B026C" w:rsidRDefault="00C0471B" w:rsidP="00D535E1">
      <w:pPr>
        <w:pStyle w:val="aff0"/>
        <w:rPr>
          <w:lang w:eastAsia="ru-RU"/>
        </w:rPr>
      </w:pPr>
      <w:r w:rsidRPr="007B026C">
        <w:rPr>
          <w:lang w:eastAsia="ru-RU"/>
        </w:rPr>
        <w:t>В данном примере используются две таблицы связанных стилей, одна для отображения в браузере, а вторая</w:t>
      </w:r>
      <w:r w:rsidR="00703801">
        <w:rPr>
          <w:lang w:eastAsia="ru-RU"/>
        </w:rPr>
        <w:t xml:space="preserve"> </w:t>
      </w:r>
      <w:r w:rsidR="00D535E1">
        <w:rPr>
          <w:rFonts w:eastAsia="Calibri" w:cs="Times New Roman"/>
          <w:iCs w:val="0"/>
          <w:szCs w:val="24"/>
        </w:rPr>
        <w:sym w:font="Symbol" w:char="F02D"/>
      </w:r>
      <w:r w:rsidRPr="007B026C">
        <w:rPr>
          <w:lang w:eastAsia="ru-RU"/>
        </w:rPr>
        <w:t xml:space="preserve"> для печати документа и его просмотре на смартфоне. Хотя на страницу загружаются одновременно два разных стиля, применяются они только для определённых устройств.</w:t>
      </w:r>
    </w:p>
    <w:p w14:paraId="660B2324" w14:textId="7969353A" w:rsidR="00C0471B" w:rsidRPr="007B026C" w:rsidRDefault="00C0471B" w:rsidP="00D535E1">
      <w:pPr>
        <w:pStyle w:val="aff0"/>
        <w:rPr>
          <w:lang w:eastAsia="ru-RU"/>
        </w:rPr>
      </w:pPr>
      <w:r w:rsidRPr="007B026C">
        <w:rPr>
          <w:lang w:eastAsia="ru-RU"/>
        </w:rPr>
        <w:t>Аналогично можно использовать и глобальные стили, добавляя атрибут media к тегу &lt;style&gt; (пример</w:t>
      </w:r>
      <w:r w:rsidR="00703801">
        <w:rPr>
          <w:lang w:eastAsia="ru-RU"/>
        </w:rPr>
        <w:t xml:space="preserve"> </w:t>
      </w:r>
      <w:r w:rsidRPr="007B026C">
        <w:rPr>
          <w:lang w:eastAsia="ru-RU"/>
        </w:rPr>
        <w:t xml:space="preserve">2.11). В данном примере ширина для устройств типа </w:t>
      </w:r>
      <w:r w:rsidRPr="007B026C">
        <w:rPr>
          <w:lang w:val="en-US" w:eastAsia="ru-RU"/>
        </w:rPr>
        <w:t>handhield</w:t>
      </w:r>
      <w:r w:rsidRPr="007B026C">
        <w:rPr>
          <w:lang w:eastAsia="ru-RU"/>
        </w:rPr>
        <w:t xml:space="preserve"> была ограничена размером 320 пикселов.</w:t>
      </w:r>
    </w:p>
    <w:p w14:paraId="544FF7A4" w14:textId="26114489" w:rsidR="00C0471B" w:rsidRPr="00E45094" w:rsidRDefault="00623973" w:rsidP="00623973">
      <w:pPr>
        <w:pStyle w:val="0"/>
        <w:ind w:left="227" w:firstLine="340"/>
        <w:jc w:val="left"/>
        <w:rPr>
          <w:lang w:eastAsia="ru-RU"/>
        </w:rPr>
      </w:pPr>
      <w:r w:rsidRPr="00623973">
        <w:rPr>
          <w:b/>
          <w:bCs/>
        </w:rPr>
        <w:t>Пример 2.11.</w:t>
      </w:r>
      <w:r w:rsidRPr="00E45094">
        <w:rPr>
          <w:lang w:eastAsia="ru-RU"/>
        </w:rPr>
        <w:t xml:space="preserve"> </w:t>
      </w:r>
      <w:r w:rsidR="00C0471B" w:rsidRPr="00215834">
        <w:rPr>
          <w:lang w:eastAsia="ru-RU"/>
        </w:rPr>
        <w:t>Стиль для смартфона</w:t>
      </w:r>
      <w:r w:rsidRPr="00E45094">
        <w:rPr>
          <w:lang w:eastAsia="ru-RU"/>
        </w:rPr>
        <w:t>.</w:t>
      </w:r>
    </w:p>
    <w:p w14:paraId="292289BC" w14:textId="77777777" w:rsidR="00623973" w:rsidRPr="003511DB" w:rsidRDefault="00623973" w:rsidP="00856BE4">
      <w:pPr>
        <w:pStyle w:val="afff6"/>
        <w:rPr>
          <w:lang w:val="ru-RU"/>
        </w:rPr>
      </w:pPr>
      <w:r w:rsidRPr="003511DB">
        <w:rPr>
          <w:lang w:val="ru-RU"/>
        </w:rPr>
        <w:t>&lt;!</w:t>
      </w:r>
      <w:r w:rsidRPr="005F7C41">
        <w:t>DOCTYPE</w:t>
      </w:r>
      <w:r w:rsidRPr="003511DB">
        <w:rPr>
          <w:lang w:val="ru-RU"/>
        </w:rPr>
        <w:t xml:space="preserve"> </w:t>
      </w:r>
      <w:r w:rsidRPr="005F7C41">
        <w:t>html</w:t>
      </w:r>
      <w:r w:rsidRPr="003511DB">
        <w:rPr>
          <w:lang w:val="ru-RU"/>
        </w:rPr>
        <w:t xml:space="preserve"> </w:t>
      </w:r>
      <w:r w:rsidRPr="005F7C41">
        <w:t>PUBLIC</w:t>
      </w:r>
      <w:r w:rsidRPr="003511DB">
        <w:rPr>
          <w:lang w:val="ru-RU"/>
        </w:rPr>
        <w:t xml:space="preserve">  "-//</w:t>
      </w:r>
      <w:r w:rsidRPr="005F7C41">
        <w:t>W</w:t>
      </w:r>
      <w:r w:rsidRPr="003511DB">
        <w:rPr>
          <w:lang w:val="ru-RU"/>
        </w:rPr>
        <w:t>3</w:t>
      </w:r>
      <w:r w:rsidRPr="005F7C41">
        <w:t>C</w:t>
      </w:r>
      <w:r w:rsidRPr="003511DB">
        <w:rPr>
          <w:lang w:val="ru-RU"/>
        </w:rPr>
        <w:t>//</w:t>
      </w:r>
      <w:r w:rsidRPr="005F7C41">
        <w:t>DTD</w:t>
      </w:r>
      <w:r w:rsidRPr="003511DB">
        <w:rPr>
          <w:lang w:val="ru-RU"/>
        </w:rPr>
        <w:t xml:space="preserve"> </w:t>
      </w:r>
      <w:r w:rsidRPr="005F7C41">
        <w:t>XHTML</w:t>
      </w:r>
      <w:r w:rsidRPr="003511DB">
        <w:rPr>
          <w:lang w:val="ru-RU"/>
        </w:rPr>
        <w:t xml:space="preserve"> 1.0 </w:t>
      </w:r>
      <w:r w:rsidRPr="005F7C41">
        <w:t>Strict</w:t>
      </w:r>
      <w:r w:rsidRPr="003511DB">
        <w:rPr>
          <w:lang w:val="ru-RU"/>
        </w:rPr>
        <w:t>//</w:t>
      </w:r>
      <w:r w:rsidRPr="005F7C41">
        <w:t>EN</w:t>
      </w:r>
      <w:r w:rsidRPr="003511DB">
        <w:rPr>
          <w:lang w:val="ru-RU"/>
        </w:rPr>
        <w:t>"</w:t>
      </w:r>
    </w:p>
    <w:p w14:paraId="2D0AAEE4" w14:textId="77777777" w:rsidR="00623973" w:rsidRPr="003511DB" w:rsidRDefault="00623973" w:rsidP="00856BE4">
      <w:pPr>
        <w:pStyle w:val="afff6"/>
        <w:rPr>
          <w:lang w:val="ru-RU"/>
        </w:rPr>
      </w:pPr>
      <w:r w:rsidRPr="003511DB">
        <w:rPr>
          <w:lang w:val="ru-RU"/>
        </w:rPr>
        <w:t>"</w:t>
      </w:r>
      <w:r w:rsidRPr="005F7C41">
        <w:t>http</w:t>
      </w:r>
      <w:r w:rsidRPr="003511DB">
        <w:rPr>
          <w:lang w:val="ru-RU"/>
        </w:rPr>
        <w:t>://</w:t>
      </w:r>
      <w:r w:rsidRPr="005F7C41">
        <w:t>www</w:t>
      </w:r>
      <w:r w:rsidRPr="003511DB">
        <w:rPr>
          <w:lang w:val="ru-RU"/>
        </w:rPr>
        <w:t>.</w:t>
      </w:r>
      <w:r w:rsidRPr="005F7C41">
        <w:t>w</w:t>
      </w:r>
      <w:r w:rsidRPr="003511DB">
        <w:rPr>
          <w:lang w:val="ru-RU"/>
        </w:rPr>
        <w:t>3.</w:t>
      </w:r>
      <w:r w:rsidRPr="005F7C41">
        <w:t>org</w:t>
      </w:r>
      <w:r w:rsidRPr="003511DB">
        <w:rPr>
          <w:lang w:val="ru-RU"/>
        </w:rPr>
        <w:t>/</w:t>
      </w:r>
      <w:r w:rsidRPr="005F7C41">
        <w:t>TR</w:t>
      </w:r>
      <w:r w:rsidRPr="003511DB">
        <w:rPr>
          <w:lang w:val="ru-RU"/>
        </w:rPr>
        <w:t>/</w:t>
      </w:r>
      <w:r w:rsidRPr="005F7C41">
        <w:t>xhtml</w:t>
      </w:r>
      <w:r w:rsidRPr="003511DB">
        <w:rPr>
          <w:lang w:val="ru-RU"/>
        </w:rPr>
        <w:t>1/</w:t>
      </w:r>
      <w:r w:rsidRPr="005F7C41">
        <w:t>DTD</w:t>
      </w:r>
      <w:r w:rsidRPr="003511DB">
        <w:rPr>
          <w:lang w:val="ru-RU"/>
        </w:rPr>
        <w:t>/</w:t>
      </w:r>
      <w:r w:rsidRPr="005F7C41">
        <w:t>xhtml</w:t>
      </w:r>
      <w:r w:rsidRPr="003511DB">
        <w:rPr>
          <w:lang w:val="ru-RU"/>
        </w:rPr>
        <w:t>1-</w:t>
      </w:r>
      <w:r w:rsidRPr="005F7C41">
        <w:t>strict</w:t>
      </w:r>
      <w:r w:rsidRPr="003511DB">
        <w:rPr>
          <w:lang w:val="ru-RU"/>
        </w:rPr>
        <w:t>.</w:t>
      </w:r>
      <w:r w:rsidRPr="005F7C41">
        <w:t>dtd</w:t>
      </w:r>
      <w:r w:rsidRPr="003511DB">
        <w:rPr>
          <w:lang w:val="ru-RU"/>
        </w:rPr>
        <w:t>"&gt;</w:t>
      </w:r>
    </w:p>
    <w:p w14:paraId="0DE42025" w14:textId="77777777" w:rsidR="00623973" w:rsidRDefault="00623973" w:rsidP="00856BE4">
      <w:pPr>
        <w:pStyle w:val="afff6"/>
      </w:pPr>
      <w:r w:rsidRPr="005F7C41">
        <w:t>&lt;html xmlns="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1ADC2712" w14:textId="38E21129" w:rsidR="00C0471B" w:rsidRPr="00AF4CEE" w:rsidRDefault="00C0471B" w:rsidP="00856BE4">
      <w:pPr>
        <w:pStyle w:val="afff6"/>
      </w:pPr>
      <w:r w:rsidRPr="00623973">
        <w:t>&lt;</w:t>
      </w:r>
      <w:r w:rsidRPr="00AF4CEE">
        <w:t>title</w:t>
      </w:r>
      <w:r w:rsidRPr="00623973">
        <w:t>&gt;</w:t>
      </w:r>
      <w:r w:rsidRPr="00AF4CEE">
        <w:t>Разные</w:t>
      </w:r>
      <w:r w:rsidR="00703801" w:rsidRPr="00623973">
        <w:t xml:space="preserve"> </w:t>
      </w:r>
      <w:r w:rsidRPr="00AF4CEE">
        <w:t>носители</w:t>
      </w:r>
      <w:r w:rsidRPr="00623973">
        <w:t>&lt;/</w:t>
      </w:r>
      <w:r w:rsidRPr="00AF4CEE">
        <w:t>title</w:t>
      </w:r>
      <w:r w:rsidRPr="00623973">
        <w:t>&gt;</w:t>
      </w:r>
      <w:r w:rsidRPr="00623973">
        <w:br/>
      </w:r>
      <w:r w:rsidR="00703801" w:rsidRPr="00623973">
        <w:t xml:space="preserve">  </w:t>
      </w:r>
      <w:r w:rsidRPr="00623973">
        <w:t>&lt;</w:t>
      </w:r>
      <w:r w:rsidRPr="00AF4CEE">
        <w:t>style</w:t>
      </w:r>
      <w:r w:rsidR="00703801" w:rsidRPr="00623973">
        <w:t xml:space="preserve"> </w:t>
      </w:r>
      <w:r w:rsidRPr="00AF4CEE">
        <w:t>media</w:t>
      </w:r>
      <w:r w:rsidRPr="00623973">
        <w:t>="</w:t>
      </w:r>
      <w:r w:rsidRPr="00AF4CEE">
        <w:t>handheld</w:t>
      </w:r>
      <w:r w:rsidRPr="00623973">
        <w:t>"&gt;</w:t>
      </w:r>
      <w:r w:rsidRPr="00623973">
        <w:br/>
      </w:r>
      <w:r w:rsidR="00703801" w:rsidRPr="00623973">
        <w:t xml:space="preserve">   </w:t>
      </w:r>
      <w:r w:rsidRPr="00AF4CEE">
        <w:t>BODY</w:t>
      </w:r>
      <w:r w:rsidR="00703801" w:rsidRPr="00623973">
        <w:t xml:space="preserve"> </w:t>
      </w:r>
      <w:r w:rsidRPr="00623973">
        <w:t>{</w:t>
      </w:r>
      <w:r w:rsidRPr="00AF4CEE">
        <w:t>width</w:t>
      </w:r>
      <w:r w:rsidRPr="00623973">
        <w:t>:</w:t>
      </w:r>
      <w:r w:rsidR="00703801" w:rsidRPr="00623973">
        <w:t xml:space="preserve"> </w:t>
      </w:r>
      <w:r w:rsidRPr="00623973">
        <w:t>320</w:t>
      </w:r>
      <w:r w:rsidRPr="00AF4CEE">
        <w:t>px</w:t>
      </w:r>
      <w:r w:rsidRPr="00623973">
        <w:t>;</w:t>
      </w:r>
      <w:r w:rsidR="00703801" w:rsidRPr="00623973">
        <w:t xml:space="preserve"> </w:t>
      </w:r>
      <w:r w:rsidRPr="00623973">
        <w:t>/*</w:t>
      </w:r>
      <w:r w:rsidR="00703801" w:rsidRPr="00623973">
        <w:t xml:space="preserve"> </w:t>
      </w:r>
      <w:r w:rsidRPr="00AF4CEE">
        <w:t>Ширина</w:t>
      </w:r>
      <w:r w:rsidR="00703801" w:rsidRPr="00623973">
        <w:t xml:space="preserve"> </w:t>
      </w:r>
      <w:r w:rsidRPr="00AF4CEE">
        <w:t>страницы</w:t>
      </w:r>
      <w:r w:rsidR="00703801" w:rsidRPr="00623973">
        <w:t xml:space="preserve"> </w:t>
      </w:r>
      <w:r w:rsidRPr="00623973">
        <w:t>*/ }</w:t>
      </w:r>
      <w:r w:rsidR="00703801" w:rsidRPr="00623973">
        <w:t xml:space="preserve"> </w:t>
      </w:r>
      <w:r w:rsidRPr="00623973">
        <w:br/>
      </w:r>
      <w:r w:rsidR="00703801" w:rsidRPr="00623973">
        <w:t xml:space="preserve">  </w:t>
      </w:r>
      <w:r w:rsidRPr="00623973">
        <w:t>&lt;/</w:t>
      </w:r>
      <w:r w:rsidRPr="00AF4CEE">
        <w:t>style</w:t>
      </w:r>
      <w:r w:rsidRPr="00623973">
        <w:t>&gt;</w:t>
      </w:r>
      <w:r w:rsidRPr="00623973">
        <w:br/>
      </w:r>
      <w:r w:rsidR="00703801" w:rsidRPr="00623973">
        <w:t xml:space="preserve"> </w:t>
      </w:r>
      <w:r w:rsidRPr="00623973">
        <w:t>&lt;/</w:t>
      </w:r>
      <w:r w:rsidRPr="00AF4CEE">
        <w:t>head</w:t>
      </w:r>
      <w:r w:rsidRPr="00623973">
        <w:t>&gt;</w:t>
      </w:r>
      <w:r w:rsidRPr="00623973">
        <w:br/>
      </w:r>
      <w:r w:rsidR="00703801" w:rsidRPr="00623973">
        <w:t xml:space="preserve"> </w:t>
      </w:r>
      <w:r w:rsidRPr="00623973">
        <w:t>&lt;</w:t>
      </w:r>
      <w:r w:rsidRPr="00AF4CEE">
        <w:t>body</w:t>
      </w:r>
      <w:r w:rsidRPr="00623973">
        <w:t>&gt;</w:t>
      </w:r>
      <w:r w:rsidRPr="00623973">
        <w:br/>
      </w:r>
      <w:r w:rsidR="00703801" w:rsidRPr="00623973">
        <w:t xml:space="preserve">   </w:t>
      </w:r>
      <w:r w:rsidRPr="00623973">
        <w:t>&lt;</w:t>
      </w:r>
      <w:r w:rsidRPr="00AF4CEE">
        <w:t>p</w:t>
      </w:r>
      <w:r w:rsidRPr="00623973">
        <w:t>&gt;</w:t>
      </w:r>
      <w:r w:rsidRPr="00AF4CEE">
        <w:t>Lorem</w:t>
      </w:r>
      <w:r w:rsidR="00703801" w:rsidRPr="00623973">
        <w:t xml:space="preserve"> </w:t>
      </w:r>
      <w:r w:rsidRPr="00AF4CEE">
        <w:t>ipsum</w:t>
      </w:r>
      <w:r w:rsidR="00703801" w:rsidRPr="00623973">
        <w:t xml:space="preserve"> </w:t>
      </w:r>
      <w:r w:rsidRPr="00AF4CEE">
        <w:t>dolor</w:t>
      </w:r>
      <w:r w:rsidR="00703801" w:rsidRPr="00623973">
        <w:t xml:space="preserve"> </w:t>
      </w:r>
      <w:r w:rsidRPr="00AF4CEE">
        <w:t>sit</w:t>
      </w:r>
      <w:r w:rsidR="00703801" w:rsidRPr="00623973">
        <w:t xml:space="preserve"> </w:t>
      </w:r>
      <w:r w:rsidRPr="00AF4CEE">
        <w:t>amet</w:t>
      </w:r>
      <w:r w:rsidRPr="00623973">
        <w:t>,</w:t>
      </w:r>
      <w:r w:rsidR="00703801" w:rsidRPr="00623973">
        <w:t xml:space="preserve"> </w:t>
      </w:r>
      <w:r w:rsidRPr="00AF4CEE">
        <w:t>consectetuer</w:t>
      </w:r>
      <w:r w:rsidRPr="00623973">
        <w:t>.</w:t>
      </w:r>
      <w:r w:rsidR="00703801" w:rsidRPr="00623973">
        <w:t xml:space="preserve"> </w:t>
      </w:r>
      <w:r w:rsidRPr="00AF4CEE">
        <w:t>&lt;/p&gt;</w:t>
      </w:r>
      <w:r w:rsidRPr="00AF4CEE">
        <w:br/>
      </w:r>
      <w:r w:rsidR="00703801">
        <w:t xml:space="preserve"> </w:t>
      </w:r>
      <w:r w:rsidRPr="00AF4CEE">
        <w:t>&lt;/body&gt;</w:t>
      </w:r>
      <w:r w:rsidRPr="00AF4CEE">
        <w:br/>
        <w:t>&lt;/html&gt;</w:t>
      </w:r>
    </w:p>
    <w:p w14:paraId="7468D5DA" w14:textId="77777777" w:rsidR="00C0471B" w:rsidRPr="001E297D" w:rsidRDefault="00C0471B" w:rsidP="005B0ED1">
      <w:pPr>
        <w:pStyle w:val="2"/>
        <w:rPr>
          <w:rStyle w:val="2d"/>
        </w:rPr>
      </w:pPr>
      <w:bookmarkStart w:id="27" w:name="_Toc14374599"/>
      <w:r w:rsidRPr="001E297D">
        <w:rPr>
          <w:rStyle w:val="2d"/>
        </w:rPr>
        <w:t>Базовый синтаксис CSS</w:t>
      </w:r>
      <w:bookmarkEnd w:id="27"/>
    </w:p>
    <w:p w14:paraId="74E0FA0A" w14:textId="0C2A5DB1" w:rsidR="00C0471B" w:rsidRDefault="00C0471B" w:rsidP="00D535E1">
      <w:pPr>
        <w:pStyle w:val="aff0"/>
      </w:pPr>
      <w:r w:rsidRPr="007B026C">
        <w:t>Как уже было отмечено ранее, стилевые правила записываются в своём формате, отличном от HTML. Основным понятием выступает селектор</w:t>
      </w:r>
      <w:r w:rsidR="00703801">
        <w:t xml:space="preserve"> </w:t>
      </w:r>
      <w:r w:rsidR="00D535E1">
        <w:rPr>
          <w:rFonts w:eastAsia="Calibri" w:cs="Times New Roman"/>
          <w:iCs w:val="0"/>
          <w:szCs w:val="24"/>
        </w:rPr>
        <w:sym w:font="Symbol" w:char="F02D"/>
      </w:r>
      <w:r w:rsidRPr="007B026C">
        <w:t xml:space="preserve"> это неко</w:t>
      </w:r>
      <w:r w:rsidRPr="007B026C">
        <w:lastRenderedPageBreak/>
        <w:t>торое имя стиля, для которого добавляются параметры форматирования. В качестве селектора выступают теги, классы и идентификаторы. Общий способ записи имеет сл</w:t>
      </w:r>
      <w:r w:rsidR="005A3A5F">
        <w:t>едующий вид:</w:t>
      </w:r>
    </w:p>
    <w:p w14:paraId="7F7F0C2A" w14:textId="63BB7639" w:rsidR="00623973" w:rsidRPr="007B026C" w:rsidRDefault="00623973" w:rsidP="00D535E1">
      <w:pPr>
        <w:pStyle w:val="aff0"/>
      </w:pPr>
      <w:r>
        <w:object w:dxaOrig="11686" w:dyaOrig="1951" w14:anchorId="5F50FAE4">
          <v:shape id="_x0000_i1031" type="#_x0000_t75" style="width:410.55pt;height:69.45pt" o:ole="">
            <v:imagedata r:id="rId20" o:title=""/>
          </v:shape>
          <o:OLEObject Type="Embed" ProgID="Visio.Drawing.15" ShapeID="_x0000_i1031" DrawAspect="Content" ObjectID="_1645521690" r:id="rId21"/>
        </w:object>
      </w:r>
    </w:p>
    <w:p w14:paraId="533605FD" w14:textId="7A59598A" w:rsidR="000E0245" w:rsidRPr="00D535E1" w:rsidRDefault="000E0245" w:rsidP="000E0245">
      <w:pPr>
        <w:pStyle w:val="afff4"/>
      </w:pPr>
      <w:r>
        <w:t xml:space="preserve">Рис. 2.4. Структура селектора </w:t>
      </w:r>
      <w:r>
        <w:rPr>
          <w:lang w:val="en-US"/>
        </w:rPr>
        <w:t>CSS</w:t>
      </w:r>
      <w:r>
        <w:t>.</w:t>
      </w:r>
    </w:p>
    <w:p w14:paraId="756AFF90" w14:textId="0100953D" w:rsidR="00C0471B" w:rsidRPr="007B026C" w:rsidRDefault="00C0471B" w:rsidP="00D535E1">
      <w:pPr>
        <w:pStyle w:val="aff0"/>
        <w:rPr>
          <w:lang w:eastAsia="ru-RU"/>
        </w:rPr>
      </w:pPr>
      <w:r w:rsidRPr="007B026C">
        <w:rPr>
          <w:lang w:eastAsia="ru-RU"/>
        </w:rPr>
        <w:t xml:space="preserve">Вначале пишется имя селектора, например, </w:t>
      </w:r>
      <w:r w:rsidR="000515D5" w:rsidRPr="007B026C">
        <w:rPr>
          <w:lang w:eastAsia="ru-RU"/>
        </w:rPr>
        <w:t>table</w:t>
      </w:r>
      <w:r w:rsidRPr="007B026C">
        <w:rPr>
          <w:lang w:eastAsia="ru-RU"/>
        </w:rPr>
        <w:t>, это означает, что все стилевые параметры будут применяться к тегу &lt;table&gt;, затем идут фигурные скобки, в которых записывается стилевое свойство, а его значение указывается после двоеточия. Стилевые свойства разделяются между собой точкой с запятой, в конце этот символ можно опустить.</w:t>
      </w:r>
    </w:p>
    <w:p w14:paraId="24DB1BA5" w14:textId="6A04F34E" w:rsidR="00C0471B" w:rsidRPr="007B026C" w:rsidRDefault="00C0471B" w:rsidP="00D535E1">
      <w:pPr>
        <w:pStyle w:val="aff0"/>
        <w:rPr>
          <w:lang w:eastAsia="ru-RU"/>
        </w:rPr>
      </w:pPr>
      <w:r w:rsidRPr="007B026C">
        <w:rPr>
          <w:lang w:eastAsia="ru-RU"/>
        </w:rPr>
        <w:t>CSS не чувствителен к регистру, переносу строк, пробелам и символам табуляции, поэтому форма записи зависит от желания разработчика. Так, в примере</w:t>
      </w:r>
      <w:r w:rsidR="00703801">
        <w:rPr>
          <w:lang w:eastAsia="ru-RU"/>
        </w:rPr>
        <w:t xml:space="preserve"> </w:t>
      </w:r>
      <w:r w:rsidRPr="007B026C">
        <w:rPr>
          <w:lang w:eastAsia="ru-RU"/>
        </w:rPr>
        <w:t>2.12 показаны две разновидности оформления селекторов и их правил.</w:t>
      </w:r>
    </w:p>
    <w:p w14:paraId="04C044D0" w14:textId="11A3A953" w:rsidR="00C0471B" w:rsidRPr="00E45094" w:rsidRDefault="00C0471B" w:rsidP="000E0245">
      <w:pPr>
        <w:pStyle w:val="0"/>
        <w:ind w:left="227" w:firstLine="340"/>
        <w:jc w:val="left"/>
        <w:rPr>
          <w:lang w:eastAsia="ru-RU"/>
        </w:rPr>
      </w:pPr>
      <w:r w:rsidRPr="000E0245">
        <w:rPr>
          <w:b/>
          <w:bCs/>
        </w:rPr>
        <w:t>Пример 2.12</w:t>
      </w:r>
      <w:r w:rsidR="000E0245" w:rsidRPr="000E0245">
        <w:rPr>
          <w:b/>
          <w:bCs/>
        </w:rPr>
        <w:t>.</w:t>
      </w:r>
      <w:r w:rsidR="000E0245" w:rsidRPr="00E45094">
        <w:rPr>
          <w:lang w:eastAsia="ru-RU"/>
        </w:rPr>
        <w:t xml:space="preserve"> </w:t>
      </w:r>
      <w:r w:rsidRPr="00215834">
        <w:rPr>
          <w:lang w:eastAsia="ru-RU"/>
        </w:rPr>
        <w:t>Использование стилей</w:t>
      </w:r>
      <w:r w:rsidR="000E0245" w:rsidRPr="00E45094">
        <w:rPr>
          <w:lang w:eastAsia="ru-RU"/>
        </w:rPr>
        <w:t>.</w:t>
      </w:r>
    </w:p>
    <w:p w14:paraId="1350FBEA" w14:textId="77777777" w:rsidR="005C18C2" w:rsidRPr="003511DB" w:rsidRDefault="005C18C2" w:rsidP="00856BE4">
      <w:pPr>
        <w:pStyle w:val="afff6"/>
        <w:rPr>
          <w:lang w:val="ru-RU"/>
        </w:rPr>
      </w:pPr>
      <w:r w:rsidRPr="003511DB">
        <w:rPr>
          <w:lang w:val="ru-RU"/>
        </w:rPr>
        <w:t>&lt;!</w:t>
      </w:r>
      <w:r w:rsidRPr="005F7C41">
        <w:t>DOCTYPE</w:t>
      </w:r>
      <w:r w:rsidRPr="003511DB">
        <w:rPr>
          <w:lang w:val="ru-RU"/>
        </w:rPr>
        <w:t xml:space="preserve"> </w:t>
      </w:r>
      <w:r w:rsidRPr="005F7C41">
        <w:t>html</w:t>
      </w:r>
      <w:r w:rsidRPr="003511DB">
        <w:rPr>
          <w:lang w:val="ru-RU"/>
        </w:rPr>
        <w:t xml:space="preserve"> </w:t>
      </w:r>
      <w:r w:rsidRPr="005F7C41">
        <w:t>PUBLIC</w:t>
      </w:r>
      <w:r w:rsidRPr="003511DB">
        <w:rPr>
          <w:lang w:val="ru-RU"/>
        </w:rPr>
        <w:t xml:space="preserve">  "-//</w:t>
      </w:r>
      <w:r w:rsidRPr="005F7C41">
        <w:t>W</w:t>
      </w:r>
      <w:r w:rsidRPr="003511DB">
        <w:rPr>
          <w:lang w:val="ru-RU"/>
        </w:rPr>
        <w:t>3</w:t>
      </w:r>
      <w:r w:rsidRPr="005F7C41">
        <w:t>C</w:t>
      </w:r>
      <w:r w:rsidRPr="003511DB">
        <w:rPr>
          <w:lang w:val="ru-RU"/>
        </w:rPr>
        <w:t>//</w:t>
      </w:r>
      <w:r w:rsidRPr="005F7C41">
        <w:t>DTD</w:t>
      </w:r>
      <w:r w:rsidRPr="003511DB">
        <w:rPr>
          <w:lang w:val="ru-RU"/>
        </w:rPr>
        <w:t xml:space="preserve"> </w:t>
      </w:r>
      <w:r w:rsidRPr="005F7C41">
        <w:t>XHTML</w:t>
      </w:r>
      <w:r w:rsidRPr="003511DB">
        <w:rPr>
          <w:lang w:val="ru-RU"/>
        </w:rPr>
        <w:t xml:space="preserve"> 1.0 </w:t>
      </w:r>
      <w:r w:rsidRPr="005F7C41">
        <w:t>Strict</w:t>
      </w:r>
      <w:r w:rsidRPr="003511DB">
        <w:rPr>
          <w:lang w:val="ru-RU"/>
        </w:rPr>
        <w:t>//</w:t>
      </w:r>
      <w:r w:rsidRPr="005F7C41">
        <w:t>EN</w:t>
      </w:r>
      <w:r w:rsidRPr="003511DB">
        <w:rPr>
          <w:lang w:val="ru-RU"/>
        </w:rPr>
        <w:t>"</w:t>
      </w:r>
    </w:p>
    <w:p w14:paraId="24DCECF7" w14:textId="77777777" w:rsidR="005C18C2" w:rsidRPr="003511DB" w:rsidRDefault="005C18C2" w:rsidP="00856BE4">
      <w:pPr>
        <w:pStyle w:val="afff6"/>
        <w:rPr>
          <w:lang w:val="ru-RU"/>
        </w:rPr>
      </w:pPr>
      <w:r w:rsidRPr="003511DB">
        <w:rPr>
          <w:lang w:val="ru-RU"/>
        </w:rPr>
        <w:t>"</w:t>
      </w:r>
      <w:r w:rsidRPr="005F7C41">
        <w:t>http</w:t>
      </w:r>
      <w:r w:rsidRPr="003511DB">
        <w:rPr>
          <w:lang w:val="ru-RU"/>
        </w:rPr>
        <w:t>://</w:t>
      </w:r>
      <w:r w:rsidRPr="005F7C41">
        <w:t>www</w:t>
      </w:r>
      <w:r w:rsidRPr="003511DB">
        <w:rPr>
          <w:lang w:val="ru-RU"/>
        </w:rPr>
        <w:t>.</w:t>
      </w:r>
      <w:r w:rsidRPr="005F7C41">
        <w:t>w</w:t>
      </w:r>
      <w:r w:rsidRPr="003511DB">
        <w:rPr>
          <w:lang w:val="ru-RU"/>
        </w:rPr>
        <w:t>3.</w:t>
      </w:r>
      <w:r w:rsidRPr="005F7C41">
        <w:t>org</w:t>
      </w:r>
      <w:r w:rsidRPr="003511DB">
        <w:rPr>
          <w:lang w:val="ru-RU"/>
        </w:rPr>
        <w:t>/</w:t>
      </w:r>
      <w:r w:rsidRPr="005F7C41">
        <w:t>TR</w:t>
      </w:r>
      <w:r w:rsidRPr="003511DB">
        <w:rPr>
          <w:lang w:val="ru-RU"/>
        </w:rPr>
        <w:t>/</w:t>
      </w:r>
      <w:r w:rsidRPr="005F7C41">
        <w:t>xhtml</w:t>
      </w:r>
      <w:r w:rsidRPr="003511DB">
        <w:rPr>
          <w:lang w:val="ru-RU"/>
        </w:rPr>
        <w:t>1/</w:t>
      </w:r>
      <w:r w:rsidRPr="005F7C41">
        <w:t>DTD</w:t>
      </w:r>
      <w:r w:rsidRPr="003511DB">
        <w:rPr>
          <w:lang w:val="ru-RU"/>
        </w:rPr>
        <w:t>/</w:t>
      </w:r>
      <w:r w:rsidRPr="005F7C41">
        <w:t>xhtml</w:t>
      </w:r>
      <w:r w:rsidRPr="003511DB">
        <w:rPr>
          <w:lang w:val="ru-RU"/>
        </w:rPr>
        <w:t>1-</w:t>
      </w:r>
      <w:r w:rsidRPr="005F7C41">
        <w:t>strict</w:t>
      </w:r>
      <w:r w:rsidRPr="003511DB">
        <w:rPr>
          <w:lang w:val="ru-RU"/>
        </w:rPr>
        <w:t>.</w:t>
      </w:r>
      <w:r w:rsidRPr="005F7C41">
        <w:t>dtd</w:t>
      </w:r>
      <w:r w:rsidRPr="003511DB">
        <w:rPr>
          <w:lang w:val="ru-RU"/>
        </w:rPr>
        <w:t>"&gt;</w:t>
      </w:r>
    </w:p>
    <w:p w14:paraId="4A7B98F8" w14:textId="77777777" w:rsidR="005C18C2" w:rsidRDefault="005C18C2" w:rsidP="00856BE4">
      <w:pPr>
        <w:pStyle w:val="afff6"/>
      </w:pPr>
      <w:r w:rsidRPr="005F7C41">
        <w:t>&lt;html xmlns="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5F1C980F" w14:textId="2B84C9D5" w:rsidR="00C0471B" w:rsidRPr="005C18C2" w:rsidRDefault="00C0471B" w:rsidP="00856BE4">
      <w:pPr>
        <w:pStyle w:val="afff6"/>
      </w:pPr>
      <w:r w:rsidRPr="005C18C2">
        <w:t>&lt;</w:t>
      </w:r>
      <w:r w:rsidRPr="00AF4CEE">
        <w:t>title</w:t>
      </w:r>
      <w:r w:rsidRPr="005C18C2">
        <w:t>&gt;</w:t>
      </w:r>
      <w:r w:rsidRPr="00AF4CEE">
        <w:t>Заголовки</w:t>
      </w:r>
      <w:r w:rsidRPr="005C18C2">
        <w:t>&lt;/</w:t>
      </w:r>
      <w:r w:rsidRPr="00AF4CEE">
        <w:t>title</w:t>
      </w:r>
      <w:r w:rsidRPr="005C18C2">
        <w:t>&gt;</w:t>
      </w:r>
      <w:r w:rsidRPr="005C18C2">
        <w:br/>
      </w:r>
      <w:r w:rsidR="00703801" w:rsidRPr="005C18C2">
        <w:t xml:space="preserve">  </w:t>
      </w:r>
      <w:r w:rsidRPr="005C18C2">
        <w:t>&lt;</w:t>
      </w:r>
      <w:r w:rsidRPr="00AF4CEE">
        <w:t>style</w:t>
      </w:r>
      <w:r w:rsidRPr="005C18C2">
        <w:t>&gt;</w:t>
      </w:r>
      <w:r w:rsidR="00703801" w:rsidRPr="005C18C2">
        <w:t xml:space="preserve"> </w:t>
      </w:r>
      <w:r w:rsidRPr="005C18C2">
        <w:br/>
      </w:r>
      <w:r w:rsidR="00703801" w:rsidRPr="005C18C2">
        <w:t xml:space="preserve">   </w:t>
      </w:r>
      <w:r w:rsidRPr="00AF4CEE">
        <w:t>h</w:t>
      </w:r>
      <w:r w:rsidRPr="005C18C2">
        <w:t>1</w:t>
      </w:r>
      <w:r w:rsidR="00703801" w:rsidRPr="005C18C2">
        <w:t xml:space="preserve"> </w:t>
      </w:r>
      <w:r w:rsidRPr="005C18C2">
        <w:t>{</w:t>
      </w:r>
      <w:r w:rsidR="00703801" w:rsidRPr="005C18C2">
        <w:t xml:space="preserve"> </w:t>
      </w:r>
      <w:r w:rsidRPr="00AF4CEE">
        <w:t>color</w:t>
      </w:r>
      <w:r w:rsidRPr="005C18C2">
        <w:t>:</w:t>
      </w:r>
      <w:r w:rsidR="00703801" w:rsidRPr="005C18C2">
        <w:t xml:space="preserve"> </w:t>
      </w:r>
      <w:r w:rsidRPr="005C18C2">
        <w:t>#</w:t>
      </w:r>
      <w:r w:rsidRPr="00AF4CEE">
        <w:t>a</w:t>
      </w:r>
      <w:r w:rsidRPr="005C18C2">
        <w:t>6780</w:t>
      </w:r>
      <w:r w:rsidRPr="00AF4CEE">
        <w:t>a</w:t>
      </w:r>
      <w:r w:rsidRPr="005C18C2">
        <w:t>;</w:t>
      </w:r>
      <w:r w:rsidR="00703801" w:rsidRPr="005C18C2">
        <w:t xml:space="preserve"> </w:t>
      </w:r>
      <w:r w:rsidRPr="00AF4CEE">
        <w:t>font</w:t>
      </w:r>
      <w:r w:rsidRPr="005C18C2">
        <w:t>-</w:t>
      </w:r>
      <w:r w:rsidRPr="00AF4CEE">
        <w:t>weight</w:t>
      </w:r>
      <w:r w:rsidRPr="005C18C2">
        <w:t>:</w:t>
      </w:r>
      <w:r w:rsidR="00703801" w:rsidRPr="005C18C2">
        <w:t xml:space="preserve"> </w:t>
      </w:r>
      <w:r w:rsidRPr="00AF4CEE">
        <w:t>normal</w:t>
      </w:r>
      <w:r w:rsidRPr="005C18C2">
        <w:t>;</w:t>
      </w:r>
      <w:r w:rsidR="00703801" w:rsidRPr="005C18C2">
        <w:t xml:space="preserve"> </w:t>
      </w:r>
      <w:r w:rsidRPr="005C18C2">
        <w:t>}</w:t>
      </w:r>
      <w:r w:rsidR="00703801" w:rsidRPr="005C18C2">
        <w:t xml:space="preserve"> </w:t>
      </w:r>
      <w:r w:rsidRPr="005C18C2">
        <w:br/>
      </w:r>
      <w:r w:rsidR="00703801" w:rsidRPr="005C18C2">
        <w:t xml:space="preserve">   </w:t>
      </w:r>
      <w:r w:rsidRPr="00AF4CEE">
        <w:t>h</w:t>
      </w:r>
      <w:r w:rsidRPr="005C18C2">
        <w:t>2</w:t>
      </w:r>
      <w:r w:rsidR="00703801" w:rsidRPr="005C18C2">
        <w:t xml:space="preserve"> </w:t>
      </w:r>
      <w:r w:rsidRPr="005C18C2">
        <w:t>{</w:t>
      </w:r>
      <w:r w:rsidR="00703801" w:rsidRPr="005C18C2">
        <w:t xml:space="preserve"> </w:t>
      </w:r>
      <w:r w:rsidRPr="005C18C2">
        <w:br/>
      </w:r>
      <w:r w:rsidR="00703801" w:rsidRPr="005C18C2">
        <w:t xml:space="preserve">    </w:t>
      </w:r>
      <w:r w:rsidRPr="00AF4CEE">
        <w:t>color</w:t>
      </w:r>
      <w:r w:rsidRPr="005C18C2">
        <w:t>:</w:t>
      </w:r>
      <w:r w:rsidR="00703801" w:rsidRPr="005C18C2">
        <w:t xml:space="preserve"> </w:t>
      </w:r>
      <w:r w:rsidRPr="00AF4CEE">
        <w:t>olive</w:t>
      </w:r>
      <w:r w:rsidRPr="005C18C2">
        <w:t>;</w:t>
      </w:r>
      <w:r w:rsidR="00703801" w:rsidRPr="005C18C2">
        <w:t xml:space="preserve"> </w:t>
      </w:r>
      <w:r w:rsidRPr="005C18C2">
        <w:br/>
      </w:r>
      <w:r w:rsidR="00703801" w:rsidRPr="005C18C2">
        <w:t xml:space="preserve">    </w:t>
      </w:r>
      <w:r w:rsidRPr="00AF4CEE">
        <w:t>border</w:t>
      </w:r>
      <w:r w:rsidRPr="005C18C2">
        <w:t>-</w:t>
      </w:r>
      <w:r w:rsidRPr="00AF4CEE">
        <w:t>bottom</w:t>
      </w:r>
      <w:r w:rsidRPr="005C18C2">
        <w:t>:</w:t>
      </w:r>
      <w:r w:rsidR="00703801" w:rsidRPr="005C18C2">
        <w:t xml:space="preserve"> </w:t>
      </w:r>
      <w:r w:rsidRPr="005C18C2">
        <w:t>2</w:t>
      </w:r>
      <w:r w:rsidRPr="00AF4CEE">
        <w:t>px</w:t>
      </w:r>
      <w:r w:rsidR="00703801" w:rsidRPr="005C18C2">
        <w:t xml:space="preserve"> </w:t>
      </w:r>
      <w:r w:rsidRPr="00AF4CEE">
        <w:t>solid</w:t>
      </w:r>
      <w:r w:rsidR="00703801" w:rsidRPr="005C18C2">
        <w:t xml:space="preserve"> </w:t>
      </w:r>
      <w:r w:rsidRPr="00AF4CEE">
        <w:t>black</w:t>
      </w:r>
      <w:r w:rsidRPr="005C18C2">
        <w:t>;</w:t>
      </w:r>
      <w:r w:rsidR="00703801" w:rsidRPr="005C18C2">
        <w:t xml:space="preserve"> </w:t>
      </w:r>
      <w:r w:rsidRPr="005C18C2">
        <w:br/>
      </w:r>
      <w:r w:rsidR="00703801" w:rsidRPr="005C18C2">
        <w:t xml:space="preserve">   </w:t>
      </w:r>
      <w:r w:rsidRPr="005C18C2">
        <w:t>}</w:t>
      </w:r>
      <w:r w:rsidRPr="005C18C2">
        <w:br/>
      </w:r>
      <w:r w:rsidR="00703801" w:rsidRPr="005C18C2">
        <w:t xml:space="preserve">  </w:t>
      </w:r>
      <w:r w:rsidRPr="005C18C2">
        <w:t>&lt;/</w:t>
      </w:r>
      <w:r w:rsidRPr="00AF4CEE">
        <w:t>style</w:t>
      </w:r>
      <w:r w:rsidRPr="005C18C2">
        <w:t>&gt;</w:t>
      </w:r>
      <w:r w:rsidRPr="005C18C2">
        <w:br/>
      </w:r>
      <w:r w:rsidR="00703801" w:rsidRPr="005C18C2">
        <w:t xml:space="preserve"> </w:t>
      </w:r>
      <w:r w:rsidRPr="005C18C2">
        <w:t>&lt;/</w:t>
      </w:r>
      <w:r w:rsidRPr="00AF4CEE">
        <w:t>head</w:t>
      </w:r>
      <w:r w:rsidRPr="005C18C2">
        <w:t>&gt;</w:t>
      </w:r>
      <w:r w:rsidRPr="005C18C2">
        <w:br/>
      </w:r>
      <w:r w:rsidR="00703801" w:rsidRPr="005C18C2">
        <w:t xml:space="preserve"> </w:t>
      </w:r>
      <w:r w:rsidRPr="005C18C2">
        <w:t>&lt;</w:t>
      </w:r>
      <w:r w:rsidRPr="00AF4CEE">
        <w:t>body</w:t>
      </w:r>
      <w:r w:rsidRPr="005C18C2">
        <w:t>&gt;</w:t>
      </w:r>
      <w:r w:rsidRPr="005C18C2">
        <w:br/>
      </w:r>
      <w:r w:rsidR="00703801" w:rsidRPr="005C18C2">
        <w:t xml:space="preserve">  </w:t>
      </w:r>
      <w:r w:rsidRPr="005C18C2">
        <w:t>&lt;</w:t>
      </w:r>
      <w:r w:rsidRPr="00AF4CEE">
        <w:t>h</w:t>
      </w:r>
      <w:r w:rsidRPr="005C18C2">
        <w:t>1&gt;</w:t>
      </w:r>
      <w:r w:rsidRPr="00AF4CEE">
        <w:t>Заголовок</w:t>
      </w:r>
      <w:r w:rsidR="00703801" w:rsidRPr="005C18C2">
        <w:t xml:space="preserve"> </w:t>
      </w:r>
      <w:r w:rsidRPr="005C18C2">
        <w:t>1&lt;/</w:t>
      </w:r>
      <w:r w:rsidRPr="00AF4CEE">
        <w:t>h</w:t>
      </w:r>
      <w:r w:rsidRPr="005C18C2">
        <w:t>1&gt;</w:t>
      </w:r>
      <w:r w:rsidRPr="005C18C2">
        <w:br/>
      </w:r>
      <w:r w:rsidR="00703801" w:rsidRPr="005C18C2">
        <w:t xml:space="preserve">  </w:t>
      </w:r>
      <w:r w:rsidRPr="005C18C2">
        <w:t>&lt;</w:t>
      </w:r>
      <w:r w:rsidRPr="00AF4CEE">
        <w:t>h</w:t>
      </w:r>
      <w:r w:rsidRPr="005C18C2">
        <w:t>2&gt;</w:t>
      </w:r>
      <w:r w:rsidRPr="00AF4CEE">
        <w:t>Заголовок</w:t>
      </w:r>
      <w:r w:rsidR="00703801" w:rsidRPr="005C18C2">
        <w:t xml:space="preserve"> </w:t>
      </w:r>
      <w:r w:rsidRPr="005C18C2">
        <w:t>2&lt;/</w:t>
      </w:r>
      <w:r w:rsidRPr="00AF4CEE">
        <w:t>h</w:t>
      </w:r>
      <w:r w:rsidRPr="005C18C2">
        <w:t>2&gt;</w:t>
      </w:r>
      <w:r w:rsidRPr="005C18C2">
        <w:br/>
      </w:r>
      <w:r w:rsidR="00703801" w:rsidRPr="005C18C2">
        <w:t xml:space="preserve"> </w:t>
      </w:r>
      <w:r w:rsidRPr="005C18C2">
        <w:t>&lt;/</w:t>
      </w:r>
      <w:r w:rsidRPr="00AF4CEE">
        <w:t>body</w:t>
      </w:r>
      <w:r w:rsidRPr="005C18C2">
        <w:t>&gt;</w:t>
      </w:r>
      <w:r w:rsidRPr="005C18C2">
        <w:br/>
        <w:t>&lt;/</w:t>
      </w:r>
      <w:r w:rsidRPr="00AF4CEE">
        <w:t>html</w:t>
      </w:r>
      <w:r w:rsidRPr="005C18C2">
        <w:t>&gt;</w:t>
      </w:r>
    </w:p>
    <w:p w14:paraId="5EB61866" w14:textId="77777777" w:rsidR="00C0471B" w:rsidRPr="007B026C" w:rsidRDefault="00C0471B" w:rsidP="00D535E1">
      <w:pPr>
        <w:pStyle w:val="aff0"/>
      </w:pPr>
      <w:r w:rsidRPr="007B026C">
        <w:t xml:space="preserve">В данном примере свойства селектора h1 записаны в одну строку, а для селектора h2 каждое свойство находится на отдельной строке. Во втором случае легче отыскивать нужные свойства и править их по необходимости, но при этом </w:t>
      </w:r>
      <w:r w:rsidRPr="007B026C">
        <w:lastRenderedPageBreak/>
        <w:t>незначительно возрастает объем данных за счёт активного использования пробелов и переносов строк. Так что в любом случае способ оформления стилевых параметров зависит от разработчика.</w:t>
      </w:r>
    </w:p>
    <w:p w14:paraId="0AD2E862" w14:textId="77777777" w:rsidR="00C0471B" w:rsidRPr="00676700" w:rsidRDefault="00C0471B" w:rsidP="000E0245">
      <w:pPr>
        <w:pStyle w:val="3"/>
        <w:rPr>
          <w:rStyle w:val="3TimesNewRoman120"/>
          <w:rFonts w:eastAsiaTheme="minorHAnsi"/>
          <w:b/>
          <w:iCs/>
        </w:rPr>
      </w:pPr>
      <w:r w:rsidRPr="00676700">
        <w:rPr>
          <w:rStyle w:val="3TimesNewRoman120"/>
          <w:rFonts w:eastAsiaTheme="minorHAnsi"/>
          <w:b/>
          <w:iCs/>
        </w:rPr>
        <w:t>Правила применения стилей</w:t>
      </w:r>
    </w:p>
    <w:p w14:paraId="5829BD95" w14:textId="77777777" w:rsidR="00C0471B" w:rsidRPr="007B026C" w:rsidRDefault="00C0471B" w:rsidP="00D535E1">
      <w:pPr>
        <w:pStyle w:val="aff0"/>
      </w:pPr>
      <w:r w:rsidRPr="007B026C">
        <w:t>Для селектора допускается добавлять каждое стилевое свойство и его значение по отдельности, как это показано в примере 2.13</w:t>
      </w:r>
    </w:p>
    <w:p w14:paraId="545AEFFE" w14:textId="73F3CC31" w:rsidR="00C0471B" w:rsidRPr="00215834" w:rsidRDefault="00C0471B" w:rsidP="000E0245">
      <w:pPr>
        <w:pStyle w:val="0"/>
        <w:ind w:left="227" w:firstLine="340"/>
        <w:jc w:val="left"/>
      </w:pPr>
      <w:r w:rsidRPr="000E0245">
        <w:rPr>
          <w:b/>
          <w:bCs/>
        </w:rPr>
        <w:t>Пример 2.13</w:t>
      </w:r>
      <w:r w:rsidR="000E0245" w:rsidRPr="000E0245">
        <w:rPr>
          <w:b/>
          <w:bCs/>
        </w:rPr>
        <w:t>.</w:t>
      </w:r>
      <w:r w:rsidRPr="00215834">
        <w:t xml:space="preserve"> Расширенная форма записи</w:t>
      </w:r>
    </w:p>
    <w:p w14:paraId="128E2CF5" w14:textId="77777777" w:rsidR="000E0245" w:rsidRPr="003511DB" w:rsidRDefault="00C0471B" w:rsidP="00856BE4">
      <w:pPr>
        <w:pStyle w:val="afff6"/>
        <w:rPr>
          <w:lang w:val="ru-RU"/>
        </w:rPr>
      </w:pPr>
      <w:r w:rsidRPr="00E45094">
        <w:t>td</w:t>
      </w:r>
      <w:r w:rsidR="00703801" w:rsidRPr="003511DB">
        <w:rPr>
          <w:lang w:val="ru-RU"/>
        </w:rPr>
        <w:t xml:space="preserve"> </w:t>
      </w:r>
      <w:r w:rsidRPr="003511DB">
        <w:rPr>
          <w:lang w:val="ru-RU"/>
        </w:rPr>
        <w:t>{</w:t>
      </w:r>
      <w:r w:rsidR="00703801" w:rsidRPr="003511DB">
        <w:rPr>
          <w:lang w:val="ru-RU"/>
        </w:rPr>
        <w:t xml:space="preserve"> </w:t>
      </w:r>
      <w:r w:rsidRPr="00E45094">
        <w:t>background</w:t>
      </w:r>
      <w:r w:rsidRPr="003511DB">
        <w:rPr>
          <w:lang w:val="ru-RU"/>
        </w:rPr>
        <w:t>:</w:t>
      </w:r>
      <w:r w:rsidR="00703801" w:rsidRPr="003511DB">
        <w:rPr>
          <w:lang w:val="ru-RU"/>
        </w:rPr>
        <w:t xml:space="preserve"> </w:t>
      </w:r>
      <w:r w:rsidRPr="00E45094">
        <w:t>olive</w:t>
      </w:r>
      <w:r w:rsidRPr="003511DB">
        <w:rPr>
          <w:lang w:val="ru-RU"/>
        </w:rPr>
        <w:t>;</w:t>
      </w:r>
      <w:r w:rsidR="00703801" w:rsidRPr="003511DB">
        <w:rPr>
          <w:lang w:val="ru-RU"/>
        </w:rPr>
        <w:t xml:space="preserve"> </w:t>
      </w:r>
      <w:r w:rsidRPr="003511DB">
        <w:rPr>
          <w:lang w:val="ru-RU"/>
        </w:rPr>
        <w:t>}</w:t>
      </w:r>
    </w:p>
    <w:p w14:paraId="621971E3" w14:textId="77777777" w:rsidR="000E0245" w:rsidRPr="00E45094" w:rsidRDefault="00C0471B" w:rsidP="00856BE4">
      <w:pPr>
        <w:pStyle w:val="afff6"/>
      </w:pPr>
      <w:r w:rsidRPr="00E45094">
        <w:t>td</w:t>
      </w:r>
      <w:r w:rsidR="00703801" w:rsidRPr="00E45094">
        <w:t xml:space="preserve"> </w:t>
      </w:r>
      <w:r w:rsidRPr="00E45094">
        <w:t>{</w:t>
      </w:r>
      <w:r w:rsidR="00703801" w:rsidRPr="00E45094">
        <w:t xml:space="preserve"> </w:t>
      </w:r>
      <w:r w:rsidRPr="00E45094">
        <w:t>color:</w:t>
      </w:r>
      <w:r w:rsidR="00703801" w:rsidRPr="00E45094">
        <w:t xml:space="preserve"> </w:t>
      </w:r>
      <w:r w:rsidRPr="00E45094">
        <w:t>white;</w:t>
      </w:r>
      <w:r w:rsidR="00703801" w:rsidRPr="00E45094">
        <w:t xml:space="preserve"> </w:t>
      </w:r>
      <w:r w:rsidRPr="00E45094">
        <w:t>}</w:t>
      </w:r>
    </w:p>
    <w:p w14:paraId="3FB5CE92" w14:textId="05330DDA" w:rsidR="00C0471B" w:rsidRPr="00E45094" w:rsidRDefault="00C0471B" w:rsidP="00856BE4">
      <w:pPr>
        <w:pStyle w:val="afff6"/>
      </w:pPr>
      <w:r w:rsidRPr="00E45094">
        <w:t>td</w:t>
      </w:r>
      <w:r w:rsidR="00703801" w:rsidRPr="00E45094">
        <w:t xml:space="preserve"> </w:t>
      </w:r>
      <w:r w:rsidRPr="00E45094">
        <w:t>{</w:t>
      </w:r>
      <w:r w:rsidR="00703801" w:rsidRPr="00E45094">
        <w:t xml:space="preserve"> </w:t>
      </w:r>
      <w:r w:rsidRPr="00E45094">
        <w:t>border:</w:t>
      </w:r>
      <w:r w:rsidR="00703801" w:rsidRPr="00E45094">
        <w:t xml:space="preserve"> </w:t>
      </w:r>
      <w:r w:rsidRPr="00E45094">
        <w:t>1px</w:t>
      </w:r>
      <w:r w:rsidR="00703801" w:rsidRPr="00E45094">
        <w:t xml:space="preserve"> </w:t>
      </w:r>
      <w:r w:rsidRPr="00E45094">
        <w:t>solid</w:t>
      </w:r>
      <w:r w:rsidR="00703801" w:rsidRPr="00E45094">
        <w:t xml:space="preserve"> </w:t>
      </w:r>
      <w:r w:rsidRPr="00E45094">
        <w:t>black;</w:t>
      </w:r>
      <w:r w:rsidR="00703801" w:rsidRPr="00E45094">
        <w:t xml:space="preserve"> </w:t>
      </w:r>
      <w:r w:rsidRPr="00E45094">
        <w:t>}</w:t>
      </w:r>
    </w:p>
    <w:p w14:paraId="3CC29513" w14:textId="19AD2198" w:rsidR="00C0471B" w:rsidRDefault="00C0471B" w:rsidP="00D535E1">
      <w:pPr>
        <w:pStyle w:val="aff0"/>
      </w:pPr>
      <w:r w:rsidRPr="007B026C">
        <w:t xml:space="preserve">Однако такая запись не очень удобна. Приходится повторять несколько раз один и тот же селектор, да и легко запутаться в их количестве. Поэтому </w:t>
      </w:r>
      <w:r w:rsidR="000515D5">
        <w:t>обычно пишутся</w:t>
      </w:r>
      <w:r w:rsidRPr="007B026C">
        <w:t xml:space="preserve"> все свойства для каждого селектора вместе. Указанный набор записей в таком случае получит следующий вид (пример</w:t>
      </w:r>
      <w:r w:rsidR="00703801">
        <w:t xml:space="preserve"> </w:t>
      </w:r>
      <w:r w:rsidR="00A44046">
        <w:t>2.</w:t>
      </w:r>
      <w:r w:rsidRPr="007B026C">
        <w:t>14). Эта форма записи более наглядная и удобная в использовании.</w:t>
      </w:r>
    </w:p>
    <w:p w14:paraId="0FDDD22C" w14:textId="18DF6A12" w:rsidR="00C0471B" w:rsidRPr="000E0245" w:rsidRDefault="005A3A5F" w:rsidP="000E0245">
      <w:pPr>
        <w:pStyle w:val="0"/>
        <w:ind w:left="227" w:firstLine="340"/>
        <w:jc w:val="left"/>
      </w:pPr>
      <w:r w:rsidRPr="000E0245">
        <w:rPr>
          <w:b/>
          <w:bCs/>
        </w:rPr>
        <w:t>Пример 2.14</w:t>
      </w:r>
      <w:r w:rsidR="000E0245" w:rsidRPr="000E0245">
        <w:rPr>
          <w:b/>
          <w:bCs/>
        </w:rPr>
        <w:t>.</w:t>
      </w:r>
      <w:r w:rsidR="000E0245" w:rsidRPr="000E0245">
        <w:t xml:space="preserve"> </w:t>
      </w:r>
      <w:r w:rsidR="00C0471B" w:rsidRPr="00215834">
        <w:t>Компактная форма записи</w:t>
      </w:r>
      <w:r w:rsidR="000E0245" w:rsidRPr="000E0245">
        <w:t xml:space="preserve"> </w:t>
      </w:r>
      <w:r w:rsidR="000E0245">
        <w:t>свойств для одного селектора.</w:t>
      </w:r>
    </w:p>
    <w:p w14:paraId="4BD49469" w14:textId="77777777" w:rsidR="00C0471B" w:rsidRPr="00E45094" w:rsidRDefault="00C0471B" w:rsidP="00856BE4">
      <w:pPr>
        <w:pStyle w:val="afff6"/>
      </w:pPr>
      <w:r w:rsidRPr="000E0245">
        <w:t>td</w:t>
      </w:r>
      <w:r w:rsidRPr="00E45094">
        <w:t xml:space="preserve"> {</w:t>
      </w:r>
    </w:p>
    <w:p w14:paraId="354E635A" w14:textId="661C51F4" w:rsidR="00C0471B" w:rsidRPr="00E45094" w:rsidRDefault="00703801" w:rsidP="00856BE4">
      <w:pPr>
        <w:pStyle w:val="afff6"/>
      </w:pPr>
      <w:r w:rsidRPr="00E45094">
        <w:t xml:space="preserve"> </w:t>
      </w:r>
      <w:r w:rsidR="00C0471B" w:rsidRPr="00E45094">
        <w:t xml:space="preserve"> </w:t>
      </w:r>
      <w:r w:rsidR="00C0471B" w:rsidRPr="000E0245">
        <w:t>background</w:t>
      </w:r>
      <w:r w:rsidR="00C0471B" w:rsidRPr="00E45094">
        <w:t xml:space="preserve">: </w:t>
      </w:r>
      <w:r w:rsidR="00C0471B" w:rsidRPr="000E0245">
        <w:t>olive</w:t>
      </w:r>
      <w:r w:rsidR="00C0471B" w:rsidRPr="00E45094">
        <w:t>;</w:t>
      </w:r>
    </w:p>
    <w:p w14:paraId="1B463A0E" w14:textId="574FBEE7" w:rsidR="00C0471B" w:rsidRPr="000E0245" w:rsidRDefault="00703801" w:rsidP="00856BE4">
      <w:pPr>
        <w:pStyle w:val="afff6"/>
      </w:pPr>
      <w:r w:rsidRPr="00E45094">
        <w:t xml:space="preserve"> </w:t>
      </w:r>
      <w:r w:rsidR="00C0471B" w:rsidRPr="00E45094">
        <w:t xml:space="preserve"> </w:t>
      </w:r>
      <w:r w:rsidR="00C0471B" w:rsidRPr="000E0245">
        <w:t>color: white;</w:t>
      </w:r>
    </w:p>
    <w:p w14:paraId="702DF410" w14:textId="37FF759D" w:rsidR="00C0471B" w:rsidRPr="003511DB" w:rsidRDefault="00703801" w:rsidP="00856BE4">
      <w:pPr>
        <w:pStyle w:val="afff6"/>
        <w:rPr>
          <w:lang w:val="ru-RU"/>
        </w:rPr>
      </w:pPr>
      <w:r w:rsidRPr="000E0245">
        <w:t xml:space="preserve"> </w:t>
      </w:r>
      <w:r w:rsidR="00C0471B" w:rsidRPr="000E0245">
        <w:t xml:space="preserve"> border</w:t>
      </w:r>
      <w:r w:rsidR="00C0471B" w:rsidRPr="003511DB">
        <w:rPr>
          <w:lang w:val="ru-RU"/>
        </w:rPr>
        <w:t>: 1</w:t>
      </w:r>
      <w:r w:rsidR="00C0471B" w:rsidRPr="000E0245">
        <w:t>px</w:t>
      </w:r>
      <w:r w:rsidR="00C0471B" w:rsidRPr="003511DB">
        <w:rPr>
          <w:lang w:val="ru-RU"/>
        </w:rPr>
        <w:t xml:space="preserve"> </w:t>
      </w:r>
      <w:r w:rsidR="00C0471B" w:rsidRPr="000E0245">
        <w:t>solid</w:t>
      </w:r>
      <w:r w:rsidR="00C0471B" w:rsidRPr="003511DB">
        <w:rPr>
          <w:lang w:val="ru-RU"/>
        </w:rPr>
        <w:t xml:space="preserve"> </w:t>
      </w:r>
      <w:r w:rsidR="00C0471B" w:rsidRPr="000E0245">
        <w:t>black</w:t>
      </w:r>
      <w:r w:rsidR="00C0471B" w:rsidRPr="003511DB">
        <w:rPr>
          <w:lang w:val="ru-RU"/>
        </w:rPr>
        <w:t>;</w:t>
      </w:r>
    </w:p>
    <w:p w14:paraId="2DF906DF" w14:textId="77777777" w:rsidR="00C0471B" w:rsidRPr="003511DB" w:rsidRDefault="00C0471B" w:rsidP="00856BE4">
      <w:pPr>
        <w:pStyle w:val="afff6"/>
        <w:rPr>
          <w:lang w:val="ru-RU"/>
        </w:rPr>
      </w:pPr>
      <w:r w:rsidRPr="003511DB">
        <w:rPr>
          <w:lang w:val="ru-RU"/>
        </w:rPr>
        <w:t>}</w:t>
      </w:r>
    </w:p>
    <w:p w14:paraId="4033DE7A" w14:textId="2157818A" w:rsidR="00C0471B" w:rsidRPr="007B026C" w:rsidRDefault="00C0471B" w:rsidP="00183522">
      <w:pPr>
        <w:pStyle w:val="aff0"/>
      </w:pPr>
      <w:r w:rsidRPr="007B026C">
        <w:t>Если для селектора вначале задаётся свойство с одним значением, а затем то же свойство, но уже с другим значением, то применяться будет то значение, которое в коде установлено ниже (пример</w:t>
      </w:r>
      <w:r w:rsidR="00703801">
        <w:t xml:space="preserve"> </w:t>
      </w:r>
      <w:r w:rsidRPr="007B026C">
        <w:t>2.15)</w:t>
      </w:r>
      <w:r w:rsidR="000E0245">
        <w:t>.</w:t>
      </w:r>
    </w:p>
    <w:p w14:paraId="20EACF0E" w14:textId="43D36F09" w:rsidR="00C0471B" w:rsidRPr="00215834" w:rsidRDefault="005A3A5F" w:rsidP="000E0245">
      <w:pPr>
        <w:pStyle w:val="0"/>
        <w:ind w:left="227" w:firstLine="340"/>
        <w:jc w:val="left"/>
      </w:pPr>
      <w:r w:rsidRPr="000E0245">
        <w:rPr>
          <w:b/>
          <w:bCs/>
        </w:rPr>
        <w:t>Пример 2.15</w:t>
      </w:r>
      <w:r w:rsidR="000E0245" w:rsidRPr="000E0245">
        <w:rPr>
          <w:b/>
          <w:bCs/>
        </w:rPr>
        <w:t>.</w:t>
      </w:r>
      <w:r w:rsidR="000E0245">
        <w:t xml:space="preserve"> Р</w:t>
      </w:r>
      <w:r w:rsidR="00C0471B" w:rsidRPr="00215834">
        <w:t>азные значения у одного свойства</w:t>
      </w:r>
    </w:p>
    <w:p w14:paraId="6B1612AB" w14:textId="77777777" w:rsidR="00C0471B" w:rsidRPr="000E0245" w:rsidRDefault="00C0471B" w:rsidP="00856BE4">
      <w:pPr>
        <w:pStyle w:val="afff6"/>
      </w:pPr>
      <w:r w:rsidRPr="000E0245">
        <w:rPr>
          <w:rStyle w:val="1d"/>
          <w:bCs w:val="0"/>
        </w:rPr>
        <w:t>p</w:t>
      </w:r>
      <w:r w:rsidRPr="000E0245">
        <w:t xml:space="preserve"> </w:t>
      </w:r>
      <w:r w:rsidRPr="000E0245">
        <w:rPr>
          <w:rStyle w:val="1d"/>
          <w:bCs w:val="0"/>
        </w:rPr>
        <w:t>{ color: green; }</w:t>
      </w:r>
    </w:p>
    <w:p w14:paraId="48D70802" w14:textId="77777777" w:rsidR="00C0471B" w:rsidRPr="000E0245" w:rsidRDefault="00C0471B" w:rsidP="00856BE4">
      <w:pPr>
        <w:pStyle w:val="afff6"/>
        <w:rPr>
          <w:rFonts w:cs="Times New Roman"/>
          <w:szCs w:val="24"/>
        </w:rPr>
      </w:pPr>
      <w:r w:rsidRPr="000E0245">
        <w:rPr>
          <w:rStyle w:val="1d"/>
          <w:bCs w:val="0"/>
        </w:rPr>
        <w:t>p</w:t>
      </w:r>
      <w:r w:rsidRPr="000E0245">
        <w:t xml:space="preserve"> </w:t>
      </w:r>
      <w:r w:rsidRPr="000E0245">
        <w:rPr>
          <w:rStyle w:val="1d"/>
          <w:bCs w:val="0"/>
        </w:rPr>
        <w:t>{ color: red; }</w:t>
      </w:r>
    </w:p>
    <w:p w14:paraId="7C5AFF21" w14:textId="77777777" w:rsidR="00C0471B" w:rsidRPr="007B026C" w:rsidRDefault="00C0471B" w:rsidP="00183522">
      <w:pPr>
        <w:pStyle w:val="aff0"/>
      </w:pPr>
      <w:r w:rsidRPr="007B026C">
        <w:t xml:space="preserve">В данном примере для селектора </w:t>
      </w:r>
      <w:r w:rsidRPr="00183522">
        <w:t>p</w:t>
      </w:r>
      <w:r w:rsidRPr="007B026C">
        <w:t xml:space="preserve"> цвет текста вначале установлен зелёным, а затем красным. Поскольку значение </w:t>
      </w:r>
      <w:r w:rsidRPr="00183522">
        <w:t>red</w:t>
      </w:r>
      <w:r w:rsidRPr="007B026C">
        <w:t xml:space="preserve"> расположено ниже, то оно в итоге и будет применяться к тексту.</w:t>
      </w:r>
    </w:p>
    <w:p w14:paraId="4FE8929F" w14:textId="315A375C" w:rsidR="0072443E" w:rsidRDefault="00C0471B" w:rsidP="00183522">
      <w:pPr>
        <w:pStyle w:val="aff0"/>
      </w:pPr>
      <w:r w:rsidRPr="007B026C">
        <w:t>У каждого свойства может быть только соответствующее его функции значение. Например, для color, который устанавливает цвет текста, в качестве значений недопустимо использовать числа.</w:t>
      </w:r>
    </w:p>
    <w:p w14:paraId="49FA7CFD" w14:textId="48A321D3" w:rsidR="00C0471B" w:rsidRPr="007B026C" w:rsidRDefault="00C0471B" w:rsidP="00183522">
      <w:pPr>
        <w:pStyle w:val="aff0"/>
      </w:pPr>
      <w:r w:rsidRPr="007B026C">
        <w:t>Комментарии нужны, чтобы делать пояснения по поводу использования того или иного стилевого свойства, выделять разделы или писать свои заметки. Комментарии позволяют легко вспоминат</w:t>
      </w:r>
      <w:r w:rsidR="000515D5">
        <w:t>ь логику и структуру селекторов</w:t>
      </w:r>
      <w:r w:rsidRPr="007B026C">
        <w:t xml:space="preserve"> и повышают разборчивость кода. Вместе с тем, добавление текста увеличивает объём документов, что отрицательно сказывается на времени их загрузки. Поэтому комментарии обычно применяют в </w:t>
      </w:r>
      <w:r w:rsidR="000E0245">
        <w:t>процессе разработки</w:t>
      </w:r>
      <w:r w:rsidRPr="007B026C">
        <w:t xml:space="preserve">, а при выкладывании сайта в сеть их стирают. </w:t>
      </w:r>
    </w:p>
    <w:p w14:paraId="2999D43F" w14:textId="0BF96A95" w:rsidR="00C0471B" w:rsidRPr="007B026C" w:rsidRDefault="00C0471B" w:rsidP="00183522">
      <w:pPr>
        <w:pStyle w:val="aff0"/>
      </w:pPr>
      <w:r w:rsidRPr="007B026C">
        <w:lastRenderedPageBreak/>
        <w:t xml:space="preserve">Чтобы пометить, что текст является комментарием, применяют следующую конструкцию </w:t>
      </w:r>
      <w:r w:rsidRPr="00183522">
        <w:t>/* ... */</w:t>
      </w:r>
      <w:r w:rsidRPr="007B026C">
        <w:t xml:space="preserve"> (пример</w:t>
      </w:r>
      <w:r w:rsidR="00703801">
        <w:t xml:space="preserve"> </w:t>
      </w:r>
      <w:r w:rsidRPr="007B026C">
        <w:t>2.16). Как следует из данного примера, комментарии можно добавлять в любое место CSS-документа, а также писать текст комментария в несколько строк. Вложенные комментарии недопустимы.</w:t>
      </w:r>
    </w:p>
    <w:p w14:paraId="0D7042AA" w14:textId="1EAF620D" w:rsidR="00C0471B" w:rsidRPr="00215834" w:rsidRDefault="005A3A5F" w:rsidP="000E0245">
      <w:pPr>
        <w:pStyle w:val="0"/>
        <w:ind w:left="227" w:firstLine="340"/>
        <w:jc w:val="left"/>
      </w:pPr>
      <w:r w:rsidRPr="000E0245">
        <w:rPr>
          <w:b/>
          <w:bCs/>
        </w:rPr>
        <w:t>Пример 2.16</w:t>
      </w:r>
      <w:r w:rsidR="000E0245" w:rsidRPr="000E0245">
        <w:rPr>
          <w:b/>
          <w:bCs/>
        </w:rPr>
        <w:t xml:space="preserve">. </w:t>
      </w:r>
      <w:r w:rsidR="00C0471B" w:rsidRPr="00215834">
        <w:t xml:space="preserve">Комментарии в </w:t>
      </w:r>
      <w:r w:rsidR="00C0471B" w:rsidRPr="00215834">
        <w:rPr>
          <w:lang w:val="en-US"/>
        </w:rPr>
        <w:t>CSS</w:t>
      </w:r>
      <w:r w:rsidR="00C0471B" w:rsidRPr="00215834">
        <w:t>-файле</w:t>
      </w:r>
      <w:r w:rsidR="000E0245">
        <w:t>.</w:t>
      </w:r>
    </w:p>
    <w:p w14:paraId="41C9F824" w14:textId="36BD1A5D" w:rsidR="00C0471B" w:rsidRPr="003511DB" w:rsidRDefault="00C0471B" w:rsidP="00856BE4">
      <w:pPr>
        <w:pStyle w:val="afff6"/>
        <w:rPr>
          <w:lang w:val="ru-RU"/>
        </w:rPr>
      </w:pPr>
      <w:r w:rsidRPr="003511DB">
        <w:rPr>
          <w:lang w:val="ru-RU"/>
        </w:rPr>
        <w:t xml:space="preserve">/* </w:t>
      </w:r>
      <w:r w:rsidR="00183AAF" w:rsidRPr="003511DB">
        <w:rPr>
          <w:lang w:val="ru-RU"/>
        </w:rPr>
        <w:t>Это просто какой-то с</w:t>
      </w:r>
      <w:r w:rsidRPr="003511DB">
        <w:rPr>
          <w:lang w:val="ru-RU"/>
        </w:rPr>
        <w:t>тиль */</w:t>
      </w:r>
    </w:p>
    <w:p w14:paraId="7256FF8A" w14:textId="040CA740" w:rsidR="00C0471B" w:rsidRPr="003511DB" w:rsidRDefault="00C0471B" w:rsidP="00856BE4">
      <w:pPr>
        <w:pStyle w:val="afff6"/>
        <w:rPr>
          <w:lang w:val="ru-RU"/>
        </w:rPr>
      </w:pPr>
      <w:r w:rsidRPr="003511DB">
        <w:rPr>
          <w:lang w:val="ru-RU"/>
        </w:rPr>
        <w:t xml:space="preserve">  </w:t>
      </w:r>
      <w:r w:rsidRPr="005C18C2">
        <w:t>div</w:t>
      </w:r>
      <w:r w:rsidRPr="003511DB">
        <w:rPr>
          <w:lang w:val="ru-RU"/>
        </w:rPr>
        <w:t xml:space="preserve"> {</w:t>
      </w:r>
    </w:p>
    <w:p w14:paraId="0E96480C" w14:textId="77777777" w:rsidR="00C0471B" w:rsidRPr="003511DB" w:rsidRDefault="00C0471B" w:rsidP="00856BE4">
      <w:pPr>
        <w:pStyle w:val="afff6"/>
        <w:rPr>
          <w:lang w:val="ru-RU"/>
        </w:rPr>
      </w:pPr>
      <w:r w:rsidRPr="003511DB">
        <w:rPr>
          <w:lang w:val="ru-RU"/>
        </w:rPr>
        <w:t xml:space="preserve">  </w:t>
      </w:r>
      <w:r w:rsidRPr="005C18C2">
        <w:t>width</w:t>
      </w:r>
      <w:r w:rsidRPr="003511DB">
        <w:rPr>
          <w:lang w:val="ru-RU"/>
        </w:rPr>
        <w:t>: 200</w:t>
      </w:r>
      <w:r w:rsidRPr="005C18C2">
        <w:t>px</w:t>
      </w:r>
      <w:r w:rsidRPr="003511DB">
        <w:rPr>
          <w:lang w:val="ru-RU"/>
        </w:rPr>
        <w:t>; /* Ширина блока */</w:t>
      </w:r>
    </w:p>
    <w:p w14:paraId="3656B207" w14:textId="77777777" w:rsidR="00C0471B" w:rsidRPr="003511DB" w:rsidRDefault="00C0471B" w:rsidP="00856BE4">
      <w:pPr>
        <w:pStyle w:val="afff6"/>
        <w:rPr>
          <w:lang w:val="ru-RU"/>
        </w:rPr>
      </w:pPr>
      <w:r w:rsidRPr="003511DB">
        <w:rPr>
          <w:lang w:val="ru-RU"/>
        </w:rPr>
        <w:t xml:space="preserve">  </w:t>
      </w:r>
      <w:r w:rsidRPr="005C18C2">
        <w:t>margin</w:t>
      </w:r>
      <w:r w:rsidRPr="003511DB">
        <w:rPr>
          <w:lang w:val="ru-RU"/>
        </w:rPr>
        <w:t>: 10</w:t>
      </w:r>
      <w:r w:rsidRPr="005C18C2">
        <w:t>px</w:t>
      </w:r>
      <w:r w:rsidRPr="003511DB">
        <w:rPr>
          <w:lang w:val="ru-RU"/>
        </w:rPr>
        <w:t>; /* Поля  вокруг элемента */</w:t>
      </w:r>
    </w:p>
    <w:p w14:paraId="36F87CD4" w14:textId="77777777" w:rsidR="00C0471B" w:rsidRPr="005C18C2" w:rsidRDefault="00C0471B" w:rsidP="00856BE4">
      <w:pPr>
        <w:pStyle w:val="afff6"/>
      </w:pPr>
      <w:r w:rsidRPr="003511DB">
        <w:rPr>
          <w:lang w:val="ru-RU"/>
        </w:rPr>
        <w:t xml:space="preserve">  </w:t>
      </w:r>
      <w:r w:rsidRPr="005C18C2">
        <w:t>float</w:t>
      </w:r>
      <w:r w:rsidRPr="003511DB">
        <w:rPr>
          <w:lang w:val="ru-RU"/>
        </w:rPr>
        <w:t xml:space="preserve">: </w:t>
      </w:r>
      <w:r w:rsidRPr="005C18C2">
        <w:t>left</w:t>
      </w:r>
      <w:r w:rsidRPr="003511DB">
        <w:rPr>
          <w:lang w:val="ru-RU"/>
        </w:rPr>
        <w:t xml:space="preserve">; /* Обтекание по правому краю </w:t>
      </w:r>
      <w:r w:rsidRPr="005C18C2">
        <w:t>*/</w:t>
      </w:r>
    </w:p>
    <w:p w14:paraId="75D99306" w14:textId="77777777" w:rsidR="00C0471B" w:rsidRPr="005C18C2" w:rsidRDefault="00C0471B" w:rsidP="00856BE4">
      <w:pPr>
        <w:pStyle w:val="afff6"/>
      </w:pPr>
      <w:r w:rsidRPr="005C18C2">
        <w:t>}</w:t>
      </w:r>
    </w:p>
    <w:p w14:paraId="36EA4E5B" w14:textId="2E042E67" w:rsidR="00C0471B" w:rsidRPr="00676700" w:rsidRDefault="004735EC" w:rsidP="00CD3D06">
      <w:pPr>
        <w:pStyle w:val="2"/>
        <w:rPr>
          <w:rStyle w:val="3TimesNewRoman120"/>
          <w:rFonts w:eastAsiaTheme="minorHAnsi"/>
          <w:b w:val="0"/>
          <w:iCs w:val="0"/>
        </w:rPr>
      </w:pPr>
      <w:bookmarkStart w:id="28" w:name="_Toc14374600"/>
      <w:r>
        <w:rPr>
          <w:rStyle w:val="3TimesNewRoman120"/>
          <w:rFonts w:eastAsiaTheme="minorHAnsi"/>
          <w:b w:val="0"/>
          <w:iCs w:val="0"/>
        </w:rPr>
        <w:t>Типы з</w:t>
      </w:r>
      <w:r w:rsidR="00C0471B" w:rsidRPr="00676700">
        <w:rPr>
          <w:rStyle w:val="3TimesNewRoman120"/>
          <w:rFonts w:eastAsiaTheme="minorHAnsi"/>
          <w:b w:val="0"/>
          <w:iCs w:val="0"/>
        </w:rPr>
        <w:t>начени</w:t>
      </w:r>
      <w:r>
        <w:rPr>
          <w:rStyle w:val="3TimesNewRoman120"/>
          <w:rFonts w:eastAsiaTheme="minorHAnsi"/>
          <w:b w:val="0"/>
          <w:iCs w:val="0"/>
        </w:rPr>
        <w:t>й</w:t>
      </w:r>
      <w:r w:rsidR="00C0471B" w:rsidRPr="00676700">
        <w:rPr>
          <w:rStyle w:val="3TimesNewRoman120"/>
          <w:rFonts w:eastAsiaTheme="minorHAnsi"/>
          <w:b w:val="0"/>
          <w:iCs w:val="0"/>
        </w:rPr>
        <w:t xml:space="preserve"> свойств</w:t>
      </w:r>
      <w:bookmarkEnd w:id="28"/>
    </w:p>
    <w:p w14:paraId="55CCD897" w14:textId="77777777" w:rsidR="00C0471B" w:rsidRPr="007B026C" w:rsidRDefault="00C0471B" w:rsidP="00183522">
      <w:pPr>
        <w:pStyle w:val="aff0"/>
      </w:pPr>
      <w:r w:rsidRPr="007B026C">
        <w:t>Всё многообразие значений стилевых свойств может быть сведено к определённому типу: строка, число, проценты, размер, цвет, адрес или ключевое слово.</w:t>
      </w:r>
    </w:p>
    <w:p w14:paraId="623308EA" w14:textId="74FAF3C2" w:rsidR="00CD3D06" w:rsidRDefault="00CD3D06" w:rsidP="00CD3D06">
      <w:pPr>
        <w:pStyle w:val="3"/>
        <w:rPr>
          <w:lang w:eastAsia="ru-RU"/>
        </w:rPr>
      </w:pPr>
      <w:r>
        <w:rPr>
          <w:lang w:eastAsia="ru-RU"/>
        </w:rPr>
        <w:t>Строки</w:t>
      </w:r>
    </w:p>
    <w:p w14:paraId="7FDB6126" w14:textId="5AE9D4F2" w:rsidR="00C0471B" w:rsidRPr="007B026C" w:rsidRDefault="00C0471B" w:rsidP="00183522">
      <w:pPr>
        <w:pStyle w:val="aff0"/>
        <w:rPr>
          <w:lang w:eastAsia="ru-RU"/>
        </w:rPr>
      </w:pPr>
      <w:r w:rsidRPr="007B026C">
        <w:rPr>
          <w:lang w:eastAsia="ru-RU"/>
        </w:rPr>
        <w:t>Любые строки необходимо брать в двойные или одинарные кавычки. Если внутри строки требуется оставить одну или несколько кавычек, то можно комбинировать типы кавычек ил</w:t>
      </w:r>
      <w:r w:rsidR="003D5C1A">
        <w:rPr>
          <w:lang w:eastAsia="ru-RU"/>
        </w:rPr>
        <w:t>и добавить перед кавычкой слэш:</w:t>
      </w:r>
    </w:p>
    <w:p w14:paraId="004CECAA" w14:textId="77777777" w:rsidR="005A2BA9" w:rsidRDefault="00C0471B" w:rsidP="00183522">
      <w:pPr>
        <w:pStyle w:val="aff0"/>
        <w:rPr>
          <w:bCs/>
        </w:rPr>
      </w:pPr>
      <w:r w:rsidRPr="00AF4CEE">
        <w:rPr>
          <w:bCs/>
        </w:rPr>
        <w:t>'Гостиница "Турист"</w:t>
      </w:r>
      <w:r w:rsidR="00183522">
        <w:rPr>
          <w:bCs/>
        </w:rPr>
        <w:t xml:space="preserve"> </w:t>
      </w:r>
      <w:r w:rsidRPr="00AF4CEE">
        <w:rPr>
          <w:bCs/>
        </w:rPr>
        <w:t>'</w:t>
      </w:r>
      <w:r w:rsidR="00183522">
        <w:rPr>
          <w:bCs/>
        </w:rPr>
        <w:t xml:space="preserve"> </w:t>
      </w:r>
    </w:p>
    <w:p w14:paraId="2EE51D4F" w14:textId="202D2E10" w:rsidR="00183522" w:rsidRDefault="00C0471B" w:rsidP="00183522">
      <w:pPr>
        <w:pStyle w:val="aff0"/>
        <w:rPr>
          <w:bCs/>
        </w:rPr>
      </w:pPr>
      <w:r w:rsidRPr="00AF4CEE">
        <w:rPr>
          <w:bCs/>
        </w:rPr>
        <w:t>"Гостиница 'Турист'</w:t>
      </w:r>
      <w:r w:rsidR="00183522">
        <w:rPr>
          <w:bCs/>
        </w:rPr>
        <w:t xml:space="preserve"> </w:t>
      </w:r>
      <w:r w:rsidRPr="00AF4CEE">
        <w:rPr>
          <w:bCs/>
        </w:rPr>
        <w:t>"</w:t>
      </w:r>
    </w:p>
    <w:p w14:paraId="1E2AD981" w14:textId="64F53AFE" w:rsidR="00C0471B" w:rsidRPr="00AF4CEE" w:rsidRDefault="00C0471B" w:rsidP="00183522">
      <w:pPr>
        <w:pStyle w:val="aff0"/>
        <w:rPr>
          <w:bCs/>
        </w:rPr>
      </w:pPr>
      <w:r w:rsidRPr="00AF4CEE">
        <w:rPr>
          <w:bCs/>
        </w:rPr>
        <w:t>"Гостиница \"Турист\""</w:t>
      </w:r>
    </w:p>
    <w:p w14:paraId="6CE6F683" w14:textId="77777777" w:rsidR="00C0471B" w:rsidRPr="007B026C" w:rsidRDefault="00C0471B" w:rsidP="00183522">
      <w:pPr>
        <w:pStyle w:val="aff0"/>
      </w:pPr>
      <w:r w:rsidRPr="007B026C">
        <w:t>В данном примере в первой строке применяются одинарные кавычки, а слово «Турист» взято в двойные кавычки. Во второй строке всё с точностью до наоборот, в третьей же строке используются только двойные кавычки, но внутренние экранированы с помощью слэша.</w:t>
      </w:r>
    </w:p>
    <w:p w14:paraId="579B1CE2" w14:textId="1AABA785" w:rsidR="00CD3D06" w:rsidRDefault="00183522" w:rsidP="00CD3D06">
      <w:pPr>
        <w:pStyle w:val="3"/>
        <w:rPr>
          <w:lang w:eastAsia="ru-RU"/>
        </w:rPr>
      </w:pPr>
      <w:r w:rsidRPr="00183522">
        <w:rPr>
          <w:lang w:eastAsia="ru-RU"/>
        </w:rPr>
        <w:t>Числа</w:t>
      </w:r>
    </w:p>
    <w:p w14:paraId="5BD58C98" w14:textId="634B215D" w:rsidR="00C0471B" w:rsidRPr="007B026C" w:rsidRDefault="00183522" w:rsidP="00183522">
      <w:pPr>
        <w:pStyle w:val="aff0"/>
        <w:rPr>
          <w:lang w:eastAsia="ru-RU"/>
        </w:rPr>
      </w:pPr>
      <w:r w:rsidRPr="00183522">
        <w:rPr>
          <w:lang w:eastAsia="ru-RU"/>
        </w:rPr>
        <w:t>З</w:t>
      </w:r>
      <w:r w:rsidR="00C0471B" w:rsidRPr="00183522">
        <w:rPr>
          <w:lang w:eastAsia="ru-RU"/>
        </w:rPr>
        <w:t>на</w:t>
      </w:r>
      <w:r w:rsidR="00C0471B" w:rsidRPr="007B026C">
        <w:rPr>
          <w:lang w:eastAsia="ru-RU"/>
        </w:rPr>
        <w:t>чением может выступать целое число, содержащее цифры от 0 до 9 и десятичная дробь, в которой целая и десятичная часть разделяются точкой</w:t>
      </w:r>
      <w:r w:rsidR="00CC632C">
        <w:rPr>
          <w:lang w:eastAsia="ru-RU"/>
        </w:rPr>
        <w:t xml:space="preserve"> (пример 2.17)</w:t>
      </w:r>
      <w:r w:rsidR="00C0471B" w:rsidRPr="007B026C">
        <w:rPr>
          <w:lang w:eastAsia="ru-RU"/>
        </w:rPr>
        <w:t>.</w:t>
      </w:r>
    </w:p>
    <w:p w14:paraId="2A7F8A3F" w14:textId="4E15AAD1" w:rsidR="00C0471B" w:rsidRPr="00215834" w:rsidRDefault="005A3A5F" w:rsidP="000E0245">
      <w:pPr>
        <w:pStyle w:val="0"/>
        <w:ind w:left="227" w:firstLine="340"/>
        <w:jc w:val="left"/>
        <w:rPr>
          <w:lang w:eastAsia="ru-RU"/>
        </w:rPr>
      </w:pPr>
      <w:r w:rsidRPr="000E0245">
        <w:rPr>
          <w:b/>
          <w:bCs/>
        </w:rPr>
        <w:t>Пример 2.17</w:t>
      </w:r>
      <w:r w:rsidR="000E0245" w:rsidRPr="000E0245">
        <w:rPr>
          <w:b/>
          <w:bCs/>
        </w:rPr>
        <w:t>.</w:t>
      </w:r>
      <w:r w:rsidR="000E0245">
        <w:rPr>
          <w:lang w:eastAsia="ru-RU"/>
        </w:rPr>
        <w:t xml:space="preserve"> </w:t>
      </w:r>
      <w:r w:rsidR="00C0471B" w:rsidRPr="00215834">
        <w:rPr>
          <w:lang w:eastAsia="ru-RU"/>
        </w:rPr>
        <w:t>Числа в качестве значений</w:t>
      </w:r>
    </w:p>
    <w:p w14:paraId="268CCAD2" w14:textId="77777777" w:rsidR="000E0245" w:rsidRPr="003511DB" w:rsidRDefault="000E0245" w:rsidP="00856BE4">
      <w:pPr>
        <w:pStyle w:val="afff6"/>
        <w:rPr>
          <w:lang w:val="ru-RU"/>
        </w:rPr>
      </w:pPr>
      <w:r w:rsidRPr="003511DB">
        <w:rPr>
          <w:lang w:val="ru-RU"/>
        </w:rPr>
        <w:t>&lt;!</w:t>
      </w:r>
      <w:r w:rsidRPr="005F7C41">
        <w:t>DOCTYPE</w:t>
      </w:r>
      <w:r w:rsidRPr="003511DB">
        <w:rPr>
          <w:lang w:val="ru-RU"/>
        </w:rPr>
        <w:t xml:space="preserve"> </w:t>
      </w:r>
      <w:r w:rsidRPr="005F7C41">
        <w:t>html</w:t>
      </w:r>
      <w:r w:rsidRPr="003511DB">
        <w:rPr>
          <w:lang w:val="ru-RU"/>
        </w:rPr>
        <w:t xml:space="preserve"> </w:t>
      </w:r>
      <w:r w:rsidRPr="005F7C41">
        <w:t>PUBLIC</w:t>
      </w:r>
      <w:r w:rsidRPr="003511DB">
        <w:rPr>
          <w:lang w:val="ru-RU"/>
        </w:rPr>
        <w:t xml:space="preserve">  "-//</w:t>
      </w:r>
      <w:r w:rsidRPr="005F7C41">
        <w:t>W</w:t>
      </w:r>
      <w:r w:rsidRPr="003511DB">
        <w:rPr>
          <w:lang w:val="ru-RU"/>
        </w:rPr>
        <w:t>3</w:t>
      </w:r>
      <w:r w:rsidRPr="005F7C41">
        <w:t>C</w:t>
      </w:r>
      <w:r w:rsidRPr="003511DB">
        <w:rPr>
          <w:lang w:val="ru-RU"/>
        </w:rPr>
        <w:t>//</w:t>
      </w:r>
      <w:r w:rsidRPr="005F7C41">
        <w:t>DTD</w:t>
      </w:r>
      <w:r w:rsidRPr="003511DB">
        <w:rPr>
          <w:lang w:val="ru-RU"/>
        </w:rPr>
        <w:t xml:space="preserve"> </w:t>
      </w:r>
      <w:r w:rsidRPr="005F7C41">
        <w:t>XHTML</w:t>
      </w:r>
      <w:r w:rsidRPr="003511DB">
        <w:rPr>
          <w:lang w:val="ru-RU"/>
        </w:rPr>
        <w:t xml:space="preserve"> 1.0 </w:t>
      </w:r>
      <w:r w:rsidRPr="005F7C41">
        <w:t>Strict</w:t>
      </w:r>
      <w:r w:rsidRPr="003511DB">
        <w:rPr>
          <w:lang w:val="ru-RU"/>
        </w:rPr>
        <w:t>//</w:t>
      </w:r>
      <w:r w:rsidRPr="005F7C41">
        <w:t>EN</w:t>
      </w:r>
      <w:r w:rsidRPr="003511DB">
        <w:rPr>
          <w:lang w:val="ru-RU"/>
        </w:rPr>
        <w:t>"</w:t>
      </w:r>
    </w:p>
    <w:p w14:paraId="024D9FD4" w14:textId="77777777" w:rsidR="000E0245" w:rsidRPr="003511DB" w:rsidRDefault="000E0245" w:rsidP="00856BE4">
      <w:pPr>
        <w:pStyle w:val="afff6"/>
        <w:rPr>
          <w:lang w:val="ru-RU"/>
        </w:rPr>
      </w:pPr>
      <w:r w:rsidRPr="003511DB">
        <w:rPr>
          <w:lang w:val="ru-RU"/>
        </w:rPr>
        <w:t>"</w:t>
      </w:r>
      <w:r w:rsidRPr="005F7C41">
        <w:t>http</w:t>
      </w:r>
      <w:r w:rsidRPr="003511DB">
        <w:rPr>
          <w:lang w:val="ru-RU"/>
        </w:rPr>
        <w:t>://</w:t>
      </w:r>
      <w:r w:rsidRPr="005F7C41">
        <w:t>www</w:t>
      </w:r>
      <w:r w:rsidRPr="003511DB">
        <w:rPr>
          <w:lang w:val="ru-RU"/>
        </w:rPr>
        <w:t>.</w:t>
      </w:r>
      <w:r w:rsidRPr="005F7C41">
        <w:t>w</w:t>
      </w:r>
      <w:r w:rsidRPr="003511DB">
        <w:rPr>
          <w:lang w:val="ru-RU"/>
        </w:rPr>
        <w:t>3.</w:t>
      </w:r>
      <w:r w:rsidRPr="005F7C41">
        <w:t>org</w:t>
      </w:r>
      <w:r w:rsidRPr="003511DB">
        <w:rPr>
          <w:lang w:val="ru-RU"/>
        </w:rPr>
        <w:t>/</w:t>
      </w:r>
      <w:r w:rsidRPr="005F7C41">
        <w:t>TR</w:t>
      </w:r>
      <w:r w:rsidRPr="003511DB">
        <w:rPr>
          <w:lang w:val="ru-RU"/>
        </w:rPr>
        <w:t>/</w:t>
      </w:r>
      <w:r w:rsidRPr="005F7C41">
        <w:t>xhtml</w:t>
      </w:r>
      <w:r w:rsidRPr="003511DB">
        <w:rPr>
          <w:lang w:val="ru-RU"/>
        </w:rPr>
        <w:t>1/</w:t>
      </w:r>
      <w:r w:rsidRPr="005F7C41">
        <w:t>DTD</w:t>
      </w:r>
      <w:r w:rsidRPr="003511DB">
        <w:rPr>
          <w:lang w:val="ru-RU"/>
        </w:rPr>
        <w:t>/</w:t>
      </w:r>
      <w:r w:rsidRPr="005F7C41">
        <w:t>xhtml</w:t>
      </w:r>
      <w:r w:rsidRPr="003511DB">
        <w:rPr>
          <w:lang w:val="ru-RU"/>
        </w:rPr>
        <w:t>1-</w:t>
      </w:r>
      <w:r w:rsidRPr="005F7C41">
        <w:t>strict</w:t>
      </w:r>
      <w:r w:rsidRPr="003511DB">
        <w:rPr>
          <w:lang w:val="ru-RU"/>
        </w:rPr>
        <w:t>.</w:t>
      </w:r>
      <w:r w:rsidRPr="005F7C41">
        <w:t>dtd</w:t>
      </w:r>
      <w:r w:rsidRPr="003511DB">
        <w:rPr>
          <w:lang w:val="ru-RU"/>
        </w:rPr>
        <w:t>"&gt;</w:t>
      </w:r>
    </w:p>
    <w:p w14:paraId="76F92AB4" w14:textId="77777777" w:rsidR="000E0245" w:rsidRDefault="000E0245" w:rsidP="00856BE4">
      <w:pPr>
        <w:pStyle w:val="afff6"/>
      </w:pPr>
      <w:r w:rsidRPr="005F7C41">
        <w:t>&lt;html xmlns="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79E7635B" w14:textId="4FE83F6A" w:rsidR="00C0471B" w:rsidRPr="000E0245" w:rsidRDefault="00703801" w:rsidP="00856BE4">
      <w:pPr>
        <w:pStyle w:val="afff6"/>
      </w:pPr>
      <w:r w:rsidRPr="000E0245">
        <w:t xml:space="preserve">  </w:t>
      </w:r>
      <w:r w:rsidR="00C0471B" w:rsidRPr="000E0245">
        <w:t>&lt;title&gt;Числа&lt;/title&gt;</w:t>
      </w:r>
      <w:r w:rsidR="00C0471B" w:rsidRPr="000E0245">
        <w:br/>
      </w:r>
      <w:r w:rsidRPr="000E0245">
        <w:t xml:space="preserve">  </w:t>
      </w:r>
      <w:r w:rsidR="00C0471B" w:rsidRPr="000E0245">
        <w:t>&lt;style&gt;</w:t>
      </w:r>
      <w:r w:rsidR="00C0471B" w:rsidRPr="000E0245">
        <w:br/>
      </w:r>
      <w:r w:rsidRPr="000E0245">
        <w:t xml:space="preserve">   </w:t>
      </w:r>
      <w:r w:rsidR="00C0471B" w:rsidRPr="000E0245">
        <w:t>p</w:t>
      </w:r>
      <w:r w:rsidRPr="000E0245">
        <w:t xml:space="preserve"> </w:t>
      </w:r>
      <w:r w:rsidR="00C0471B" w:rsidRPr="000E0245">
        <w:t>{</w:t>
      </w:r>
      <w:r w:rsidR="00C0471B" w:rsidRPr="000E0245">
        <w:br/>
      </w:r>
      <w:r w:rsidRPr="000E0245">
        <w:t xml:space="preserve">    </w:t>
      </w:r>
      <w:r w:rsidR="00C0471B" w:rsidRPr="000E0245">
        <w:t>font-weight:</w:t>
      </w:r>
      <w:r w:rsidRPr="000E0245">
        <w:t xml:space="preserve"> </w:t>
      </w:r>
      <w:r w:rsidR="005A2BA9" w:rsidRPr="000E0245">
        <w:t>50</w:t>
      </w:r>
      <w:r w:rsidR="00C0471B" w:rsidRPr="000E0245">
        <w:t>0;</w:t>
      </w:r>
      <w:r w:rsidRPr="000E0245">
        <w:t xml:space="preserve"> </w:t>
      </w:r>
      <w:r w:rsidR="00C0471B" w:rsidRPr="000E0245">
        <w:t>/*</w:t>
      </w:r>
      <w:r w:rsidRPr="000E0245">
        <w:t xml:space="preserve"> </w:t>
      </w:r>
      <w:r w:rsidR="00C0471B" w:rsidRPr="000E0245">
        <w:t>Жирное</w:t>
      </w:r>
      <w:r w:rsidRPr="000E0245">
        <w:t xml:space="preserve"> </w:t>
      </w:r>
      <w:r w:rsidR="00C0471B" w:rsidRPr="000E0245">
        <w:t>начертание</w:t>
      </w:r>
      <w:r w:rsidRPr="000E0245">
        <w:t xml:space="preserve"> </w:t>
      </w:r>
      <w:r w:rsidR="00C0471B" w:rsidRPr="000E0245">
        <w:t>*/</w:t>
      </w:r>
      <w:r w:rsidR="00C0471B" w:rsidRPr="000E0245">
        <w:br/>
      </w:r>
      <w:r w:rsidRPr="000E0245">
        <w:lastRenderedPageBreak/>
        <w:t xml:space="preserve">    </w:t>
      </w:r>
      <w:r w:rsidR="00C0471B" w:rsidRPr="000E0245">
        <w:t>line-height:</w:t>
      </w:r>
      <w:r w:rsidRPr="000E0245">
        <w:t xml:space="preserve"> </w:t>
      </w:r>
      <w:r w:rsidR="005A2BA9" w:rsidRPr="000E0245">
        <w:t>2</w:t>
      </w:r>
      <w:r w:rsidR="00C0471B" w:rsidRPr="000E0245">
        <w:t>.</w:t>
      </w:r>
      <w:r w:rsidR="005A2BA9" w:rsidRPr="000E0245">
        <w:t>3</w:t>
      </w:r>
      <w:r w:rsidR="00C0471B" w:rsidRPr="000E0245">
        <w:t>;</w:t>
      </w:r>
      <w:r w:rsidRPr="000E0245">
        <w:t xml:space="preserve"> </w:t>
      </w:r>
      <w:r w:rsidR="00C0471B" w:rsidRPr="000E0245">
        <w:t>/*</w:t>
      </w:r>
      <w:r w:rsidRPr="000E0245">
        <w:t xml:space="preserve"> </w:t>
      </w:r>
      <w:r w:rsidR="00C0471B" w:rsidRPr="000E0245">
        <w:t>Межстрочный</w:t>
      </w:r>
      <w:r w:rsidRPr="000E0245">
        <w:t xml:space="preserve"> </w:t>
      </w:r>
      <w:r w:rsidR="00C0471B" w:rsidRPr="000E0245">
        <w:t>интервал</w:t>
      </w:r>
      <w:r w:rsidRPr="000E0245">
        <w:t xml:space="preserve"> </w:t>
      </w:r>
      <w:r w:rsidR="00C0471B" w:rsidRPr="000E0245">
        <w:t>*/</w:t>
      </w:r>
      <w:r w:rsidR="00C0471B" w:rsidRPr="000E0245">
        <w:br/>
      </w:r>
      <w:r w:rsidRPr="000E0245">
        <w:t xml:space="preserve">   </w:t>
      </w:r>
      <w:r w:rsidR="00C0471B" w:rsidRPr="000E0245">
        <w:t>}</w:t>
      </w:r>
      <w:r w:rsidR="00C0471B" w:rsidRPr="000E0245">
        <w:br/>
      </w:r>
      <w:r w:rsidRPr="000E0245">
        <w:t xml:space="preserve">  </w:t>
      </w:r>
      <w:r w:rsidR="00C0471B" w:rsidRPr="000E0245">
        <w:t>&lt;/style&gt;</w:t>
      </w:r>
      <w:r w:rsidR="00C0471B" w:rsidRPr="000E0245">
        <w:br/>
      </w:r>
      <w:r w:rsidRPr="000E0245">
        <w:t xml:space="preserve"> </w:t>
      </w:r>
      <w:r w:rsidR="00C0471B" w:rsidRPr="000E0245">
        <w:t>&lt;/head&gt;</w:t>
      </w:r>
      <w:r w:rsidR="00C0471B" w:rsidRPr="000E0245">
        <w:br/>
      </w:r>
      <w:r w:rsidRPr="000E0245">
        <w:t xml:space="preserve"> </w:t>
      </w:r>
      <w:r w:rsidR="00C0471B" w:rsidRPr="000E0245">
        <w:t>&lt;body&gt;</w:t>
      </w:r>
      <w:r w:rsidR="00C0471B" w:rsidRPr="000E0245">
        <w:br/>
      </w:r>
      <w:r w:rsidRPr="000E0245">
        <w:t xml:space="preserve">  </w:t>
      </w:r>
      <w:r w:rsidR="00C0471B" w:rsidRPr="000E0245">
        <w:t>&lt;p&gt;Пример</w:t>
      </w:r>
      <w:r w:rsidRPr="000E0245">
        <w:t xml:space="preserve"> </w:t>
      </w:r>
      <w:r w:rsidR="00C0471B" w:rsidRPr="000E0245">
        <w:t>текста&lt;/p&gt;</w:t>
      </w:r>
      <w:r w:rsidR="00C0471B" w:rsidRPr="000E0245">
        <w:br/>
      </w:r>
      <w:r w:rsidRPr="000E0245">
        <w:t xml:space="preserve"> </w:t>
      </w:r>
      <w:r w:rsidR="00C0471B" w:rsidRPr="000E0245">
        <w:t>&lt;/body&gt;</w:t>
      </w:r>
      <w:r w:rsidR="00C0471B" w:rsidRPr="000E0245">
        <w:br/>
        <w:t>&lt;/html&gt;</w:t>
      </w:r>
    </w:p>
    <w:p w14:paraId="33247D03" w14:textId="443C119F" w:rsidR="00CD3D06" w:rsidRDefault="00183522" w:rsidP="00CD3D06">
      <w:pPr>
        <w:pStyle w:val="3"/>
        <w:rPr>
          <w:lang w:eastAsia="ru-RU"/>
        </w:rPr>
      </w:pPr>
      <w:r>
        <w:rPr>
          <w:lang w:eastAsia="ru-RU"/>
        </w:rPr>
        <w:t>П</w:t>
      </w:r>
      <w:r w:rsidR="00C0471B" w:rsidRPr="00183522">
        <w:rPr>
          <w:lang w:eastAsia="ru-RU"/>
        </w:rPr>
        <w:t>роценты</w:t>
      </w:r>
    </w:p>
    <w:p w14:paraId="3DB161C2" w14:textId="5B5C8923" w:rsidR="00C0471B" w:rsidRPr="007B026C" w:rsidRDefault="00C0471B" w:rsidP="00183522">
      <w:pPr>
        <w:pStyle w:val="aff0"/>
        <w:rPr>
          <w:rFonts w:cs="Times New Roman"/>
          <w:szCs w:val="24"/>
          <w:lang w:eastAsia="ru-RU"/>
        </w:rPr>
      </w:pPr>
      <w:r w:rsidRPr="007B026C">
        <w:rPr>
          <w:rFonts w:cs="Times New Roman"/>
          <w:szCs w:val="24"/>
          <w:lang w:eastAsia="ru-RU"/>
        </w:rPr>
        <w:t>Процентная запись обычно применяется в тех случаях, когда надо изменить значение относительно родительского элемента</w:t>
      </w:r>
      <w:r w:rsidR="005A2BA9">
        <w:rPr>
          <w:rFonts w:cs="Times New Roman"/>
          <w:szCs w:val="24"/>
          <w:lang w:eastAsia="ru-RU"/>
        </w:rPr>
        <w:t>,</w:t>
      </w:r>
      <w:r w:rsidRPr="007B026C">
        <w:rPr>
          <w:rFonts w:cs="Times New Roman"/>
          <w:szCs w:val="24"/>
          <w:lang w:eastAsia="ru-RU"/>
        </w:rPr>
        <w:t xml:space="preserve"> или когда размеры зависят от внешних условий. Так, ширина таблицы 100% означает, что она будет подстраиваться под размеры окна браузера и меняться вместе с шириной окна</w:t>
      </w:r>
      <w:r w:rsidR="00CC632C">
        <w:rPr>
          <w:rFonts w:cs="Times New Roman"/>
          <w:szCs w:val="24"/>
          <w:lang w:eastAsia="ru-RU"/>
        </w:rPr>
        <w:t xml:space="preserve"> (пример 2.18).</w:t>
      </w:r>
    </w:p>
    <w:p w14:paraId="59002950" w14:textId="0C76823A" w:rsidR="00C0471B" w:rsidRPr="00215834" w:rsidRDefault="005A3A5F" w:rsidP="000E0245">
      <w:pPr>
        <w:pStyle w:val="0"/>
        <w:ind w:left="227" w:firstLine="340"/>
        <w:jc w:val="left"/>
        <w:rPr>
          <w:lang w:eastAsia="ru-RU"/>
        </w:rPr>
      </w:pPr>
      <w:r w:rsidRPr="000E0245">
        <w:rPr>
          <w:b/>
          <w:bCs/>
        </w:rPr>
        <w:t>Пример 2.18</w:t>
      </w:r>
      <w:r w:rsidR="000E0245" w:rsidRPr="000E0245">
        <w:rPr>
          <w:b/>
          <w:bCs/>
        </w:rPr>
        <w:t>.</w:t>
      </w:r>
      <w:r w:rsidR="000E0245">
        <w:rPr>
          <w:lang w:eastAsia="ru-RU"/>
        </w:rPr>
        <w:t xml:space="preserve"> </w:t>
      </w:r>
      <w:r w:rsidR="00C0471B" w:rsidRPr="00215834">
        <w:rPr>
          <w:lang w:eastAsia="ru-RU"/>
        </w:rPr>
        <w:t>Процентная запись</w:t>
      </w:r>
      <w:r w:rsidR="000E0245">
        <w:rPr>
          <w:lang w:eastAsia="ru-RU"/>
        </w:rPr>
        <w:t>.</w:t>
      </w:r>
    </w:p>
    <w:p w14:paraId="710EFFCE" w14:textId="77777777" w:rsidR="000E0245" w:rsidRPr="003511DB" w:rsidRDefault="000E0245" w:rsidP="00856BE4">
      <w:pPr>
        <w:pStyle w:val="afff6"/>
        <w:rPr>
          <w:lang w:val="ru-RU"/>
        </w:rPr>
      </w:pPr>
      <w:r w:rsidRPr="003511DB">
        <w:rPr>
          <w:lang w:val="ru-RU"/>
        </w:rPr>
        <w:t>&lt;!</w:t>
      </w:r>
      <w:r w:rsidRPr="005F7C41">
        <w:t>DOCTYPE</w:t>
      </w:r>
      <w:r w:rsidRPr="003511DB">
        <w:rPr>
          <w:lang w:val="ru-RU"/>
        </w:rPr>
        <w:t xml:space="preserve"> </w:t>
      </w:r>
      <w:r w:rsidRPr="005F7C41">
        <w:t>html</w:t>
      </w:r>
      <w:r w:rsidRPr="003511DB">
        <w:rPr>
          <w:lang w:val="ru-RU"/>
        </w:rPr>
        <w:t xml:space="preserve"> </w:t>
      </w:r>
      <w:r w:rsidRPr="005F7C41">
        <w:t>PUBLIC</w:t>
      </w:r>
      <w:r w:rsidRPr="003511DB">
        <w:rPr>
          <w:lang w:val="ru-RU"/>
        </w:rPr>
        <w:t xml:space="preserve">  "-//</w:t>
      </w:r>
      <w:r w:rsidRPr="005F7C41">
        <w:t>W</w:t>
      </w:r>
      <w:r w:rsidRPr="003511DB">
        <w:rPr>
          <w:lang w:val="ru-RU"/>
        </w:rPr>
        <w:t>3</w:t>
      </w:r>
      <w:r w:rsidRPr="005F7C41">
        <w:t>C</w:t>
      </w:r>
      <w:r w:rsidRPr="003511DB">
        <w:rPr>
          <w:lang w:val="ru-RU"/>
        </w:rPr>
        <w:t>//</w:t>
      </w:r>
      <w:r w:rsidRPr="005F7C41">
        <w:t>DTD</w:t>
      </w:r>
      <w:r w:rsidRPr="003511DB">
        <w:rPr>
          <w:lang w:val="ru-RU"/>
        </w:rPr>
        <w:t xml:space="preserve"> </w:t>
      </w:r>
      <w:r w:rsidRPr="005F7C41">
        <w:t>XHTML</w:t>
      </w:r>
      <w:r w:rsidRPr="003511DB">
        <w:rPr>
          <w:lang w:val="ru-RU"/>
        </w:rPr>
        <w:t xml:space="preserve"> 1.0 </w:t>
      </w:r>
      <w:r w:rsidRPr="005F7C41">
        <w:t>Strict</w:t>
      </w:r>
      <w:r w:rsidRPr="003511DB">
        <w:rPr>
          <w:lang w:val="ru-RU"/>
        </w:rPr>
        <w:t>//</w:t>
      </w:r>
      <w:r w:rsidRPr="005F7C41">
        <w:t>EN</w:t>
      </w:r>
      <w:r w:rsidRPr="003511DB">
        <w:rPr>
          <w:lang w:val="ru-RU"/>
        </w:rPr>
        <w:t>"</w:t>
      </w:r>
    </w:p>
    <w:p w14:paraId="6778863B" w14:textId="77777777" w:rsidR="000E0245" w:rsidRPr="003511DB" w:rsidRDefault="000E0245" w:rsidP="00856BE4">
      <w:pPr>
        <w:pStyle w:val="afff6"/>
        <w:rPr>
          <w:lang w:val="ru-RU"/>
        </w:rPr>
      </w:pPr>
      <w:r w:rsidRPr="003511DB">
        <w:rPr>
          <w:lang w:val="ru-RU"/>
        </w:rPr>
        <w:t>"</w:t>
      </w:r>
      <w:r w:rsidRPr="005F7C41">
        <w:t>http</w:t>
      </w:r>
      <w:r w:rsidRPr="003511DB">
        <w:rPr>
          <w:lang w:val="ru-RU"/>
        </w:rPr>
        <w:t>://</w:t>
      </w:r>
      <w:r w:rsidRPr="005F7C41">
        <w:t>www</w:t>
      </w:r>
      <w:r w:rsidRPr="003511DB">
        <w:rPr>
          <w:lang w:val="ru-RU"/>
        </w:rPr>
        <w:t>.</w:t>
      </w:r>
      <w:r w:rsidRPr="005F7C41">
        <w:t>w</w:t>
      </w:r>
      <w:r w:rsidRPr="003511DB">
        <w:rPr>
          <w:lang w:val="ru-RU"/>
        </w:rPr>
        <w:t>3.</w:t>
      </w:r>
      <w:r w:rsidRPr="005F7C41">
        <w:t>org</w:t>
      </w:r>
      <w:r w:rsidRPr="003511DB">
        <w:rPr>
          <w:lang w:val="ru-RU"/>
        </w:rPr>
        <w:t>/</w:t>
      </w:r>
      <w:r w:rsidRPr="005F7C41">
        <w:t>TR</w:t>
      </w:r>
      <w:r w:rsidRPr="003511DB">
        <w:rPr>
          <w:lang w:val="ru-RU"/>
        </w:rPr>
        <w:t>/</w:t>
      </w:r>
      <w:r w:rsidRPr="005F7C41">
        <w:t>xhtml</w:t>
      </w:r>
      <w:r w:rsidRPr="003511DB">
        <w:rPr>
          <w:lang w:val="ru-RU"/>
        </w:rPr>
        <w:t>1/</w:t>
      </w:r>
      <w:r w:rsidRPr="005F7C41">
        <w:t>DTD</w:t>
      </w:r>
      <w:r w:rsidRPr="003511DB">
        <w:rPr>
          <w:lang w:val="ru-RU"/>
        </w:rPr>
        <w:t>/</w:t>
      </w:r>
      <w:r w:rsidRPr="005F7C41">
        <w:t>xhtml</w:t>
      </w:r>
      <w:r w:rsidRPr="003511DB">
        <w:rPr>
          <w:lang w:val="ru-RU"/>
        </w:rPr>
        <w:t>1-</w:t>
      </w:r>
      <w:r w:rsidRPr="005F7C41">
        <w:t>strict</w:t>
      </w:r>
      <w:r w:rsidRPr="003511DB">
        <w:rPr>
          <w:lang w:val="ru-RU"/>
        </w:rPr>
        <w:t>.</w:t>
      </w:r>
      <w:r w:rsidRPr="005F7C41">
        <w:t>dtd</w:t>
      </w:r>
      <w:r w:rsidRPr="003511DB">
        <w:rPr>
          <w:lang w:val="ru-RU"/>
        </w:rPr>
        <w:t>"&gt;</w:t>
      </w:r>
    </w:p>
    <w:p w14:paraId="15C28424" w14:textId="77777777" w:rsidR="000E0245" w:rsidRDefault="000E0245" w:rsidP="00856BE4">
      <w:pPr>
        <w:pStyle w:val="afff6"/>
      </w:pPr>
      <w:r w:rsidRPr="005F7C41">
        <w:t>&lt;html xmlns="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763DDA18" w14:textId="42C3EBBB" w:rsidR="00C0471B" w:rsidRPr="000E0245" w:rsidRDefault="00C0471B" w:rsidP="00856BE4">
      <w:pPr>
        <w:pStyle w:val="afff6"/>
      </w:pPr>
      <w:r w:rsidRPr="000E0245">
        <w:t>&lt;title&gt;</w:t>
      </w:r>
      <w:r w:rsidRPr="00AF4CEE">
        <w:t>Ширина</w:t>
      </w:r>
      <w:r w:rsidR="00703801" w:rsidRPr="000E0245">
        <w:t xml:space="preserve"> </w:t>
      </w:r>
      <w:r w:rsidRPr="00AF4CEE">
        <w:t>в</w:t>
      </w:r>
      <w:r w:rsidR="00703801" w:rsidRPr="000E0245">
        <w:t xml:space="preserve"> </w:t>
      </w:r>
      <w:r w:rsidRPr="00AF4CEE">
        <w:t>процентах</w:t>
      </w:r>
      <w:r w:rsidRPr="000E0245">
        <w:t>&lt;/title&gt;</w:t>
      </w:r>
      <w:r w:rsidRPr="000E0245">
        <w:br/>
      </w:r>
      <w:r w:rsidR="00703801" w:rsidRPr="000E0245">
        <w:t xml:space="preserve">  </w:t>
      </w:r>
      <w:r w:rsidRPr="000E0245">
        <w:t>&lt;style&gt;</w:t>
      </w:r>
      <w:r w:rsidRPr="000E0245">
        <w:br/>
      </w:r>
      <w:r w:rsidR="00703801" w:rsidRPr="000E0245">
        <w:t xml:space="preserve">   </w:t>
      </w:r>
      <w:r w:rsidR="000515D5" w:rsidRPr="000E0245">
        <w:t xml:space="preserve">table </w:t>
      </w:r>
      <w:r w:rsidRPr="000E0245">
        <w:t>{</w:t>
      </w:r>
      <w:r w:rsidRPr="000E0245">
        <w:br/>
      </w:r>
      <w:r w:rsidR="00703801" w:rsidRPr="000E0245">
        <w:t xml:space="preserve">    </w:t>
      </w:r>
      <w:r w:rsidRPr="000E0245">
        <w:t>width:</w:t>
      </w:r>
      <w:r w:rsidR="00703801" w:rsidRPr="000E0245">
        <w:t xml:space="preserve"> </w:t>
      </w:r>
      <w:r w:rsidRPr="000E0245">
        <w:t>100%;</w:t>
      </w:r>
      <w:r w:rsidR="00703801" w:rsidRPr="000E0245">
        <w:t xml:space="preserve"> </w:t>
      </w:r>
      <w:r w:rsidRPr="000E0245">
        <w:t>/*</w:t>
      </w:r>
      <w:r w:rsidR="00703801" w:rsidRPr="000E0245">
        <w:t xml:space="preserve"> </w:t>
      </w:r>
      <w:r w:rsidRPr="00AF4CEE">
        <w:t>Ширина</w:t>
      </w:r>
      <w:r w:rsidR="00703801" w:rsidRPr="000E0245">
        <w:t xml:space="preserve"> </w:t>
      </w:r>
      <w:r w:rsidRPr="00AF4CEE">
        <w:t>таблицы</w:t>
      </w:r>
      <w:r w:rsidR="00703801" w:rsidRPr="000E0245">
        <w:t xml:space="preserve"> </w:t>
      </w:r>
      <w:r w:rsidRPr="00AF4CEE">
        <w:t>в</w:t>
      </w:r>
      <w:r w:rsidR="00703801" w:rsidRPr="000E0245">
        <w:t xml:space="preserve"> </w:t>
      </w:r>
      <w:r w:rsidRPr="00AF4CEE">
        <w:t>процентах</w:t>
      </w:r>
      <w:r w:rsidR="00703801" w:rsidRPr="000E0245">
        <w:t xml:space="preserve"> </w:t>
      </w:r>
      <w:r w:rsidRPr="000E0245">
        <w:t>*/</w:t>
      </w:r>
      <w:r w:rsidRPr="000E0245">
        <w:br/>
      </w:r>
      <w:r w:rsidR="00703801" w:rsidRPr="000E0245">
        <w:t xml:space="preserve">    </w:t>
      </w:r>
      <w:r w:rsidRPr="000E0245">
        <w:t>background:</w:t>
      </w:r>
      <w:r w:rsidR="00703801" w:rsidRPr="000E0245">
        <w:t xml:space="preserve"> </w:t>
      </w:r>
      <w:r w:rsidRPr="000E0245">
        <w:t>#f0f0f0;</w:t>
      </w:r>
      <w:r w:rsidR="00703801" w:rsidRPr="000E0245">
        <w:t xml:space="preserve"> </w:t>
      </w:r>
      <w:r w:rsidRPr="000E0245">
        <w:t>/*</w:t>
      </w:r>
      <w:r w:rsidR="00703801" w:rsidRPr="000E0245">
        <w:t xml:space="preserve"> </w:t>
      </w:r>
      <w:r w:rsidRPr="00AF4CEE">
        <w:t>Цвет</w:t>
      </w:r>
      <w:r w:rsidR="00703801" w:rsidRPr="000E0245">
        <w:t xml:space="preserve"> </w:t>
      </w:r>
      <w:r w:rsidRPr="00AF4CEE">
        <w:t>фона</w:t>
      </w:r>
      <w:r w:rsidR="00703801" w:rsidRPr="000E0245">
        <w:t xml:space="preserve"> </w:t>
      </w:r>
      <w:r w:rsidRPr="000E0245">
        <w:t>*/</w:t>
      </w:r>
      <w:r w:rsidRPr="000E0245">
        <w:br/>
      </w:r>
      <w:r w:rsidR="00703801" w:rsidRPr="000E0245">
        <w:t xml:space="preserve">   </w:t>
      </w:r>
      <w:r w:rsidRPr="000E0245">
        <w:t>}</w:t>
      </w:r>
      <w:r w:rsidRPr="000E0245">
        <w:br/>
      </w:r>
      <w:r w:rsidR="00703801" w:rsidRPr="000E0245">
        <w:t xml:space="preserve">  </w:t>
      </w:r>
      <w:r w:rsidRPr="000E0245">
        <w:t>&lt;/style&gt;</w:t>
      </w:r>
      <w:r w:rsidRPr="000E0245">
        <w:br/>
      </w:r>
      <w:r w:rsidR="00703801" w:rsidRPr="000E0245">
        <w:t xml:space="preserve"> </w:t>
      </w:r>
      <w:r w:rsidRPr="000E0245">
        <w:t>&lt;/head&gt;</w:t>
      </w:r>
      <w:r w:rsidRPr="000E0245">
        <w:br/>
      </w:r>
      <w:r w:rsidR="00703801" w:rsidRPr="000E0245">
        <w:t xml:space="preserve"> </w:t>
      </w:r>
      <w:r w:rsidRPr="000E0245">
        <w:t>&lt;body&gt;</w:t>
      </w:r>
      <w:r w:rsidRPr="000E0245">
        <w:br/>
      </w:r>
      <w:r w:rsidR="00703801" w:rsidRPr="000E0245">
        <w:t xml:space="preserve">   </w:t>
      </w:r>
      <w:r w:rsidRPr="000E0245">
        <w:t>&lt;table&gt;</w:t>
      </w:r>
      <w:r w:rsidRPr="000E0245">
        <w:br/>
      </w:r>
      <w:r w:rsidR="00703801" w:rsidRPr="000E0245">
        <w:t xml:space="preserve">    </w:t>
      </w:r>
      <w:r w:rsidRPr="000E0245">
        <w:t>&lt;tr&gt;&lt;td&gt;</w:t>
      </w:r>
      <w:r w:rsidRPr="00AF4CEE">
        <w:t>Содержимое</w:t>
      </w:r>
      <w:r w:rsidR="00703801" w:rsidRPr="000E0245">
        <w:t xml:space="preserve"> </w:t>
      </w:r>
      <w:r w:rsidRPr="00AF4CEE">
        <w:t>таблицы</w:t>
      </w:r>
      <w:r w:rsidRPr="000E0245">
        <w:t>&lt;/td&gt;&lt;/tr&gt;</w:t>
      </w:r>
      <w:r w:rsidRPr="000E0245">
        <w:br/>
      </w:r>
      <w:r w:rsidR="00703801" w:rsidRPr="000E0245">
        <w:t xml:space="preserve">   </w:t>
      </w:r>
      <w:r w:rsidRPr="000E0245">
        <w:t>&lt;/table&gt;</w:t>
      </w:r>
      <w:r w:rsidR="00703801" w:rsidRPr="000E0245">
        <w:t xml:space="preserve"> </w:t>
      </w:r>
      <w:r w:rsidRPr="000E0245">
        <w:br/>
      </w:r>
      <w:r w:rsidR="00703801" w:rsidRPr="000E0245">
        <w:t xml:space="preserve"> </w:t>
      </w:r>
      <w:r w:rsidRPr="000E0245">
        <w:t>&lt;/body&gt;</w:t>
      </w:r>
      <w:r w:rsidRPr="000E0245">
        <w:br/>
        <w:t>&lt;/html&gt;</w:t>
      </w:r>
    </w:p>
    <w:p w14:paraId="5A665A0D" w14:textId="56987DF1" w:rsidR="00CD3D06" w:rsidRDefault="00183522" w:rsidP="00CD3D06">
      <w:pPr>
        <w:pStyle w:val="3"/>
      </w:pPr>
      <w:r w:rsidRPr="00183522">
        <w:t>Р</w:t>
      </w:r>
      <w:r w:rsidR="00C0471B" w:rsidRPr="00183522">
        <w:t>азмеры</w:t>
      </w:r>
      <w:r>
        <w:t xml:space="preserve"> </w:t>
      </w:r>
    </w:p>
    <w:p w14:paraId="122750E8" w14:textId="2399993D" w:rsidR="000515D5" w:rsidRDefault="00C0471B" w:rsidP="00183522">
      <w:pPr>
        <w:pStyle w:val="aff0"/>
        <w:rPr>
          <w:rFonts w:cs="Times New Roman"/>
          <w:szCs w:val="24"/>
        </w:rPr>
      </w:pPr>
      <w:r w:rsidRPr="007B026C">
        <w:rPr>
          <w:rFonts w:cs="Times New Roman"/>
          <w:szCs w:val="24"/>
        </w:rPr>
        <w:t xml:space="preserve">Для задания размеров различных элементов, в CSS используются абсолютные и относительные единицы измерения. </w:t>
      </w:r>
    </w:p>
    <w:p w14:paraId="44B880B3" w14:textId="13AA951E" w:rsidR="00C0471B" w:rsidRPr="007B026C" w:rsidRDefault="00C0471B" w:rsidP="00183522">
      <w:pPr>
        <w:pStyle w:val="aff0"/>
        <w:rPr>
          <w:rFonts w:cs="Times New Roman"/>
          <w:szCs w:val="24"/>
        </w:rPr>
      </w:pPr>
      <w:r w:rsidRPr="007B026C">
        <w:rPr>
          <w:rFonts w:cs="Times New Roman"/>
          <w:szCs w:val="24"/>
        </w:rPr>
        <w:t xml:space="preserve">Абсолютные единицы не зависят от устройства вывода, а относительные единицы определяют размер элемента относительно значения другого размера. </w:t>
      </w:r>
    </w:p>
    <w:p w14:paraId="1DFDE0C3" w14:textId="77777777" w:rsidR="009C6771" w:rsidRDefault="00C0471B" w:rsidP="00183522">
      <w:pPr>
        <w:pStyle w:val="aff0"/>
      </w:pPr>
      <w:r w:rsidRPr="000515D5">
        <w:t>Относительные единицы</w:t>
      </w:r>
      <w:r w:rsidRPr="007B026C">
        <w:t xml:space="preserve"> обычно используют </w:t>
      </w:r>
      <w:r w:rsidR="00922275">
        <w:t xml:space="preserve">или </w:t>
      </w:r>
      <w:r w:rsidRPr="007B026C">
        <w:t>для работы с текстом,</w:t>
      </w:r>
      <w:r w:rsidR="00475305">
        <w:t xml:space="preserve"> </w:t>
      </w:r>
      <w:r w:rsidR="00922275">
        <w:t>или</w:t>
      </w:r>
      <w:r w:rsidRPr="007B026C">
        <w:t xml:space="preserve"> когда надо вычислить процентное соотношение между элементами. </w:t>
      </w:r>
    </w:p>
    <w:p w14:paraId="50507D4A" w14:textId="77777777" w:rsidR="009C6771" w:rsidRDefault="00C0471B" w:rsidP="00183522">
      <w:pPr>
        <w:pStyle w:val="aff0"/>
      </w:pPr>
      <w:r w:rsidRPr="007B026C">
        <w:t xml:space="preserve">Единица </w:t>
      </w:r>
      <w:r w:rsidRPr="00E20E4E">
        <w:rPr>
          <w:b/>
        </w:rPr>
        <w:t>em</w:t>
      </w:r>
      <w:r w:rsidRPr="007B026C">
        <w:t xml:space="preserve"> это изменяемое значение, которое зависит от размера шрифта текущего элемента (размер устанавливается через стилевое свойство font-size). В </w:t>
      </w:r>
      <w:r w:rsidRPr="007B026C">
        <w:lastRenderedPageBreak/>
        <w:t>каждом браузере заложен размер текста, применяемый в том случае, когда этот размер явно не</w:t>
      </w:r>
      <w:r w:rsidR="005A3A5F">
        <w:t xml:space="preserve"> </w:t>
      </w:r>
      <w:r w:rsidRPr="007B026C">
        <w:t xml:space="preserve">задан. Поэтому изначально </w:t>
      </w:r>
      <w:r w:rsidRPr="00183522">
        <w:t>1em</w:t>
      </w:r>
      <w:r w:rsidRPr="007B026C">
        <w:t xml:space="preserve"> равен размеру шрифта, заданного в браузере по умолчанию или размеру шрифта родительского элемента. Процентная запись идентична </w:t>
      </w:r>
      <w:r w:rsidRPr="00183522">
        <w:t>em</w:t>
      </w:r>
      <w:r w:rsidRPr="007B026C">
        <w:t xml:space="preserve">, в том смысле, что значения 1em и 100% равны. </w:t>
      </w:r>
    </w:p>
    <w:p w14:paraId="04CA315D" w14:textId="3AE35F31" w:rsidR="00C0471B" w:rsidRPr="007B026C" w:rsidRDefault="00C0471B" w:rsidP="00183522">
      <w:pPr>
        <w:pStyle w:val="aff0"/>
      </w:pPr>
      <w:r w:rsidRPr="007B026C">
        <w:t xml:space="preserve">Единица </w:t>
      </w:r>
      <w:r w:rsidRPr="009C6771">
        <w:rPr>
          <w:b/>
        </w:rPr>
        <w:t>ex</w:t>
      </w:r>
      <w:r w:rsidRPr="007B026C">
        <w:t xml:space="preserve"> определяется как высота символа «x» в нижнем регистре. На </w:t>
      </w:r>
      <w:r w:rsidRPr="00183522">
        <w:t>ex</w:t>
      </w:r>
      <w:r w:rsidRPr="007B026C">
        <w:t xml:space="preserve"> распространяются те же правила, что и для </w:t>
      </w:r>
      <w:r w:rsidRPr="00183522">
        <w:t>em</w:t>
      </w:r>
      <w:r w:rsidRPr="007B026C">
        <w:t>, а именно, он привязан к размеру шрифта, заданного в браузере по умолчанию, или к размеру шрифта родительского элемента.</w:t>
      </w:r>
    </w:p>
    <w:p w14:paraId="5BD46791" w14:textId="3FC7B670" w:rsidR="00C0471B" w:rsidRPr="007B026C" w:rsidRDefault="00C0471B" w:rsidP="00183522">
      <w:pPr>
        <w:pStyle w:val="aff0"/>
      </w:pPr>
      <w:r w:rsidRPr="009C6771">
        <w:rPr>
          <w:b/>
        </w:rPr>
        <w:t>Пиксел</w:t>
      </w:r>
      <w:r w:rsidR="009C6771" w:rsidRPr="009C6771">
        <w:rPr>
          <w:b/>
        </w:rPr>
        <w:t>ь</w:t>
      </w:r>
      <w:r w:rsidRPr="00183522">
        <w:t xml:space="preserve"> </w:t>
      </w:r>
      <w:r w:rsidR="00475305">
        <w:rPr>
          <w:rFonts w:eastAsia="Calibri" w:cs="Times New Roman"/>
          <w:iCs w:val="0"/>
          <w:szCs w:val="24"/>
        </w:rPr>
        <w:sym w:font="Symbol" w:char="F02D"/>
      </w:r>
      <w:r w:rsidRPr="007B026C">
        <w:t xml:space="preserve"> это элементарная точка, отображаемая монитором или другим подобным устройством, например, смартфоном. Размер пиксела зависит от разрешения устройства и его технических характеристик. В примере</w:t>
      </w:r>
      <w:r w:rsidR="00703801">
        <w:t xml:space="preserve"> </w:t>
      </w:r>
      <w:r w:rsidRPr="007B026C">
        <w:t xml:space="preserve">2.19 </w:t>
      </w:r>
      <w:r w:rsidR="0021051B">
        <w:t xml:space="preserve">и на рисунке 2.6 </w:t>
      </w:r>
      <w:r w:rsidRPr="007B026C">
        <w:t xml:space="preserve">показано применение пикселов и </w:t>
      </w:r>
      <w:r w:rsidRPr="00183522">
        <w:t>em</w:t>
      </w:r>
      <w:r w:rsidRPr="007B026C">
        <w:t xml:space="preserve"> для задания размера шрифта.</w:t>
      </w:r>
    </w:p>
    <w:p w14:paraId="7E961B03" w14:textId="583A0A2E" w:rsidR="00C0471B" w:rsidRPr="00215834" w:rsidRDefault="005A3A5F" w:rsidP="009C6771">
      <w:pPr>
        <w:pStyle w:val="0"/>
        <w:ind w:left="227" w:firstLine="340"/>
        <w:jc w:val="left"/>
      </w:pPr>
      <w:r w:rsidRPr="009C6771">
        <w:rPr>
          <w:b/>
        </w:rPr>
        <w:t>Пример 2.19</w:t>
      </w:r>
      <w:r w:rsidR="009C6771" w:rsidRPr="009C6771">
        <w:rPr>
          <w:b/>
        </w:rPr>
        <w:t>.</w:t>
      </w:r>
      <w:r w:rsidR="009C6771">
        <w:t xml:space="preserve"> </w:t>
      </w:r>
      <w:r w:rsidR="00C0471B" w:rsidRPr="00215834">
        <w:t>Использование относительных единиц</w:t>
      </w:r>
      <w:r w:rsidR="009C6771">
        <w:t>.</w:t>
      </w:r>
      <w:r w:rsidR="00C0471B" w:rsidRPr="00215834">
        <w:t xml:space="preserve"> </w:t>
      </w:r>
    </w:p>
    <w:p w14:paraId="62D87921" w14:textId="77777777" w:rsidR="009C6771" w:rsidRPr="003511DB" w:rsidRDefault="009C6771" w:rsidP="00856BE4">
      <w:pPr>
        <w:pStyle w:val="afff6"/>
        <w:rPr>
          <w:lang w:val="ru-RU"/>
        </w:rPr>
      </w:pPr>
      <w:r w:rsidRPr="003511DB">
        <w:rPr>
          <w:lang w:val="ru-RU"/>
        </w:rPr>
        <w:t>&lt;!</w:t>
      </w:r>
      <w:r w:rsidRPr="005F7C41">
        <w:t>DOCTYPE</w:t>
      </w:r>
      <w:r w:rsidRPr="003511DB">
        <w:rPr>
          <w:lang w:val="ru-RU"/>
        </w:rPr>
        <w:t xml:space="preserve"> </w:t>
      </w:r>
      <w:r w:rsidRPr="005F7C41">
        <w:t>html</w:t>
      </w:r>
      <w:r w:rsidRPr="003511DB">
        <w:rPr>
          <w:lang w:val="ru-RU"/>
        </w:rPr>
        <w:t xml:space="preserve"> </w:t>
      </w:r>
      <w:r w:rsidRPr="005F7C41">
        <w:t>PUBLIC</w:t>
      </w:r>
      <w:r w:rsidRPr="003511DB">
        <w:rPr>
          <w:lang w:val="ru-RU"/>
        </w:rPr>
        <w:t xml:space="preserve">  "-//</w:t>
      </w:r>
      <w:r w:rsidRPr="005F7C41">
        <w:t>W</w:t>
      </w:r>
      <w:r w:rsidRPr="003511DB">
        <w:rPr>
          <w:lang w:val="ru-RU"/>
        </w:rPr>
        <w:t>3</w:t>
      </w:r>
      <w:r w:rsidRPr="005F7C41">
        <w:t>C</w:t>
      </w:r>
      <w:r w:rsidRPr="003511DB">
        <w:rPr>
          <w:lang w:val="ru-RU"/>
        </w:rPr>
        <w:t>//</w:t>
      </w:r>
      <w:r w:rsidRPr="005F7C41">
        <w:t>DTD</w:t>
      </w:r>
      <w:r w:rsidRPr="003511DB">
        <w:rPr>
          <w:lang w:val="ru-RU"/>
        </w:rPr>
        <w:t xml:space="preserve"> </w:t>
      </w:r>
      <w:r w:rsidRPr="005F7C41">
        <w:t>XHTML</w:t>
      </w:r>
      <w:r w:rsidRPr="003511DB">
        <w:rPr>
          <w:lang w:val="ru-RU"/>
        </w:rPr>
        <w:t xml:space="preserve"> 1.0 </w:t>
      </w:r>
      <w:r w:rsidRPr="005F7C41">
        <w:t>Strict</w:t>
      </w:r>
      <w:r w:rsidRPr="003511DB">
        <w:rPr>
          <w:lang w:val="ru-RU"/>
        </w:rPr>
        <w:t>//</w:t>
      </w:r>
      <w:r w:rsidRPr="005F7C41">
        <w:t>EN</w:t>
      </w:r>
      <w:r w:rsidRPr="003511DB">
        <w:rPr>
          <w:lang w:val="ru-RU"/>
        </w:rPr>
        <w:t>"</w:t>
      </w:r>
    </w:p>
    <w:p w14:paraId="25ABC074" w14:textId="77777777" w:rsidR="009C6771" w:rsidRPr="003511DB" w:rsidRDefault="009C6771" w:rsidP="00856BE4">
      <w:pPr>
        <w:pStyle w:val="afff6"/>
        <w:rPr>
          <w:lang w:val="ru-RU"/>
        </w:rPr>
      </w:pPr>
      <w:r w:rsidRPr="003511DB">
        <w:rPr>
          <w:lang w:val="ru-RU"/>
        </w:rPr>
        <w:t>"</w:t>
      </w:r>
      <w:r w:rsidRPr="005F7C41">
        <w:t>http</w:t>
      </w:r>
      <w:r w:rsidRPr="003511DB">
        <w:rPr>
          <w:lang w:val="ru-RU"/>
        </w:rPr>
        <w:t>://</w:t>
      </w:r>
      <w:r w:rsidRPr="005F7C41">
        <w:t>www</w:t>
      </w:r>
      <w:r w:rsidRPr="003511DB">
        <w:rPr>
          <w:lang w:val="ru-RU"/>
        </w:rPr>
        <w:t>.</w:t>
      </w:r>
      <w:r w:rsidRPr="005F7C41">
        <w:t>w</w:t>
      </w:r>
      <w:r w:rsidRPr="003511DB">
        <w:rPr>
          <w:lang w:val="ru-RU"/>
        </w:rPr>
        <w:t>3.</w:t>
      </w:r>
      <w:r w:rsidRPr="005F7C41">
        <w:t>org</w:t>
      </w:r>
      <w:r w:rsidRPr="003511DB">
        <w:rPr>
          <w:lang w:val="ru-RU"/>
        </w:rPr>
        <w:t>/</w:t>
      </w:r>
      <w:r w:rsidRPr="005F7C41">
        <w:t>TR</w:t>
      </w:r>
      <w:r w:rsidRPr="003511DB">
        <w:rPr>
          <w:lang w:val="ru-RU"/>
        </w:rPr>
        <w:t>/</w:t>
      </w:r>
      <w:r w:rsidRPr="005F7C41">
        <w:t>xhtml</w:t>
      </w:r>
      <w:r w:rsidRPr="003511DB">
        <w:rPr>
          <w:lang w:val="ru-RU"/>
        </w:rPr>
        <w:t>1/</w:t>
      </w:r>
      <w:r w:rsidRPr="005F7C41">
        <w:t>DTD</w:t>
      </w:r>
      <w:r w:rsidRPr="003511DB">
        <w:rPr>
          <w:lang w:val="ru-RU"/>
        </w:rPr>
        <w:t>/</w:t>
      </w:r>
      <w:r w:rsidRPr="005F7C41">
        <w:t>xhtml</w:t>
      </w:r>
      <w:r w:rsidRPr="003511DB">
        <w:rPr>
          <w:lang w:val="ru-RU"/>
        </w:rPr>
        <w:t>1-</w:t>
      </w:r>
      <w:r w:rsidRPr="005F7C41">
        <w:t>strict</w:t>
      </w:r>
      <w:r w:rsidRPr="003511DB">
        <w:rPr>
          <w:lang w:val="ru-RU"/>
        </w:rPr>
        <w:t>.</w:t>
      </w:r>
      <w:r w:rsidRPr="005F7C41">
        <w:t>dtd</w:t>
      </w:r>
      <w:r w:rsidRPr="003511DB">
        <w:rPr>
          <w:lang w:val="ru-RU"/>
        </w:rPr>
        <w:t>"&gt;</w:t>
      </w:r>
    </w:p>
    <w:p w14:paraId="4902F755" w14:textId="77777777" w:rsidR="009C6771" w:rsidRDefault="009C6771" w:rsidP="00856BE4">
      <w:pPr>
        <w:pStyle w:val="afff6"/>
      </w:pPr>
      <w:r w:rsidRPr="00E45094">
        <w:t>&lt;</w:t>
      </w:r>
      <w:r w:rsidRPr="005F7C41">
        <w:t>html</w:t>
      </w:r>
      <w:r w:rsidRPr="00E45094">
        <w:t xml:space="preserve"> </w:t>
      </w:r>
      <w:r w:rsidRPr="005F7C41">
        <w:t>xmlns</w:t>
      </w:r>
      <w:r w:rsidRPr="00E45094">
        <w:t>="</w:t>
      </w:r>
      <w:r w:rsidRPr="005F7C41">
        <w:t>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5F972D29" w14:textId="3F7DD2EE" w:rsidR="00C0471B" w:rsidRPr="009C6771" w:rsidRDefault="00C0471B" w:rsidP="00856BE4">
      <w:pPr>
        <w:pStyle w:val="afff6"/>
      </w:pPr>
      <w:r w:rsidRPr="009C6771">
        <w:t>&lt;title&gt;</w:t>
      </w:r>
      <w:r w:rsidRPr="00AF4CEE">
        <w:t>Относительные</w:t>
      </w:r>
      <w:r w:rsidR="00703801" w:rsidRPr="009C6771">
        <w:t xml:space="preserve"> </w:t>
      </w:r>
      <w:r w:rsidRPr="00AF4CEE">
        <w:t>единицы</w:t>
      </w:r>
      <w:r w:rsidRPr="009C6771">
        <w:t>&lt;/title&gt;</w:t>
      </w:r>
      <w:r w:rsidRPr="009C6771">
        <w:br/>
      </w:r>
      <w:r w:rsidR="00703801" w:rsidRPr="009C6771">
        <w:t xml:space="preserve">  </w:t>
      </w:r>
      <w:r w:rsidRPr="009C6771">
        <w:t>&lt;style&gt;</w:t>
      </w:r>
      <w:r w:rsidRPr="009C6771">
        <w:br/>
      </w:r>
      <w:r w:rsidR="00703801" w:rsidRPr="009C6771">
        <w:t xml:space="preserve">    </w:t>
      </w:r>
      <w:r w:rsidR="003A177D">
        <w:t>h</w:t>
      </w:r>
      <w:r w:rsidRPr="009C6771">
        <w:t>1</w:t>
      </w:r>
      <w:r w:rsidR="00703801" w:rsidRPr="009C6771">
        <w:t xml:space="preserve"> </w:t>
      </w:r>
      <w:r w:rsidRPr="009C6771">
        <w:t>{</w:t>
      </w:r>
      <w:r w:rsidR="00703801" w:rsidRPr="009C6771">
        <w:t xml:space="preserve"> </w:t>
      </w:r>
      <w:r w:rsidRPr="009C6771">
        <w:t>font-size:</w:t>
      </w:r>
      <w:r w:rsidR="00703801" w:rsidRPr="009C6771">
        <w:t xml:space="preserve"> </w:t>
      </w:r>
      <w:r w:rsidRPr="009C6771">
        <w:t>30px;</w:t>
      </w:r>
      <w:r w:rsidR="00703801" w:rsidRPr="009C6771">
        <w:t xml:space="preserve"> </w:t>
      </w:r>
      <w:r w:rsidRPr="009C6771">
        <w:t>}</w:t>
      </w:r>
      <w:r w:rsidRPr="009C6771">
        <w:br/>
      </w:r>
      <w:r w:rsidR="00703801" w:rsidRPr="009C6771">
        <w:t xml:space="preserve">    </w:t>
      </w:r>
      <w:r w:rsidR="003A177D" w:rsidRPr="009C6771">
        <w:t>p</w:t>
      </w:r>
      <w:r w:rsidR="00703801" w:rsidRPr="009C6771">
        <w:t xml:space="preserve"> </w:t>
      </w:r>
      <w:r w:rsidRPr="009C6771">
        <w:t>{</w:t>
      </w:r>
      <w:r w:rsidR="00703801" w:rsidRPr="009C6771">
        <w:t xml:space="preserve"> </w:t>
      </w:r>
      <w:r w:rsidRPr="009C6771">
        <w:t>font-size:</w:t>
      </w:r>
      <w:r w:rsidR="00703801" w:rsidRPr="009C6771">
        <w:t xml:space="preserve"> </w:t>
      </w:r>
      <w:r w:rsidRPr="009C6771">
        <w:t>1.5em;</w:t>
      </w:r>
      <w:r w:rsidR="00703801" w:rsidRPr="009C6771">
        <w:t xml:space="preserve"> </w:t>
      </w:r>
      <w:r w:rsidRPr="009C6771">
        <w:t>}</w:t>
      </w:r>
      <w:r w:rsidRPr="009C6771">
        <w:br/>
      </w:r>
      <w:r w:rsidR="00703801" w:rsidRPr="009C6771">
        <w:t xml:space="preserve">  </w:t>
      </w:r>
      <w:r w:rsidRPr="009C6771">
        <w:t>&lt;/style&gt;</w:t>
      </w:r>
      <w:r w:rsidRPr="009C6771">
        <w:br/>
      </w:r>
      <w:r w:rsidR="00703801" w:rsidRPr="009C6771">
        <w:t xml:space="preserve"> </w:t>
      </w:r>
      <w:r w:rsidRPr="009C6771">
        <w:t>&lt;/head&gt;</w:t>
      </w:r>
      <w:r w:rsidR="00703801" w:rsidRPr="009C6771">
        <w:t xml:space="preserve"> </w:t>
      </w:r>
      <w:r w:rsidRPr="009C6771">
        <w:br/>
      </w:r>
      <w:r w:rsidR="00703801" w:rsidRPr="009C6771">
        <w:t xml:space="preserve"> </w:t>
      </w:r>
      <w:r w:rsidRPr="009C6771">
        <w:t>&lt;body&gt;</w:t>
      </w:r>
      <w:r w:rsidRPr="009C6771">
        <w:br/>
      </w:r>
      <w:r w:rsidR="00703801" w:rsidRPr="009C6771">
        <w:t xml:space="preserve">  </w:t>
      </w:r>
      <w:r w:rsidRPr="009C6771">
        <w:t>&lt;h1&gt;</w:t>
      </w:r>
      <w:r w:rsidRPr="00AF4CEE">
        <w:t>Заголовок</w:t>
      </w:r>
      <w:r w:rsidR="00703801" w:rsidRPr="009C6771">
        <w:t xml:space="preserve"> </w:t>
      </w:r>
      <w:r w:rsidRPr="00AF4CEE">
        <w:t>размером</w:t>
      </w:r>
      <w:r w:rsidR="00703801" w:rsidRPr="009C6771">
        <w:t xml:space="preserve"> </w:t>
      </w:r>
      <w:r w:rsidRPr="009C6771">
        <w:t>30</w:t>
      </w:r>
      <w:r w:rsidR="00703801" w:rsidRPr="009C6771">
        <w:t xml:space="preserve"> </w:t>
      </w:r>
      <w:r w:rsidRPr="00AF4CEE">
        <w:t>пикселов</w:t>
      </w:r>
      <w:r w:rsidRPr="009C6771">
        <w:t>&lt;/h1&gt;</w:t>
      </w:r>
      <w:r w:rsidR="00703801" w:rsidRPr="009C6771">
        <w:t xml:space="preserve"> </w:t>
      </w:r>
      <w:r w:rsidRPr="009C6771">
        <w:br/>
      </w:r>
      <w:r w:rsidR="00703801" w:rsidRPr="009C6771">
        <w:t xml:space="preserve">  </w:t>
      </w:r>
      <w:r w:rsidRPr="009C6771">
        <w:t>&lt;p&gt;</w:t>
      </w:r>
      <w:r w:rsidRPr="00AF4CEE">
        <w:t>Размер</w:t>
      </w:r>
      <w:r w:rsidR="00703801" w:rsidRPr="009C6771">
        <w:t xml:space="preserve"> </w:t>
      </w:r>
      <w:r w:rsidRPr="00AF4CEE">
        <w:t>текста</w:t>
      </w:r>
      <w:r w:rsidR="00703801" w:rsidRPr="009C6771">
        <w:t xml:space="preserve"> </w:t>
      </w:r>
      <w:r w:rsidRPr="009C6771">
        <w:t>1.5</w:t>
      </w:r>
      <w:r w:rsidR="00703801" w:rsidRPr="009C6771">
        <w:t xml:space="preserve"> </w:t>
      </w:r>
      <w:r w:rsidRPr="009C6771">
        <w:t>em&lt;/p&gt;</w:t>
      </w:r>
      <w:r w:rsidR="00703801" w:rsidRPr="009C6771">
        <w:t xml:space="preserve"> </w:t>
      </w:r>
      <w:r w:rsidRPr="009C6771">
        <w:br/>
      </w:r>
      <w:r w:rsidR="00703801" w:rsidRPr="009C6771">
        <w:t xml:space="preserve"> </w:t>
      </w:r>
      <w:r w:rsidRPr="009C6771">
        <w:t>&lt;/body&gt;</w:t>
      </w:r>
      <w:r w:rsidRPr="009C6771">
        <w:br/>
        <w:t>&lt;/html&gt;</w:t>
      </w:r>
    </w:p>
    <w:p w14:paraId="02F03378" w14:textId="60D2A6A2" w:rsidR="00C0471B" w:rsidRPr="00E45094" w:rsidRDefault="00C0471B" w:rsidP="00C0471B">
      <w:pPr>
        <w:pStyle w:val="afff4"/>
        <w:rPr>
          <w:rFonts w:cs="Times New Roman"/>
          <w:szCs w:val="24"/>
          <w:lang w:val="en-US"/>
        </w:rPr>
      </w:pPr>
    </w:p>
    <w:p w14:paraId="5C2C8840" w14:textId="61476C16" w:rsidR="009C6771" w:rsidRDefault="003511DB" w:rsidP="00C0471B">
      <w:pPr>
        <w:pStyle w:val="afff4"/>
        <w:rPr>
          <w:rFonts w:cs="Times New Roman"/>
          <w:szCs w:val="24"/>
        </w:rPr>
      </w:pPr>
      <w:r>
        <w:rPr>
          <w:rFonts w:cs="Times New Roman"/>
          <w:szCs w:val="24"/>
        </w:rPr>
        <w:pict w14:anchorId="1606A361">
          <v:shape id="_x0000_i1032" type="#_x0000_t75" style="width:406.3pt;height:174pt">
            <v:imagedata r:id="rId22" o:title="Без имени-13"/>
          </v:shape>
        </w:pict>
      </w:r>
    </w:p>
    <w:p w14:paraId="3E0832A0" w14:textId="3CF47D67" w:rsidR="00475305" w:rsidRPr="007B026C" w:rsidRDefault="00475305" w:rsidP="00475305">
      <w:pPr>
        <w:pStyle w:val="afff4"/>
        <w:rPr>
          <w:rFonts w:cs="Times New Roman"/>
          <w:szCs w:val="24"/>
        </w:rPr>
      </w:pPr>
      <w:r w:rsidRPr="007B026C">
        <w:rPr>
          <w:rFonts w:cs="Times New Roman"/>
          <w:szCs w:val="24"/>
        </w:rPr>
        <w:lastRenderedPageBreak/>
        <w:t>Рис</w:t>
      </w:r>
      <w:r w:rsidR="00183AAF">
        <w:rPr>
          <w:rFonts w:cs="Times New Roman"/>
          <w:szCs w:val="24"/>
        </w:rPr>
        <w:t xml:space="preserve"> </w:t>
      </w:r>
      <w:r w:rsidRPr="007B026C">
        <w:rPr>
          <w:rFonts w:cs="Times New Roman"/>
          <w:szCs w:val="24"/>
        </w:rPr>
        <w:t>2.</w:t>
      </w:r>
      <w:r w:rsidR="009C6771">
        <w:rPr>
          <w:rFonts w:cs="Times New Roman"/>
          <w:szCs w:val="24"/>
        </w:rPr>
        <w:t>5</w:t>
      </w:r>
      <w:r w:rsidRPr="007B026C">
        <w:rPr>
          <w:rFonts w:cs="Times New Roman"/>
          <w:szCs w:val="24"/>
        </w:rPr>
        <w:t>. Размер текста при различных единицах</w:t>
      </w:r>
    </w:p>
    <w:p w14:paraId="337CAD14" w14:textId="6327DAC7" w:rsidR="00C0471B" w:rsidRPr="007B026C" w:rsidRDefault="00C0471B" w:rsidP="00475305">
      <w:pPr>
        <w:pStyle w:val="aff0"/>
      </w:pPr>
      <w:r w:rsidRPr="003A177D">
        <w:t>Абсолютные единицы</w:t>
      </w:r>
      <w:r w:rsidRPr="007B026C">
        <w:t xml:space="preserve"> применяются реже, чем относительные и обычно при работе с текстом. В табл</w:t>
      </w:r>
      <w:r w:rsidR="009C6771">
        <w:t xml:space="preserve">ице </w:t>
      </w:r>
      <w:r w:rsidRPr="007B026C">
        <w:t>2.2 перечислены основные абсолютные единицы.</w:t>
      </w:r>
    </w:p>
    <w:p w14:paraId="5108A331" w14:textId="20329DFC" w:rsidR="00C0471B" w:rsidRPr="00215834" w:rsidRDefault="00C0471B" w:rsidP="009C6771">
      <w:pPr>
        <w:pStyle w:val="0"/>
        <w:ind w:left="227" w:firstLine="340"/>
        <w:jc w:val="left"/>
      </w:pPr>
      <w:r w:rsidRPr="009C6771">
        <w:rPr>
          <w:b/>
          <w:bCs/>
        </w:rPr>
        <w:t>Табл</w:t>
      </w:r>
      <w:r w:rsidR="005A3A5F" w:rsidRPr="009C6771">
        <w:rPr>
          <w:b/>
          <w:bCs/>
        </w:rPr>
        <w:t>ица</w:t>
      </w:r>
      <w:r w:rsidRPr="009C6771">
        <w:rPr>
          <w:b/>
          <w:bCs/>
        </w:rPr>
        <w:t xml:space="preserve"> 2.2</w:t>
      </w:r>
      <w:r w:rsidR="009C6771" w:rsidRPr="009C6771">
        <w:rPr>
          <w:b/>
          <w:bCs/>
        </w:rPr>
        <w:t>.</w:t>
      </w:r>
      <w:r w:rsidRPr="009C6771">
        <w:rPr>
          <w:b/>
          <w:bCs/>
        </w:rPr>
        <w:t xml:space="preserve"> </w:t>
      </w:r>
      <w:r w:rsidRPr="00215834">
        <w:t>Абсолютные единицы измерения</w:t>
      </w:r>
      <w:r w:rsidR="00856BE4">
        <w:t>.</w:t>
      </w:r>
      <w:r w:rsidRPr="00215834">
        <w:t xml:space="preserve"> </w:t>
      </w:r>
    </w:p>
    <w:tbl>
      <w:tblPr>
        <w:tblStyle w:val="afff5"/>
        <w:tblW w:w="3753" w:type="pct"/>
        <w:jc w:val="center"/>
        <w:tblLook w:val="04A0" w:firstRow="1" w:lastRow="0" w:firstColumn="1" w:lastColumn="0" w:noHBand="0" w:noVBand="1"/>
      </w:tblPr>
      <w:tblGrid>
        <w:gridCol w:w="1594"/>
        <w:gridCol w:w="5633"/>
      </w:tblGrid>
      <w:tr w:rsidR="00C0471B" w:rsidRPr="007B026C" w14:paraId="366C75C7" w14:textId="77777777" w:rsidTr="005A3A5F">
        <w:trPr>
          <w:trHeight w:val="441"/>
          <w:jc w:val="center"/>
        </w:trPr>
        <w:tc>
          <w:tcPr>
            <w:tcW w:w="1103" w:type="pct"/>
          </w:tcPr>
          <w:p w14:paraId="53698137" w14:textId="77777777" w:rsidR="00C0471B" w:rsidRPr="009C6771" w:rsidRDefault="00C0471B" w:rsidP="00183AAF">
            <w:pPr>
              <w:pStyle w:val="afffb"/>
              <w:rPr>
                <w:lang w:val="ru-RU"/>
              </w:rPr>
            </w:pPr>
            <w:r w:rsidRPr="009C6771">
              <w:rPr>
                <w:lang w:val="ru-RU"/>
              </w:rPr>
              <w:t>Единица</w:t>
            </w:r>
          </w:p>
        </w:tc>
        <w:tc>
          <w:tcPr>
            <w:tcW w:w="3897" w:type="pct"/>
          </w:tcPr>
          <w:p w14:paraId="118F02D6" w14:textId="77777777" w:rsidR="00C0471B" w:rsidRPr="009C6771" w:rsidRDefault="00C0471B" w:rsidP="00183AAF">
            <w:pPr>
              <w:pStyle w:val="afffb"/>
              <w:rPr>
                <w:lang w:val="ru-RU"/>
              </w:rPr>
            </w:pPr>
            <w:r w:rsidRPr="009C6771">
              <w:rPr>
                <w:lang w:val="ru-RU" w:eastAsia="ru-RU"/>
              </w:rPr>
              <w:t>Описание</w:t>
            </w:r>
          </w:p>
        </w:tc>
      </w:tr>
      <w:tr w:rsidR="007B026C" w:rsidRPr="007B026C" w14:paraId="0547FE39" w14:textId="77777777" w:rsidTr="009C6771">
        <w:trPr>
          <w:trHeight w:val="128"/>
          <w:jc w:val="center"/>
        </w:trPr>
        <w:tc>
          <w:tcPr>
            <w:tcW w:w="1103" w:type="pct"/>
          </w:tcPr>
          <w:p w14:paraId="79EF294F" w14:textId="77777777" w:rsidR="00C0471B" w:rsidRPr="009C6771" w:rsidRDefault="00C0471B" w:rsidP="00475305">
            <w:pPr>
              <w:pStyle w:val="afffa"/>
              <w:rPr>
                <w:rFonts w:cs="Times New Roman"/>
                <w:szCs w:val="22"/>
              </w:rPr>
            </w:pPr>
            <w:r w:rsidRPr="00287556">
              <w:rPr>
                <w:rFonts w:cs="Times New Roman"/>
                <w:szCs w:val="22"/>
                <w:lang w:val="en-US"/>
              </w:rPr>
              <w:t>in</w:t>
            </w:r>
          </w:p>
        </w:tc>
        <w:tc>
          <w:tcPr>
            <w:tcW w:w="3897" w:type="pct"/>
          </w:tcPr>
          <w:p w14:paraId="6710A99E" w14:textId="3A2023AF" w:rsidR="00C0471B" w:rsidRPr="00287556" w:rsidRDefault="00C0471B" w:rsidP="00475305">
            <w:pPr>
              <w:pStyle w:val="afffa"/>
              <w:rPr>
                <w:rFonts w:eastAsia="Times New Roman" w:cs="Times New Roman"/>
                <w:szCs w:val="22"/>
                <w:lang w:eastAsia="ru-RU"/>
              </w:rPr>
            </w:pPr>
            <w:r w:rsidRPr="00287556">
              <w:rPr>
                <w:rFonts w:eastAsia="Times New Roman" w:cs="Times New Roman"/>
                <w:szCs w:val="22"/>
                <w:lang w:eastAsia="ru-RU"/>
              </w:rPr>
              <w:t>Дюйм</w:t>
            </w:r>
            <w:r w:rsidR="005A3A5F">
              <w:rPr>
                <w:rFonts w:eastAsia="Times New Roman" w:cs="Times New Roman"/>
                <w:szCs w:val="22"/>
                <w:lang w:eastAsia="ru-RU"/>
              </w:rPr>
              <w:t xml:space="preserve"> </w:t>
            </w:r>
            <w:r w:rsidRPr="00287556">
              <w:rPr>
                <w:rFonts w:eastAsia="Times New Roman" w:cs="Times New Roman"/>
                <w:szCs w:val="22"/>
                <w:lang w:eastAsia="ru-RU"/>
              </w:rPr>
              <w:t>(1 дюйм равен 2.54см)</w:t>
            </w:r>
          </w:p>
        </w:tc>
      </w:tr>
      <w:tr w:rsidR="007B026C" w:rsidRPr="007B026C" w14:paraId="4AF6B175" w14:textId="77777777" w:rsidTr="009C6771">
        <w:trPr>
          <w:trHeight w:val="70"/>
          <w:jc w:val="center"/>
        </w:trPr>
        <w:tc>
          <w:tcPr>
            <w:tcW w:w="1103" w:type="pct"/>
          </w:tcPr>
          <w:p w14:paraId="35F092CB" w14:textId="77777777" w:rsidR="00C0471B" w:rsidRPr="009C6771" w:rsidRDefault="00C0471B" w:rsidP="00475305">
            <w:pPr>
              <w:pStyle w:val="afffa"/>
              <w:rPr>
                <w:rFonts w:cs="Times New Roman"/>
                <w:szCs w:val="22"/>
              </w:rPr>
            </w:pPr>
            <w:r w:rsidRPr="009C6771">
              <w:rPr>
                <w:rFonts w:cs="Times New Roman"/>
                <w:szCs w:val="22"/>
              </w:rPr>
              <w:t>с</w:t>
            </w:r>
            <w:r w:rsidRPr="00287556">
              <w:rPr>
                <w:rFonts w:cs="Times New Roman"/>
                <w:szCs w:val="22"/>
                <w:lang w:val="en-US"/>
              </w:rPr>
              <w:t>m</w:t>
            </w:r>
          </w:p>
        </w:tc>
        <w:tc>
          <w:tcPr>
            <w:tcW w:w="3897" w:type="pct"/>
          </w:tcPr>
          <w:p w14:paraId="693C5786" w14:textId="77777777" w:rsidR="00C0471B" w:rsidRPr="00287556" w:rsidRDefault="00C0471B" w:rsidP="00475305">
            <w:pPr>
              <w:pStyle w:val="afffa"/>
              <w:rPr>
                <w:rFonts w:eastAsia="Times New Roman" w:cs="Times New Roman"/>
                <w:szCs w:val="22"/>
                <w:lang w:eastAsia="ru-RU"/>
              </w:rPr>
            </w:pPr>
            <w:r w:rsidRPr="00287556">
              <w:rPr>
                <w:rFonts w:eastAsia="Times New Roman" w:cs="Times New Roman"/>
                <w:szCs w:val="22"/>
                <w:lang w:eastAsia="ru-RU"/>
              </w:rPr>
              <w:t>Сантиметр</w:t>
            </w:r>
          </w:p>
        </w:tc>
      </w:tr>
      <w:tr w:rsidR="007B026C" w:rsidRPr="007B026C" w14:paraId="5AEFCF6C" w14:textId="77777777" w:rsidTr="009C6771">
        <w:trPr>
          <w:trHeight w:val="70"/>
          <w:jc w:val="center"/>
        </w:trPr>
        <w:tc>
          <w:tcPr>
            <w:tcW w:w="1103" w:type="pct"/>
          </w:tcPr>
          <w:p w14:paraId="7502A00E" w14:textId="77777777" w:rsidR="00C0471B" w:rsidRPr="009C6771" w:rsidRDefault="00C0471B" w:rsidP="00475305">
            <w:pPr>
              <w:pStyle w:val="afffa"/>
              <w:rPr>
                <w:rFonts w:cs="Times New Roman"/>
                <w:szCs w:val="22"/>
              </w:rPr>
            </w:pPr>
            <w:r w:rsidRPr="00287556">
              <w:rPr>
                <w:rFonts w:cs="Times New Roman"/>
                <w:szCs w:val="22"/>
                <w:lang w:val="en-US"/>
              </w:rPr>
              <w:t>mm</w:t>
            </w:r>
          </w:p>
        </w:tc>
        <w:tc>
          <w:tcPr>
            <w:tcW w:w="3897" w:type="pct"/>
          </w:tcPr>
          <w:p w14:paraId="00C32F07" w14:textId="77777777" w:rsidR="00C0471B" w:rsidRPr="00287556" w:rsidRDefault="00C0471B" w:rsidP="00475305">
            <w:pPr>
              <w:pStyle w:val="afffa"/>
              <w:rPr>
                <w:rFonts w:eastAsia="Times New Roman" w:cs="Times New Roman"/>
                <w:szCs w:val="22"/>
                <w:lang w:eastAsia="ru-RU"/>
              </w:rPr>
            </w:pPr>
            <w:r w:rsidRPr="00287556">
              <w:rPr>
                <w:rFonts w:eastAsia="Times New Roman" w:cs="Times New Roman"/>
                <w:szCs w:val="22"/>
                <w:lang w:eastAsia="ru-RU"/>
              </w:rPr>
              <w:t>Миллиметр</w:t>
            </w:r>
          </w:p>
        </w:tc>
      </w:tr>
      <w:tr w:rsidR="007B026C" w:rsidRPr="007B026C" w14:paraId="0640052F" w14:textId="77777777" w:rsidTr="009C6771">
        <w:trPr>
          <w:trHeight w:val="70"/>
          <w:jc w:val="center"/>
        </w:trPr>
        <w:tc>
          <w:tcPr>
            <w:tcW w:w="1103" w:type="pct"/>
          </w:tcPr>
          <w:p w14:paraId="3CF53EB3" w14:textId="77777777" w:rsidR="00C0471B" w:rsidRPr="009C6771" w:rsidRDefault="00C0471B" w:rsidP="00475305">
            <w:pPr>
              <w:pStyle w:val="afffa"/>
              <w:rPr>
                <w:rFonts w:cs="Times New Roman"/>
                <w:szCs w:val="22"/>
              </w:rPr>
            </w:pPr>
            <w:r w:rsidRPr="00287556">
              <w:rPr>
                <w:rFonts w:cs="Times New Roman"/>
                <w:szCs w:val="22"/>
                <w:lang w:val="en-US"/>
              </w:rPr>
              <w:t>pt</w:t>
            </w:r>
          </w:p>
        </w:tc>
        <w:tc>
          <w:tcPr>
            <w:tcW w:w="3897" w:type="pct"/>
          </w:tcPr>
          <w:p w14:paraId="27731D83" w14:textId="4BBBC4C8" w:rsidR="00C0471B" w:rsidRPr="00287556" w:rsidRDefault="00C0471B" w:rsidP="00475305">
            <w:pPr>
              <w:pStyle w:val="afffa"/>
              <w:rPr>
                <w:rFonts w:eastAsia="Times New Roman" w:cs="Times New Roman"/>
                <w:szCs w:val="22"/>
                <w:lang w:eastAsia="ru-RU"/>
              </w:rPr>
            </w:pPr>
            <w:r w:rsidRPr="00287556">
              <w:rPr>
                <w:rFonts w:eastAsia="Times New Roman" w:cs="Times New Roman"/>
                <w:szCs w:val="22"/>
                <w:lang w:eastAsia="ru-RU"/>
              </w:rPr>
              <w:t>Пункт</w:t>
            </w:r>
            <w:r w:rsidR="009C6771">
              <w:rPr>
                <w:rFonts w:eastAsia="Times New Roman" w:cs="Times New Roman"/>
                <w:szCs w:val="22"/>
                <w:lang w:eastAsia="ru-RU"/>
              </w:rPr>
              <w:t xml:space="preserve"> </w:t>
            </w:r>
            <w:r w:rsidRPr="00287556">
              <w:rPr>
                <w:rFonts w:eastAsia="Times New Roman" w:cs="Times New Roman"/>
                <w:szCs w:val="22"/>
                <w:lang w:eastAsia="ru-RU"/>
              </w:rPr>
              <w:t>(1 пункт равен 1/72 дюйма)</w:t>
            </w:r>
          </w:p>
        </w:tc>
      </w:tr>
      <w:tr w:rsidR="00C0471B" w:rsidRPr="007B026C" w14:paraId="688863C6" w14:textId="77777777" w:rsidTr="009C6771">
        <w:trPr>
          <w:trHeight w:val="70"/>
          <w:jc w:val="center"/>
        </w:trPr>
        <w:tc>
          <w:tcPr>
            <w:tcW w:w="1103" w:type="pct"/>
          </w:tcPr>
          <w:p w14:paraId="61138056" w14:textId="77777777" w:rsidR="00C0471B" w:rsidRPr="009C6771" w:rsidRDefault="00C0471B" w:rsidP="00475305">
            <w:pPr>
              <w:pStyle w:val="afffa"/>
              <w:rPr>
                <w:rFonts w:cs="Times New Roman"/>
                <w:szCs w:val="22"/>
              </w:rPr>
            </w:pPr>
            <w:r w:rsidRPr="00287556">
              <w:rPr>
                <w:rFonts w:cs="Times New Roman"/>
                <w:szCs w:val="22"/>
                <w:lang w:val="en-US"/>
              </w:rPr>
              <w:t>pc</w:t>
            </w:r>
          </w:p>
        </w:tc>
        <w:tc>
          <w:tcPr>
            <w:tcW w:w="3897" w:type="pct"/>
          </w:tcPr>
          <w:p w14:paraId="442F6026" w14:textId="7D78F782" w:rsidR="00C0471B" w:rsidRPr="00287556" w:rsidRDefault="00C0471B" w:rsidP="00475305">
            <w:pPr>
              <w:pStyle w:val="afffa"/>
              <w:rPr>
                <w:rFonts w:cs="Times New Roman"/>
                <w:szCs w:val="22"/>
              </w:rPr>
            </w:pPr>
            <w:r w:rsidRPr="00287556">
              <w:rPr>
                <w:rFonts w:eastAsia="Times New Roman" w:cs="Times New Roman"/>
                <w:szCs w:val="22"/>
                <w:lang w:eastAsia="ru-RU"/>
              </w:rPr>
              <w:t>Пика</w:t>
            </w:r>
            <w:r w:rsidR="009C6771">
              <w:rPr>
                <w:rFonts w:eastAsia="Times New Roman" w:cs="Times New Roman"/>
                <w:szCs w:val="22"/>
                <w:lang w:eastAsia="ru-RU"/>
              </w:rPr>
              <w:t xml:space="preserve"> </w:t>
            </w:r>
            <w:r w:rsidRPr="00287556">
              <w:rPr>
                <w:rFonts w:eastAsia="Times New Roman" w:cs="Times New Roman"/>
                <w:szCs w:val="22"/>
                <w:lang w:eastAsia="ru-RU"/>
              </w:rPr>
              <w:t>(1 пика равна 12 пунктам)</w:t>
            </w:r>
          </w:p>
        </w:tc>
      </w:tr>
    </w:tbl>
    <w:p w14:paraId="37D0B2C4" w14:textId="77777777" w:rsidR="003A177D" w:rsidRDefault="003A177D" w:rsidP="00475305">
      <w:pPr>
        <w:pStyle w:val="aff0"/>
      </w:pPr>
    </w:p>
    <w:p w14:paraId="53689831" w14:textId="341E829A" w:rsidR="00C0471B" w:rsidRPr="007B026C" w:rsidRDefault="00C0471B" w:rsidP="00475305">
      <w:pPr>
        <w:pStyle w:val="aff0"/>
      </w:pPr>
      <w:r w:rsidRPr="007B026C">
        <w:t>Самой</w:t>
      </w:r>
      <w:r w:rsidR="00B567FC">
        <w:t xml:space="preserve"> </w:t>
      </w:r>
      <w:r w:rsidRPr="007B026C">
        <w:t xml:space="preserve">распространенной единицей является пункт, который используется для указания размера шрифта. Хотя </w:t>
      </w:r>
      <w:r w:rsidR="00475305">
        <w:t>обычно</w:t>
      </w:r>
      <w:r w:rsidRPr="007B026C">
        <w:t xml:space="preserve"> все</w:t>
      </w:r>
      <w:r w:rsidR="00475305">
        <w:t xml:space="preserve"> измеряется</w:t>
      </w:r>
      <w:r w:rsidRPr="007B026C">
        <w:t xml:space="preserve"> в миллиметрах и подобных единицах, пункт, пожалуй, единственная величина из не метрической системы измерения, которая используется у нас повсеместно. И все благодаря текстовым редакторам и издательским системам. В примере</w:t>
      </w:r>
      <w:r w:rsidR="00703801">
        <w:t xml:space="preserve"> </w:t>
      </w:r>
      <w:r w:rsidR="00A44046">
        <w:t>2</w:t>
      </w:r>
      <w:r w:rsidRPr="007B026C">
        <w:t>.</w:t>
      </w:r>
      <w:r w:rsidR="00A44046">
        <w:t>20</w:t>
      </w:r>
      <w:r w:rsidRPr="007B026C">
        <w:t xml:space="preserve"> показано использование пунктов и миллиметров.</w:t>
      </w:r>
    </w:p>
    <w:p w14:paraId="6EA373E7" w14:textId="50E39261" w:rsidR="00C0471B" w:rsidRPr="00215834" w:rsidRDefault="00C0471B" w:rsidP="009C6771">
      <w:pPr>
        <w:pStyle w:val="0"/>
        <w:ind w:left="227" w:firstLine="340"/>
        <w:jc w:val="left"/>
      </w:pPr>
      <w:r w:rsidRPr="009C6771">
        <w:rPr>
          <w:b/>
          <w:bCs/>
        </w:rPr>
        <w:t>Пример 2.20</w:t>
      </w:r>
      <w:r w:rsidR="009C6771" w:rsidRPr="009C6771">
        <w:rPr>
          <w:b/>
          <w:bCs/>
        </w:rPr>
        <w:t xml:space="preserve">. </w:t>
      </w:r>
      <w:r w:rsidRPr="00215834">
        <w:t>Использование абсолютных единиц</w:t>
      </w:r>
      <w:r w:rsidR="00856BE4">
        <w:t>.</w:t>
      </w:r>
    </w:p>
    <w:p w14:paraId="4E2E8374" w14:textId="77777777" w:rsidR="009C6771" w:rsidRPr="003511DB" w:rsidRDefault="009C6771" w:rsidP="00856BE4">
      <w:pPr>
        <w:pStyle w:val="afff6"/>
        <w:rPr>
          <w:lang w:val="ru-RU"/>
        </w:rPr>
      </w:pPr>
      <w:r w:rsidRPr="003511DB">
        <w:rPr>
          <w:lang w:val="ru-RU"/>
        </w:rPr>
        <w:t>&lt;!</w:t>
      </w:r>
      <w:r w:rsidRPr="005F7C41">
        <w:t>DOCTYPE</w:t>
      </w:r>
      <w:r w:rsidRPr="003511DB">
        <w:rPr>
          <w:lang w:val="ru-RU"/>
        </w:rPr>
        <w:t xml:space="preserve"> </w:t>
      </w:r>
      <w:r w:rsidRPr="005F7C41">
        <w:t>html</w:t>
      </w:r>
      <w:r w:rsidRPr="003511DB">
        <w:rPr>
          <w:lang w:val="ru-RU"/>
        </w:rPr>
        <w:t xml:space="preserve"> </w:t>
      </w:r>
      <w:r w:rsidRPr="005F7C41">
        <w:t>PUBLIC</w:t>
      </w:r>
      <w:r w:rsidRPr="003511DB">
        <w:rPr>
          <w:lang w:val="ru-RU"/>
        </w:rPr>
        <w:t xml:space="preserve">  "-//</w:t>
      </w:r>
      <w:r w:rsidRPr="005F7C41">
        <w:t>W</w:t>
      </w:r>
      <w:r w:rsidRPr="003511DB">
        <w:rPr>
          <w:lang w:val="ru-RU"/>
        </w:rPr>
        <w:t>3</w:t>
      </w:r>
      <w:r w:rsidRPr="005F7C41">
        <w:t>C</w:t>
      </w:r>
      <w:r w:rsidRPr="003511DB">
        <w:rPr>
          <w:lang w:val="ru-RU"/>
        </w:rPr>
        <w:t>//</w:t>
      </w:r>
      <w:r w:rsidRPr="005F7C41">
        <w:t>DTD</w:t>
      </w:r>
      <w:r w:rsidRPr="003511DB">
        <w:rPr>
          <w:lang w:val="ru-RU"/>
        </w:rPr>
        <w:t xml:space="preserve"> </w:t>
      </w:r>
      <w:r w:rsidRPr="005F7C41">
        <w:t>XHTML</w:t>
      </w:r>
      <w:r w:rsidRPr="003511DB">
        <w:rPr>
          <w:lang w:val="ru-RU"/>
        </w:rPr>
        <w:t xml:space="preserve"> 1.0 </w:t>
      </w:r>
      <w:r w:rsidRPr="005F7C41">
        <w:t>Strict</w:t>
      </w:r>
      <w:r w:rsidRPr="003511DB">
        <w:rPr>
          <w:lang w:val="ru-RU"/>
        </w:rPr>
        <w:t>//</w:t>
      </w:r>
      <w:r w:rsidRPr="005F7C41">
        <w:t>EN</w:t>
      </w:r>
      <w:r w:rsidRPr="003511DB">
        <w:rPr>
          <w:lang w:val="ru-RU"/>
        </w:rPr>
        <w:t>"</w:t>
      </w:r>
    </w:p>
    <w:p w14:paraId="6975CFCA" w14:textId="77777777" w:rsidR="009C6771" w:rsidRPr="003511DB" w:rsidRDefault="009C6771" w:rsidP="00856BE4">
      <w:pPr>
        <w:pStyle w:val="afff6"/>
        <w:rPr>
          <w:lang w:val="ru-RU"/>
        </w:rPr>
      </w:pPr>
      <w:r w:rsidRPr="003511DB">
        <w:rPr>
          <w:lang w:val="ru-RU"/>
        </w:rPr>
        <w:t>"</w:t>
      </w:r>
      <w:r w:rsidRPr="005F7C41">
        <w:t>http</w:t>
      </w:r>
      <w:r w:rsidRPr="003511DB">
        <w:rPr>
          <w:lang w:val="ru-RU"/>
        </w:rPr>
        <w:t>://</w:t>
      </w:r>
      <w:r w:rsidRPr="005F7C41">
        <w:t>www</w:t>
      </w:r>
      <w:r w:rsidRPr="003511DB">
        <w:rPr>
          <w:lang w:val="ru-RU"/>
        </w:rPr>
        <w:t>.</w:t>
      </w:r>
      <w:r w:rsidRPr="005F7C41">
        <w:t>w</w:t>
      </w:r>
      <w:r w:rsidRPr="003511DB">
        <w:rPr>
          <w:lang w:val="ru-RU"/>
        </w:rPr>
        <w:t>3.</w:t>
      </w:r>
      <w:r w:rsidRPr="005F7C41">
        <w:t>org</w:t>
      </w:r>
      <w:r w:rsidRPr="003511DB">
        <w:rPr>
          <w:lang w:val="ru-RU"/>
        </w:rPr>
        <w:t>/</w:t>
      </w:r>
      <w:r w:rsidRPr="005F7C41">
        <w:t>TR</w:t>
      </w:r>
      <w:r w:rsidRPr="003511DB">
        <w:rPr>
          <w:lang w:val="ru-RU"/>
        </w:rPr>
        <w:t>/</w:t>
      </w:r>
      <w:r w:rsidRPr="005F7C41">
        <w:t>xhtml</w:t>
      </w:r>
      <w:r w:rsidRPr="003511DB">
        <w:rPr>
          <w:lang w:val="ru-RU"/>
        </w:rPr>
        <w:t>1/</w:t>
      </w:r>
      <w:r w:rsidRPr="005F7C41">
        <w:t>DTD</w:t>
      </w:r>
      <w:r w:rsidRPr="003511DB">
        <w:rPr>
          <w:lang w:val="ru-RU"/>
        </w:rPr>
        <w:t>/</w:t>
      </w:r>
      <w:r w:rsidRPr="005F7C41">
        <w:t>xhtml</w:t>
      </w:r>
      <w:r w:rsidRPr="003511DB">
        <w:rPr>
          <w:lang w:val="ru-RU"/>
        </w:rPr>
        <w:t>1-</w:t>
      </w:r>
      <w:r w:rsidRPr="005F7C41">
        <w:t>strict</w:t>
      </w:r>
      <w:r w:rsidRPr="003511DB">
        <w:rPr>
          <w:lang w:val="ru-RU"/>
        </w:rPr>
        <w:t>.</w:t>
      </w:r>
      <w:r w:rsidRPr="005F7C41">
        <w:t>dtd</w:t>
      </w:r>
      <w:r w:rsidRPr="003511DB">
        <w:rPr>
          <w:lang w:val="ru-RU"/>
        </w:rPr>
        <w:t>"&gt;</w:t>
      </w:r>
    </w:p>
    <w:p w14:paraId="67B16062" w14:textId="77777777" w:rsidR="009C6771" w:rsidRDefault="009C6771" w:rsidP="00856BE4">
      <w:pPr>
        <w:pStyle w:val="afff6"/>
      </w:pPr>
      <w:r w:rsidRPr="009C6771">
        <w:t>&lt;</w:t>
      </w:r>
      <w:r w:rsidRPr="005F7C41">
        <w:t>html</w:t>
      </w:r>
      <w:r w:rsidRPr="009C6771">
        <w:t xml:space="preserve"> </w:t>
      </w:r>
      <w:r w:rsidRPr="005F7C41">
        <w:t>xmlns</w:t>
      </w:r>
      <w:r w:rsidRPr="009C6771">
        <w:t>="</w:t>
      </w:r>
      <w:r w:rsidRPr="005F7C41">
        <w:t>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0FA25889" w14:textId="45329509" w:rsidR="00C0471B" w:rsidRPr="00B567FC" w:rsidRDefault="00C0471B" w:rsidP="00856BE4">
      <w:pPr>
        <w:pStyle w:val="afff6"/>
      </w:pPr>
      <w:r w:rsidRPr="00B567FC">
        <w:t>&lt;title&gt;</w:t>
      </w:r>
      <w:r w:rsidRPr="00AF4CEE">
        <w:t>Абсолютные</w:t>
      </w:r>
      <w:r w:rsidR="00703801" w:rsidRPr="00B567FC">
        <w:t xml:space="preserve"> </w:t>
      </w:r>
      <w:r w:rsidRPr="00AF4CEE">
        <w:t>единицы</w:t>
      </w:r>
      <w:r w:rsidRPr="00B567FC">
        <w:t>&lt;/title&gt;</w:t>
      </w:r>
      <w:r w:rsidRPr="00B567FC">
        <w:br/>
      </w:r>
      <w:r w:rsidR="00703801" w:rsidRPr="00B567FC">
        <w:t xml:space="preserve">  </w:t>
      </w:r>
      <w:r w:rsidRPr="00B567FC">
        <w:t>&lt;style&gt;</w:t>
      </w:r>
      <w:r w:rsidRPr="00B567FC">
        <w:br/>
      </w:r>
      <w:r w:rsidR="00703801" w:rsidRPr="00B567FC">
        <w:t xml:space="preserve">   </w:t>
      </w:r>
      <w:r w:rsidR="003A177D">
        <w:t>h</w:t>
      </w:r>
      <w:r w:rsidRPr="00B567FC">
        <w:t>1</w:t>
      </w:r>
      <w:r w:rsidR="00703801" w:rsidRPr="00B567FC">
        <w:t xml:space="preserve"> </w:t>
      </w:r>
      <w:r w:rsidRPr="00B567FC">
        <w:t>{</w:t>
      </w:r>
      <w:r w:rsidR="00703801" w:rsidRPr="00B567FC">
        <w:t xml:space="preserve"> </w:t>
      </w:r>
      <w:r w:rsidRPr="00B567FC">
        <w:t>font-size:</w:t>
      </w:r>
      <w:r w:rsidR="00703801" w:rsidRPr="00B567FC">
        <w:t xml:space="preserve"> </w:t>
      </w:r>
      <w:r w:rsidRPr="00B567FC">
        <w:t>24pt;</w:t>
      </w:r>
      <w:r w:rsidR="00703801" w:rsidRPr="00B567FC">
        <w:t xml:space="preserve"> </w:t>
      </w:r>
      <w:r w:rsidRPr="00B567FC">
        <w:t>}</w:t>
      </w:r>
      <w:r w:rsidRPr="00B567FC">
        <w:br/>
      </w:r>
      <w:r w:rsidR="00703801" w:rsidRPr="00B567FC">
        <w:t xml:space="preserve">   </w:t>
      </w:r>
      <w:r w:rsidR="003A177D">
        <w:t>p</w:t>
      </w:r>
      <w:r w:rsidR="00703801" w:rsidRPr="00B567FC">
        <w:t xml:space="preserve"> </w:t>
      </w:r>
      <w:r w:rsidRPr="00B567FC">
        <w:t>{</w:t>
      </w:r>
      <w:r w:rsidR="00703801" w:rsidRPr="00B567FC">
        <w:t xml:space="preserve"> </w:t>
      </w:r>
      <w:r w:rsidRPr="00B567FC">
        <w:t>margin-left:</w:t>
      </w:r>
      <w:r w:rsidR="00703801" w:rsidRPr="00B567FC">
        <w:t xml:space="preserve"> </w:t>
      </w:r>
      <w:r w:rsidRPr="00B567FC">
        <w:t>30mm;</w:t>
      </w:r>
      <w:r w:rsidR="00703801" w:rsidRPr="00B567FC">
        <w:t xml:space="preserve"> </w:t>
      </w:r>
      <w:r w:rsidRPr="00B567FC">
        <w:t>}</w:t>
      </w:r>
      <w:r w:rsidRPr="00B567FC">
        <w:br/>
      </w:r>
      <w:r w:rsidR="00703801" w:rsidRPr="00B567FC">
        <w:t xml:space="preserve">  </w:t>
      </w:r>
      <w:r w:rsidRPr="00B567FC">
        <w:t>&lt;/style&gt;</w:t>
      </w:r>
      <w:r w:rsidRPr="00B567FC">
        <w:br/>
      </w:r>
      <w:r w:rsidR="00703801" w:rsidRPr="00B567FC">
        <w:t xml:space="preserve"> </w:t>
      </w:r>
      <w:r w:rsidRPr="00B567FC">
        <w:t>&lt;/head&gt;</w:t>
      </w:r>
      <w:r w:rsidR="00703801" w:rsidRPr="00B567FC">
        <w:t xml:space="preserve"> </w:t>
      </w:r>
      <w:r w:rsidRPr="00B567FC">
        <w:br/>
      </w:r>
      <w:r w:rsidR="00703801" w:rsidRPr="00B567FC">
        <w:t xml:space="preserve"> </w:t>
      </w:r>
      <w:r w:rsidRPr="00B567FC">
        <w:t>&lt;body&gt;</w:t>
      </w:r>
      <w:r w:rsidRPr="00B567FC">
        <w:br/>
      </w:r>
      <w:r w:rsidR="00703801" w:rsidRPr="00B567FC">
        <w:t xml:space="preserve">   </w:t>
      </w:r>
      <w:r w:rsidRPr="00B567FC">
        <w:t>&lt;h1&gt;</w:t>
      </w:r>
      <w:r w:rsidRPr="00AF4CEE">
        <w:t>Заголовок</w:t>
      </w:r>
      <w:r w:rsidR="00703801" w:rsidRPr="00B567FC">
        <w:t xml:space="preserve"> </w:t>
      </w:r>
      <w:r w:rsidRPr="00AF4CEE">
        <w:t>размером</w:t>
      </w:r>
      <w:r w:rsidR="00703801" w:rsidRPr="00B567FC">
        <w:t xml:space="preserve"> </w:t>
      </w:r>
      <w:r w:rsidRPr="00B567FC">
        <w:t>24</w:t>
      </w:r>
      <w:r w:rsidR="00703801" w:rsidRPr="00B567FC">
        <w:t xml:space="preserve"> </w:t>
      </w:r>
      <w:r w:rsidRPr="00AF4CEE">
        <w:t>пункта</w:t>
      </w:r>
      <w:r w:rsidRPr="00B567FC">
        <w:t>&lt;/h1&gt;</w:t>
      </w:r>
      <w:r w:rsidR="00703801" w:rsidRPr="00B567FC">
        <w:t xml:space="preserve"> </w:t>
      </w:r>
      <w:r w:rsidRPr="00B567FC">
        <w:br/>
      </w:r>
      <w:r w:rsidR="00703801" w:rsidRPr="00B567FC">
        <w:t xml:space="preserve">   </w:t>
      </w:r>
      <w:r w:rsidRPr="00B567FC">
        <w:t>&lt;p&gt;</w:t>
      </w:r>
      <w:r w:rsidRPr="00AF4CEE">
        <w:t>Сдвиг</w:t>
      </w:r>
      <w:r w:rsidR="00703801" w:rsidRPr="00B567FC">
        <w:t xml:space="preserve"> </w:t>
      </w:r>
      <w:r w:rsidRPr="00AF4CEE">
        <w:t>текста</w:t>
      </w:r>
      <w:r w:rsidR="00703801" w:rsidRPr="00B567FC">
        <w:t xml:space="preserve"> </w:t>
      </w:r>
      <w:r w:rsidRPr="00AF4CEE">
        <w:t>вправо</w:t>
      </w:r>
      <w:r w:rsidR="00703801" w:rsidRPr="00B567FC">
        <w:t xml:space="preserve"> </w:t>
      </w:r>
      <w:r w:rsidRPr="00AF4CEE">
        <w:t>на</w:t>
      </w:r>
      <w:r w:rsidR="00703801" w:rsidRPr="00B567FC">
        <w:t xml:space="preserve"> </w:t>
      </w:r>
      <w:r w:rsidRPr="00B567FC">
        <w:t>30</w:t>
      </w:r>
      <w:r w:rsidR="00703801" w:rsidRPr="00B567FC">
        <w:t xml:space="preserve"> </w:t>
      </w:r>
      <w:r w:rsidRPr="00AF4CEE">
        <w:t>миллиметров</w:t>
      </w:r>
      <w:r w:rsidRPr="00B567FC">
        <w:t>&lt;/p&gt;</w:t>
      </w:r>
      <w:r w:rsidR="00703801" w:rsidRPr="00B567FC">
        <w:t xml:space="preserve"> </w:t>
      </w:r>
      <w:r w:rsidRPr="00B567FC">
        <w:br/>
      </w:r>
      <w:r w:rsidR="00703801" w:rsidRPr="00B567FC">
        <w:t xml:space="preserve"> </w:t>
      </w:r>
      <w:r w:rsidRPr="00B567FC">
        <w:t>&lt;/body&gt;</w:t>
      </w:r>
      <w:r w:rsidRPr="00B567FC">
        <w:br/>
        <w:t>&lt;/html&gt;</w:t>
      </w:r>
    </w:p>
    <w:p w14:paraId="2FEC3774" w14:textId="20969F3B" w:rsidR="00C0471B" w:rsidRPr="007B026C" w:rsidRDefault="00C0471B" w:rsidP="00475305">
      <w:pPr>
        <w:pStyle w:val="aff0"/>
      </w:pPr>
      <w:r w:rsidRPr="007B026C">
        <w:t>Результат использования абсолютных единиц измерения п</w:t>
      </w:r>
      <w:r w:rsidR="00B567FC">
        <w:t>редставлен на рис</w:t>
      </w:r>
      <w:r w:rsidR="00085275">
        <w:t>.</w:t>
      </w:r>
      <w:r w:rsidR="00B567FC">
        <w:t xml:space="preserve"> </w:t>
      </w:r>
      <w:r w:rsidRPr="007B026C">
        <w:t>2.</w:t>
      </w:r>
      <w:r w:rsidR="00085275">
        <w:t>5</w:t>
      </w:r>
      <w:r w:rsidR="00B567FC">
        <w:t>.</w:t>
      </w:r>
    </w:p>
    <w:p w14:paraId="60CD8F61" w14:textId="77777777" w:rsidR="00B567FC" w:rsidRDefault="00B567FC" w:rsidP="00792BFA">
      <w:pPr>
        <w:pStyle w:val="0"/>
        <w:rPr>
          <w:noProof/>
          <w:lang w:eastAsia="ru-RU"/>
        </w:rPr>
      </w:pPr>
    </w:p>
    <w:p w14:paraId="14183509" w14:textId="6303F3EB" w:rsidR="00C0471B" w:rsidRPr="00215834" w:rsidRDefault="003511DB" w:rsidP="00792BFA">
      <w:pPr>
        <w:pStyle w:val="0"/>
      </w:pPr>
      <w:r>
        <w:rPr>
          <w:noProof/>
          <w:lang w:eastAsia="ru-RU"/>
        </w:rPr>
        <w:pict w14:anchorId="1E7A3C50">
          <v:shape id="_x0000_i1033" type="#_x0000_t75" style="width:375.45pt;height:154.3pt">
            <v:imagedata r:id="rId23" o:title="Без имени-14"/>
          </v:shape>
        </w:pict>
      </w:r>
    </w:p>
    <w:p w14:paraId="06F5EDB3" w14:textId="4573782B" w:rsidR="00475305" w:rsidRPr="007B026C" w:rsidRDefault="00475305" w:rsidP="00475305">
      <w:pPr>
        <w:pStyle w:val="afff4"/>
      </w:pPr>
      <w:r w:rsidRPr="007B026C">
        <w:t>Рис.</w:t>
      </w:r>
      <w:r w:rsidR="00B567FC">
        <w:t xml:space="preserve"> </w:t>
      </w:r>
      <w:r w:rsidRPr="007B026C">
        <w:t>2.</w:t>
      </w:r>
      <w:r w:rsidR="00085275">
        <w:t>5</w:t>
      </w:r>
      <w:r w:rsidRPr="007B026C">
        <w:t>. Размер текста при различных единицах</w:t>
      </w:r>
      <w:r w:rsidR="00856BE4">
        <w:t>.</w:t>
      </w:r>
    </w:p>
    <w:p w14:paraId="7FB75037" w14:textId="3EE11CB6" w:rsidR="00C0471B" w:rsidRPr="007B026C" w:rsidRDefault="00C0471B" w:rsidP="00475305">
      <w:pPr>
        <w:pStyle w:val="aff0"/>
      </w:pPr>
      <w:r w:rsidRPr="007B026C">
        <w:t xml:space="preserve">При установке размеров обязательно </w:t>
      </w:r>
      <w:r w:rsidR="003A177D">
        <w:t xml:space="preserve">надо </w:t>
      </w:r>
      <w:r w:rsidRPr="007B026C">
        <w:t>ука</w:t>
      </w:r>
      <w:r w:rsidR="003A177D">
        <w:t>зывать</w:t>
      </w:r>
      <w:r w:rsidRPr="007B026C">
        <w:t xml:space="preserve"> единицы измерения, </w:t>
      </w:r>
      <w:r w:rsidR="00922275" w:rsidRPr="007B026C">
        <w:t>например,</w:t>
      </w:r>
      <w:r w:rsidRPr="007B026C">
        <w:t xml:space="preserve"> width:</w:t>
      </w:r>
      <w:r w:rsidR="00703801">
        <w:t xml:space="preserve"> </w:t>
      </w:r>
      <w:r w:rsidRPr="00475305">
        <w:t>30px</w:t>
      </w:r>
      <w:r w:rsidRPr="007B026C">
        <w:t>. В противном случае браузер не сможет показать желаемый результат, поскольку не понимает, какой размер вам требуется. Единицы не добавляются только при нулевом значении (margin:</w:t>
      </w:r>
      <w:r w:rsidR="00703801">
        <w:t xml:space="preserve"> </w:t>
      </w:r>
      <w:r w:rsidRPr="00475305">
        <w:t>0</w:t>
      </w:r>
      <w:r w:rsidRPr="007B026C">
        <w:t>).</w:t>
      </w:r>
    </w:p>
    <w:p w14:paraId="4F7CEB02" w14:textId="259C6D04" w:rsidR="00CD3D06" w:rsidRDefault="00C0471B" w:rsidP="00CD3D06">
      <w:pPr>
        <w:pStyle w:val="3"/>
        <w:rPr>
          <w:lang w:eastAsia="ru-RU"/>
        </w:rPr>
      </w:pPr>
      <w:r w:rsidRPr="00475305">
        <w:rPr>
          <w:lang w:eastAsia="ru-RU"/>
        </w:rPr>
        <w:t>Цвет</w:t>
      </w:r>
    </w:p>
    <w:p w14:paraId="64BB414E" w14:textId="06509B4C" w:rsidR="00C0471B" w:rsidRPr="007B026C" w:rsidRDefault="00C0471B" w:rsidP="00475305">
      <w:pPr>
        <w:pStyle w:val="aff0"/>
        <w:rPr>
          <w:rFonts w:cs="Times New Roman"/>
          <w:szCs w:val="24"/>
        </w:rPr>
      </w:pPr>
      <w:r w:rsidRPr="007B026C">
        <w:rPr>
          <w:rFonts w:cs="Times New Roman"/>
          <w:szCs w:val="24"/>
        </w:rPr>
        <w:t>Цвет в стилях можно задавать тремя способами: по шестнадцатеричному значению, п</w:t>
      </w:r>
      <w:r w:rsidR="00475305">
        <w:rPr>
          <w:rFonts w:cs="Times New Roman"/>
          <w:szCs w:val="24"/>
        </w:rPr>
        <w:t>о названию и в формате RGB:</w:t>
      </w:r>
      <w:r w:rsidRPr="007B026C">
        <w:rPr>
          <w:rFonts w:cs="Times New Roman"/>
          <w:szCs w:val="24"/>
        </w:rPr>
        <w:t xml:space="preserve"> </w:t>
      </w:r>
    </w:p>
    <w:p w14:paraId="25A80DD8" w14:textId="77777777" w:rsidR="00463681" w:rsidRPr="00463681" w:rsidRDefault="00463681" w:rsidP="00927811">
      <w:pPr>
        <w:pStyle w:val="a"/>
        <w:numPr>
          <w:ilvl w:val="0"/>
          <w:numId w:val="10"/>
        </w:numPr>
        <w:ind w:left="0" w:firstLine="349"/>
      </w:pPr>
      <w:r w:rsidRPr="00463681">
        <w:t>По названию.</w:t>
      </w:r>
      <w:r>
        <w:t xml:space="preserve"> </w:t>
      </w:r>
      <w:r w:rsidRPr="00463681">
        <w:t>Браузеры поддерживают многие цвета по их ангийскому названию.</w:t>
      </w:r>
    </w:p>
    <w:p w14:paraId="0A2FD18A" w14:textId="51619F01" w:rsidR="00475305" w:rsidRPr="00475305" w:rsidRDefault="00463681" w:rsidP="00927811">
      <w:pPr>
        <w:pStyle w:val="a"/>
        <w:numPr>
          <w:ilvl w:val="0"/>
          <w:numId w:val="10"/>
        </w:numPr>
        <w:ind w:left="0" w:firstLine="349"/>
      </w:pPr>
      <w:r w:rsidRPr="0031702B">
        <w:t>С помощью RGB.</w:t>
      </w:r>
      <w:r>
        <w:t xml:space="preserve"> </w:t>
      </w:r>
      <w:r w:rsidRPr="00475305">
        <w:t xml:space="preserve">Можно определить цвет, используя значения красной, зелёной и синей составляющей в десятичном исчислении. Значение каждого из трех цветов может принимать значения от 0 до 255. Также можно задавать цвет в процентном отношении. Вначале указывается ключевое слово </w:t>
      </w:r>
      <w:r w:rsidRPr="00F211CF">
        <w:rPr>
          <w:iCs/>
        </w:rPr>
        <w:t>rgb</w:t>
      </w:r>
      <w:r w:rsidRPr="00475305">
        <w:t>, а затем в скобках, через запятую указываются компоненты цвета, например rgb(255, 0, 0)  или rgb</w:t>
      </w:r>
      <w:r w:rsidR="005A3A5F">
        <w:t> </w:t>
      </w:r>
      <w:r w:rsidRPr="00475305">
        <w:t>(100%, 20%, 20</w:t>
      </w:r>
      <w:r>
        <w:t>%). Также д</w:t>
      </w:r>
      <w:r w:rsidR="00C0471B" w:rsidRPr="00183AAF">
        <w:t>ля задания цветов используются числа в шестнадцатеричном коде. Чтобы не возникало путаницы в определении системы счисления, перед шестнадцатеричным числом ставят символ решетки #, например</w:t>
      </w:r>
      <w:r w:rsidR="00475305" w:rsidRPr="00183AAF">
        <w:t>,</w:t>
      </w:r>
      <w:r w:rsidR="00C0471B" w:rsidRPr="00183AAF">
        <w:t xml:space="preserve"> #666999. Каждый из трех цветов</w:t>
      </w:r>
      <w:r w:rsidR="00703801" w:rsidRPr="00183AAF">
        <w:t xml:space="preserve"> </w:t>
      </w:r>
      <w:r w:rsidR="00475305">
        <w:rPr>
          <w:rFonts w:eastAsia="Calibri"/>
          <w:iCs/>
        </w:rPr>
        <w:sym w:font="Symbol" w:char="F02D"/>
      </w:r>
      <w:r w:rsidR="00C0471B" w:rsidRPr="00183AAF">
        <w:t xml:space="preserve"> красный, зеленый и синий</w:t>
      </w:r>
      <w:r w:rsidR="00703801" w:rsidRPr="00183AAF">
        <w:t xml:space="preserve"> </w:t>
      </w:r>
      <w:r w:rsidR="00475305">
        <w:rPr>
          <w:rFonts w:eastAsia="Calibri"/>
          <w:iCs/>
        </w:rPr>
        <w:sym w:font="Symbol" w:char="F02D"/>
      </w:r>
      <w:r w:rsidR="00C0471B" w:rsidRPr="00183AAF">
        <w:t xml:space="preserve"> может принимать значения от 00 до FF. Таким образом, обозначение цвета разбивается на три составляющие #rrggbb, где первые два символа отмечают красную компоненту цвета, два средних</w:t>
      </w:r>
      <w:r w:rsidR="00703801" w:rsidRPr="00183AAF">
        <w:t xml:space="preserve"> </w:t>
      </w:r>
      <w:r w:rsidR="00183AAF">
        <w:rPr>
          <w:rFonts w:eastAsia="Calibri"/>
          <w:iCs/>
        </w:rPr>
        <w:sym w:font="Symbol" w:char="F02D"/>
      </w:r>
      <w:r w:rsidR="00C0471B" w:rsidRPr="00183AAF">
        <w:t xml:space="preserve"> зелёную, а два последних</w:t>
      </w:r>
      <w:r w:rsidR="00703801" w:rsidRPr="00183AAF">
        <w:t xml:space="preserve"> </w:t>
      </w:r>
      <w:r w:rsidR="00475305">
        <w:rPr>
          <w:rFonts w:eastAsia="Calibri"/>
          <w:iCs/>
        </w:rPr>
        <w:sym w:font="Symbol" w:char="F02D"/>
      </w:r>
      <w:r w:rsidR="00C0471B" w:rsidRPr="00183AAF">
        <w:t xml:space="preserve"> синюю. Допускается использовать сокращенную форму вида #rgb, где каждый символ следует удваивать (#rrggbb). К примеру, запись #fe0 расценивается как #ffee00.</w:t>
      </w:r>
    </w:p>
    <w:p w14:paraId="119ECCA9" w14:textId="61BC088E" w:rsidR="00C0471B" w:rsidRPr="00475305" w:rsidRDefault="00C0471B" w:rsidP="00463681">
      <w:pPr>
        <w:pStyle w:val="aff0"/>
      </w:pPr>
      <w:r w:rsidRPr="00475305">
        <w:t xml:space="preserve">В примере 2.21 представлены различные способы задания цветов элементов </w:t>
      </w:r>
      <w:r w:rsidR="00E07990">
        <w:t>web-</w:t>
      </w:r>
      <w:r w:rsidRPr="00475305">
        <w:t>страниц.</w:t>
      </w:r>
    </w:p>
    <w:p w14:paraId="141E33A8" w14:textId="5486C5DD" w:rsidR="00C0471B" w:rsidRPr="00215834" w:rsidRDefault="005A3A5F" w:rsidP="00B567FC">
      <w:pPr>
        <w:pStyle w:val="0"/>
        <w:ind w:left="227" w:firstLine="340"/>
        <w:jc w:val="left"/>
      </w:pPr>
      <w:r w:rsidRPr="00B567FC">
        <w:rPr>
          <w:b/>
          <w:bCs/>
        </w:rPr>
        <w:t>Пример 2.21</w:t>
      </w:r>
      <w:r w:rsidR="00B567FC" w:rsidRPr="00B567FC">
        <w:rPr>
          <w:b/>
          <w:bCs/>
        </w:rPr>
        <w:t>.</w:t>
      </w:r>
      <w:r w:rsidR="00B567FC">
        <w:t xml:space="preserve"> </w:t>
      </w:r>
      <w:r w:rsidR="00C0471B" w:rsidRPr="00215834">
        <w:t>Представление цвета</w:t>
      </w:r>
    </w:p>
    <w:p w14:paraId="3DBFB850" w14:textId="77777777" w:rsidR="00B567FC" w:rsidRPr="003511DB" w:rsidRDefault="00B567FC" w:rsidP="00856BE4">
      <w:pPr>
        <w:pStyle w:val="afff6"/>
        <w:rPr>
          <w:lang w:val="ru-RU"/>
        </w:rPr>
      </w:pPr>
      <w:r w:rsidRPr="003511DB">
        <w:rPr>
          <w:lang w:val="ru-RU"/>
        </w:rPr>
        <w:t>&lt;!</w:t>
      </w:r>
      <w:r w:rsidRPr="005F7C41">
        <w:t>DOCTYPE</w:t>
      </w:r>
      <w:r w:rsidRPr="003511DB">
        <w:rPr>
          <w:lang w:val="ru-RU"/>
        </w:rPr>
        <w:t xml:space="preserve"> </w:t>
      </w:r>
      <w:r w:rsidRPr="005F7C41">
        <w:t>html</w:t>
      </w:r>
      <w:r w:rsidRPr="003511DB">
        <w:rPr>
          <w:lang w:val="ru-RU"/>
        </w:rPr>
        <w:t xml:space="preserve"> </w:t>
      </w:r>
      <w:r w:rsidRPr="005F7C41">
        <w:t>PUBLIC</w:t>
      </w:r>
      <w:r w:rsidRPr="003511DB">
        <w:rPr>
          <w:lang w:val="ru-RU"/>
        </w:rPr>
        <w:t xml:space="preserve">  "-//</w:t>
      </w:r>
      <w:r w:rsidRPr="005F7C41">
        <w:t>W</w:t>
      </w:r>
      <w:r w:rsidRPr="003511DB">
        <w:rPr>
          <w:lang w:val="ru-RU"/>
        </w:rPr>
        <w:t>3</w:t>
      </w:r>
      <w:r w:rsidRPr="005F7C41">
        <w:t>C</w:t>
      </w:r>
      <w:r w:rsidRPr="003511DB">
        <w:rPr>
          <w:lang w:val="ru-RU"/>
        </w:rPr>
        <w:t>//</w:t>
      </w:r>
      <w:r w:rsidRPr="005F7C41">
        <w:t>DTD</w:t>
      </w:r>
      <w:r w:rsidRPr="003511DB">
        <w:rPr>
          <w:lang w:val="ru-RU"/>
        </w:rPr>
        <w:t xml:space="preserve"> </w:t>
      </w:r>
      <w:r w:rsidRPr="005F7C41">
        <w:t>XHTML</w:t>
      </w:r>
      <w:r w:rsidRPr="003511DB">
        <w:rPr>
          <w:lang w:val="ru-RU"/>
        </w:rPr>
        <w:t xml:space="preserve"> 1.0 </w:t>
      </w:r>
      <w:r w:rsidRPr="005F7C41">
        <w:t>Strict</w:t>
      </w:r>
      <w:r w:rsidRPr="003511DB">
        <w:rPr>
          <w:lang w:val="ru-RU"/>
        </w:rPr>
        <w:t>//</w:t>
      </w:r>
      <w:r w:rsidRPr="005F7C41">
        <w:t>EN</w:t>
      </w:r>
      <w:r w:rsidRPr="003511DB">
        <w:rPr>
          <w:lang w:val="ru-RU"/>
        </w:rPr>
        <w:t>"</w:t>
      </w:r>
    </w:p>
    <w:p w14:paraId="7F0E9978" w14:textId="77777777" w:rsidR="00B567FC" w:rsidRPr="003511DB" w:rsidRDefault="00B567FC" w:rsidP="00856BE4">
      <w:pPr>
        <w:pStyle w:val="afff6"/>
        <w:rPr>
          <w:lang w:val="ru-RU"/>
        </w:rPr>
      </w:pPr>
      <w:r w:rsidRPr="003511DB">
        <w:rPr>
          <w:lang w:val="ru-RU"/>
        </w:rPr>
        <w:t>"</w:t>
      </w:r>
      <w:r w:rsidRPr="005F7C41">
        <w:t>http</w:t>
      </w:r>
      <w:r w:rsidRPr="003511DB">
        <w:rPr>
          <w:lang w:val="ru-RU"/>
        </w:rPr>
        <w:t>://</w:t>
      </w:r>
      <w:r w:rsidRPr="005F7C41">
        <w:t>www</w:t>
      </w:r>
      <w:r w:rsidRPr="003511DB">
        <w:rPr>
          <w:lang w:val="ru-RU"/>
        </w:rPr>
        <w:t>.</w:t>
      </w:r>
      <w:r w:rsidRPr="005F7C41">
        <w:t>w</w:t>
      </w:r>
      <w:r w:rsidRPr="003511DB">
        <w:rPr>
          <w:lang w:val="ru-RU"/>
        </w:rPr>
        <w:t>3.</w:t>
      </w:r>
      <w:r w:rsidRPr="005F7C41">
        <w:t>org</w:t>
      </w:r>
      <w:r w:rsidRPr="003511DB">
        <w:rPr>
          <w:lang w:val="ru-RU"/>
        </w:rPr>
        <w:t>/</w:t>
      </w:r>
      <w:r w:rsidRPr="005F7C41">
        <w:t>TR</w:t>
      </w:r>
      <w:r w:rsidRPr="003511DB">
        <w:rPr>
          <w:lang w:val="ru-RU"/>
        </w:rPr>
        <w:t>/</w:t>
      </w:r>
      <w:r w:rsidRPr="005F7C41">
        <w:t>xhtml</w:t>
      </w:r>
      <w:r w:rsidRPr="003511DB">
        <w:rPr>
          <w:lang w:val="ru-RU"/>
        </w:rPr>
        <w:t>1/</w:t>
      </w:r>
      <w:r w:rsidRPr="005F7C41">
        <w:t>DTD</w:t>
      </w:r>
      <w:r w:rsidRPr="003511DB">
        <w:rPr>
          <w:lang w:val="ru-RU"/>
        </w:rPr>
        <w:t>/</w:t>
      </w:r>
      <w:r w:rsidRPr="005F7C41">
        <w:t>xhtml</w:t>
      </w:r>
      <w:r w:rsidRPr="003511DB">
        <w:rPr>
          <w:lang w:val="ru-RU"/>
        </w:rPr>
        <w:t>1-</w:t>
      </w:r>
      <w:r w:rsidRPr="005F7C41">
        <w:t>strict</w:t>
      </w:r>
      <w:r w:rsidRPr="003511DB">
        <w:rPr>
          <w:lang w:val="ru-RU"/>
        </w:rPr>
        <w:t>.</w:t>
      </w:r>
      <w:r w:rsidRPr="005F7C41">
        <w:t>dtd</w:t>
      </w:r>
      <w:r w:rsidRPr="003511DB">
        <w:rPr>
          <w:lang w:val="ru-RU"/>
        </w:rPr>
        <w:t>"&gt;</w:t>
      </w:r>
    </w:p>
    <w:p w14:paraId="6E228A93" w14:textId="77777777" w:rsidR="00B567FC" w:rsidRDefault="00B567FC" w:rsidP="00856BE4">
      <w:pPr>
        <w:pStyle w:val="afff6"/>
      </w:pPr>
      <w:r w:rsidRPr="009C6771">
        <w:lastRenderedPageBreak/>
        <w:t>&lt;</w:t>
      </w:r>
      <w:r w:rsidRPr="005F7C41">
        <w:t>html</w:t>
      </w:r>
      <w:r w:rsidRPr="009C6771">
        <w:t xml:space="preserve"> </w:t>
      </w:r>
      <w:r w:rsidRPr="005F7C41">
        <w:t>xmlns</w:t>
      </w:r>
      <w:r w:rsidRPr="009C6771">
        <w:t>="</w:t>
      </w:r>
      <w:r w:rsidRPr="005F7C41">
        <w:t>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65B079B6" w14:textId="54624EA0" w:rsidR="00C0471B" w:rsidRPr="00B567FC" w:rsidRDefault="00C0471B" w:rsidP="00856BE4">
      <w:pPr>
        <w:pStyle w:val="afff6"/>
      </w:pPr>
      <w:r w:rsidRPr="00B567FC">
        <w:t>&lt;title&gt;</w:t>
      </w:r>
      <w:r w:rsidRPr="00AF4CEE">
        <w:t>Цвета</w:t>
      </w:r>
      <w:r w:rsidRPr="00B567FC">
        <w:t>&lt;/title&gt;</w:t>
      </w:r>
      <w:r w:rsidRPr="00B567FC">
        <w:br/>
      </w:r>
      <w:r w:rsidR="00703801" w:rsidRPr="00B567FC">
        <w:t xml:space="preserve">  </w:t>
      </w:r>
      <w:r w:rsidRPr="00B567FC">
        <w:t>&lt;style&gt;</w:t>
      </w:r>
      <w:r w:rsidRPr="00B567FC">
        <w:br/>
      </w:r>
      <w:r w:rsidR="00703801" w:rsidRPr="00B567FC">
        <w:t xml:space="preserve">   </w:t>
      </w:r>
      <w:r w:rsidR="00463681" w:rsidRPr="00B567FC">
        <w:t xml:space="preserve">body </w:t>
      </w:r>
      <w:r w:rsidRPr="00B567FC">
        <w:t>{</w:t>
      </w:r>
      <w:r w:rsidRPr="00B567FC">
        <w:br/>
      </w:r>
      <w:r w:rsidR="00703801" w:rsidRPr="00B567FC">
        <w:t xml:space="preserve">    </w:t>
      </w:r>
      <w:r w:rsidRPr="00B567FC">
        <w:t>background-color:</w:t>
      </w:r>
      <w:r w:rsidR="00703801" w:rsidRPr="00B567FC">
        <w:t xml:space="preserve"> </w:t>
      </w:r>
      <w:r w:rsidRPr="00B567FC">
        <w:t>#3366CC;</w:t>
      </w:r>
      <w:r w:rsidR="00703801" w:rsidRPr="00B567FC">
        <w:t xml:space="preserve"> </w:t>
      </w:r>
      <w:r w:rsidRPr="00B567FC">
        <w:t>/*</w:t>
      </w:r>
      <w:r w:rsidR="00703801" w:rsidRPr="00B567FC">
        <w:t xml:space="preserve"> </w:t>
      </w:r>
      <w:r w:rsidRPr="00AF4CEE">
        <w:t>Цвет</w:t>
      </w:r>
      <w:r w:rsidR="00703801" w:rsidRPr="00B567FC">
        <w:t xml:space="preserve"> </w:t>
      </w:r>
      <w:r w:rsidRPr="00AF4CEE">
        <w:t>фона</w:t>
      </w:r>
      <w:r w:rsidR="00703801" w:rsidRPr="00B567FC">
        <w:t xml:space="preserve"> </w:t>
      </w:r>
      <w:r w:rsidR="00E07990" w:rsidRPr="00B567FC">
        <w:t>web-</w:t>
      </w:r>
      <w:r w:rsidRPr="00AF4CEE">
        <w:t>страницы</w:t>
      </w:r>
      <w:r w:rsidR="00703801" w:rsidRPr="00B567FC">
        <w:t xml:space="preserve"> </w:t>
      </w:r>
      <w:r w:rsidRPr="00B567FC">
        <w:t>*/</w:t>
      </w:r>
      <w:r w:rsidRPr="00B567FC">
        <w:br/>
      </w:r>
      <w:r w:rsidR="00703801" w:rsidRPr="00B567FC">
        <w:t xml:space="preserve">   </w:t>
      </w:r>
      <w:r w:rsidRPr="00B567FC">
        <w:t>}</w:t>
      </w:r>
      <w:r w:rsidR="00703801" w:rsidRPr="00B567FC">
        <w:t xml:space="preserve"> </w:t>
      </w:r>
      <w:r w:rsidRPr="00B567FC">
        <w:br/>
      </w:r>
      <w:r w:rsidR="00703801" w:rsidRPr="00B567FC">
        <w:t xml:space="preserve">   </w:t>
      </w:r>
      <w:r w:rsidR="00463681" w:rsidRPr="00B567FC">
        <w:t xml:space="preserve">h1 </w:t>
      </w:r>
      <w:r w:rsidRPr="00B567FC">
        <w:t>{</w:t>
      </w:r>
      <w:r w:rsidRPr="00B567FC">
        <w:br/>
      </w:r>
      <w:r w:rsidR="00703801" w:rsidRPr="00B567FC">
        <w:t xml:space="preserve">    </w:t>
      </w:r>
      <w:r w:rsidRPr="00B567FC">
        <w:t>background-color:</w:t>
      </w:r>
      <w:r w:rsidR="00703801" w:rsidRPr="00B567FC">
        <w:t xml:space="preserve"> </w:t>
      </w:r>
      <w:r w:rsidRPr="00B567FC">
        <w:t>RGB(249,</w:t>
      </w:r>
      <w:r w:rsidR="00703801" w:rsidRPr="00B567FC">
        <w:t xml:space="preserve"> </w:t>
      </w:r>
      <w:r w:rsidRPr="00B567FC">
        <w:t>201,</w:t>
      </w:r>
      <w:r w:rsidR="00703801" w:rsidRPr="00B567FC">
        <w:t xml:space="preserve"> </w:t>
      </w:r>
      <w:r w:rsidRPr="00B567FC">
        <w:t>16);</w:t>
      </w:r>
      <w:r w:rsidR="00703801" w:rsidRPr="00B567FC">
        <w:t xml:space="preserve"> </w:t>
      </w:r>
      <w:r w:rsidRPr="00B567FC">
        <w:t>/*</w:t>
      </w:r>
      <w:r w:rsidR="00703801" w:rsidRPr="00B567FC">
        <w:t xml:space="preserve"> </w:t>
      </w:r>
      <w:r w:rsidRPr="00AF4CEE">
        <w:t>Цвет</w:t>
      </w:r>
      <w:r w:rsidR="00703801" w:rsidRPr="00B567FC">
        <w:t xml:space="preserve"> </w:t>
      </w:r>
      <w:r w:rsidRPr="00AF4CEE">
        <w:t>фона</w:t>
      </w:r>
      <w:r w:rsidR="00703801" w:rsidRPr="00B567FC">
        <w:t xml:space="preserve"> </w:t>
      </w:r>
      <w:r w:rsidRPr="00AF4CEE">
        <w:t>под</w:t>
      </w:r>
      <w:r w:rsidR="00703801" w:rsidRPr="00B567FC">
        <w:t xml:space="preserve"> </w:t>
      </w:r>
      <w:r w:rsidRPr="00AF4CEE">
        <w:t>заголовком</w:t>
      </w:r>
      <w:r w:rsidR="00703801" w:rsidRPr="00B567FC">
        <w:t xml:space="preserve"> </w:t>
      </w:r>
      <w:r w:rsidRPr="00B567FC">
        <w:t>*/</w:t>
      </w:r>
      <w:r w:rsidRPr="00B567FC">
        <w:br/>
      </w:r>
      <w:r w:rsidR="00703801" w:rsidRPr="00B567FC">
        <w:t xml:space="preserve">   </w:t>
      </w:r>
      <w:r w:rsidRPr="00B567FC">
        <w:t>}</w:t>
      </w:r>
      <w:r w:rsidRPr="00B567FC">
        <w:br/>
      </w:r>
      <w:r w:rsidR="00703801" w:rsidRPr="00B567FC">
        <w:t xml:space="preserve">   </w:t>
      </w:r>
      <w:r w:rsidR="00463681" w:rsidRPr="00B567FC">
        <w:t>p</w:t>
      </w:r>
      <w:r w:rsidR="00703801" w:rsidRPr="00B567FC">
        <w:t xml:space="preserve"> </w:t>
      </w:r>
      <w:r w:rsidRPr="00B567FC">
        <w:t>{</w:t>
      </w:r>
      <w:r w:rsidRPr="00B567FC">
        <w:br/>
      </w:r>
      <w:r w:rsidR="00703801" w:rsidRPr="00B567FC">
        <w:t xml:space="preserve">    </w:t>
      </w:r>
      <w:r w:rsidRPr="00B567FC">
        <w:t>background-color:</w:t>
      </w:r>
      <w:r w:rsidR="00703801" w:rsidRPr="00B567FC">
        <w:t xml:space="preserve"> </w:t>
      </w:r>
      <w:r w:rsidRPr="00B567FC">
        <w:t>maroon;</w:t>
      </w:r>
      <w:r w:rsidR="00703801" w:rsidRPr="00B567FC">
        <w:t xml:space="preserve"> </w:t>
      </w:r>
      <w:r w:rsidRPr="00B567FC">
        <w:t>/*</w:t>
      </w:r>
      <w:r w:rsidR="00703801" w:rsidRPr="00B567FC">
        <w:t xml:space="preserve"> </w:t>
      </w:r>
      <w:r w:rsidRPr="00AF4CEE">
        <w:t>Цвет</w:t>
      </w:r>
      <w:r w:rsidR="00703801" w:rsidRPr="00B567FC">
        <w:t xml:space="preserve"> </w:t>
      </w:r>
      <w:r w:rsidRPr="00AF4CEE">
        <w:t>фона</w:t>
      </w:r>
      <w:r w:rsidR="00703801" w:rsidRPr="00B567FC">
        <w:t xml:space="preserve"> </w:t>
      </w:r>
      <w:r w:rsidRPr="00AF4CEE">
        <w:t>под</w:t>
      </w:r>
      <w:r w:rsidR="00703801" w:rsidRPr="00B567FC">
        <w:t xml:space="preserve"> </w:t>
      </w:r>
      <w:r w:rsidRPr="00AF4CEE">
        <w:t>текстом</w:t>
      </w:r>
      <w:r w:rsidR="00703801" w:rsidRPr="00B567FC">
        <w:t xml:space="preserve"> </w:t>
      </w:r>
      <w:r w:rsidRPr="00AF4CEE">
        <w:t>абзаца</w:t>
      </w:r>
      <w:r w:rsidR="00703801" w:rsidRPr="00B567FC">
        <w:t xml:space="preserve"> </w:t>
      </w:r>
      <w:r w:rsidRPr="00B567FC">
        <w:t>*/</w:t>
      </w:r>
      <w:r w:rsidRPr="00B567FC">
        <w:br/>
      </w:r>
      <w:r w:rsidR="00703801" w:rsidRPr="00B567FC">
        <w:t xml:space="preserve">    </w:t>
      </w:r>
      <w:r w:rsidRPr="00B567FC">
        <w:t>color:</w:t>
      </w:r>
      <w:r w:rsidR="00703801" w:rsidRPr="00B567FC">
        <w:t xml:space="preserve"> </w:t>
      </w:r>
      <w:r w:rsidRPr="00B567FC">
        <w:t>white;</w:t>
      </w:r>
      <w:r w:rsidR="00703801" w:rsidRPr="00B567FC">
        <w:t xml:space="preserve"> </w:t>
      </w:r>
      <w:r w:rsidRPr="00B567FC">
        <w:t>/*</w:t>
      </w:r>
      <w:r w:rsidR="00703801" w:rsidRPr="00B567FC">
        <w:t xml:space="preserve"> </w:t>
      </w:r>
      <w:r w:rsidRPr="00AF4CEE">
        <w:t>Цвет</w:t>
      </w:r>
      <w:r w:rsidR="00703801" w:rsidRPr="00B567FC">
        <w:t xml:space="preserve"> </w:t>
      </w:r>
      <w:r w:rsidRPr="00AF4CEE">
        <w:t>текста</w:t>
      </w:r>
      <w:r w:rsidR="00703801" w:rsidRPr="00B567FC">
        <w:t xml:space="preserve"> </w:t>
      </w:r>
      <w:r w:rsidRPr="00B567FC">
        <w:t>*/</w:t>
      </w:r>
      <w:r w:rsidRPr="00B567FC">
        <w:br/>
      </w:r>
      <w:r w:rsidR="00703801" w:rsidRPr="00B567FC">
        <w:t xml:space="preserve">   </w:t>
      </w:r>
      <w:r w:rsidRPr="00B567FC">
        <w:t>}</w:t>
      </w:r>
      <w:r w:rsidRPr="00B567FC">
        <w:br/>
      </w:r>
      <w:r w:rsidR="00703801" w:rsidRPr="00B567FC">
        <w:t xml:space="preserve">  </w:t>
      </w:r>
      <w:r w:rsidRPr="00B567FC">
        <w:t>&lt;/style&gt;</w:t>
      </w:r>
      <w:r w:rsidRPr="00B567FC">
        <w:br/>
      </w:r>
      <w:r w:rsidR="00703801" w:rsidRPr="00B567FC">
        <w:t xml:space="preserve"> </w:t>
      </w:r>
      <w:r w:rsidRPr="00B567FC">
        <w:t>&lt;/head&gt;</w:t>
      </w:r>
      <w:r w:rsidRPr="00B567FC">
        <w:br/>
      </w:r>
      <w:r w:rsidR="00703801" w:rsidRPr="00B567FC">
        <w:t xml:space="preserve"> </w:t>
      </w:r>
      <w:r w:rsidRPr="00B567FC">
        <w:t>&lt;body&gt;</w:t>
      </w:r>
      <w:r w:rsidRPr="00B567FC">
        <w:br/>
      </w:r>
      <w:r w:rsidR="00703801" w:rsidRPr="00B567FC">
        <w:t xml:space="preserve">   </w:t>
      </w:r>
      <w:r w:rsidRPr="00B567FC">
        <w:t>&lt;h1&gt;Lorem</w:t>
      </w:r>
      <w:r w:rsidR="00703801" w:rsidRPr="00B567FC">
        <w:t xml:space="preserve"> </w:t>
      </w:r>
      <w:r w:rsidRPr="00B567FC">
        <w:t>ipsum</w:t>
      </w:r>
      <w:r w:rsidR="00703801" w:rsidRPr="00B567FC">
        <w:t xml:space="preserve"> </w:t>
      </w:r>
      <w:r w:rsidRPr="00B567FC">
        <w:t>dolor</w:t>
      </w:r>
      <w:r w:rsidR="00703801" w:rsidRPr="00B567FC">
        <w:t xml:space="preserve"> </w:t>
      </w:r>
      <w:r w:rsidRPr="00B567FC">
        <w:t>sit</w:t>
      </w:r>
      <w:r w:rsidR="00703801" w:rsidRPr="00B567FC">
        <w:t xml:space="preserve"> </w:t>
      </w:r>
      <w:r w:rsidRPr="00B567FC">
        <w:t>amet&lt;/h1&gt;</w:t>
      </w:r>
      <w:r w:rsidRPr="00B567FC">
        <w:br/>
      </w:r>
      <w:r w:rsidR="00703801" w:rsidRPr="00B567FC">
        <w:t xml:space="preserve">   </w:t>
      </w:r>
      <w:r w:rsidRPr="00B567FC">
        <w:t>&lt;p&gt;Lorem</w:t>
      </w:r>
      <w:r w:rsidR="00703801" w:rsidRPr="00B567FC">
        <w:t xml:space="preserve"> </w:t>
      </w:r>
      <w:r w:rsidRPr="00B567FC">
        <w:t>ipsum</w:t>
      </w:r>
      <w:r w:rsidR="00703801" w:rsidRPr="00B567FC">
        <w:t xml:space="preserve"> </w:t>
      </w:r>
      <w:r w:rsidRPr="00B567FC">
        <w:t>dolor</w:t>
      </w:r>
      <w:r w:rsidR="00703801" w:rsidRPr="00B567FC">
        <w:t xml:space="preserve"> </w:t>
      </w:r>
      <w:r w:rsidRPr="00B567FC">
        <w:t>sit</w:t>
      </w:r>
      <w:r w:rsidR="00703801" w:rsidRPr="00B567FC">
        <w:t xml:space="preserve"> </w:t>
      </w:r>
      <w:r w:rsidRPr="00B567FC">
        <w:t>amet,</w:t>
      </w:r>
      <w:r w:rsidR="00703801" w:rsidRPr="00B567FC">
        <w:t xml:space="preserve"> </w:t>
      </w:r>
      <w:r w:rsidRPr="00B567FC">
        <w:t>consectetuer</w:t>
      </w:r>
      <w:r w:rsidR="00703801" w:rsidRPr="00B567FC">
        <w:t xml:space="preserve"> </w:t>
      </w:r>
      <w:r w:rsidRPr="00B567FC">
        <w:t>adipiscing</w:t>
      </w:r>
      <w:r w:rsidR="00703801" w:rsidRPr="00B567FC">
        <w:t xml:space="preserve"> </w:t>
      </w:r>
      <w:r w:rsidRPr="00B567FC">
        <w:t>elit,</w:t>
      </w:r>
      <w:r w:rsidR="00703801" w:rsidRPr="00B567FC">
        <w:t xml:space="preserve"> </w:t>
      </w:r>
      <w:r w:rsidRPr="00B567FC">
        <w:t>sed</w:t>
      </w:r>
      <w:r w:rsidR="00703801" w:rsidRPr="00B567FC">
        <w:t xml:space="preserve"> </w:t>
      </w:r>
      <w:r w:rsidRPr="00B567FC">
        <w:t>diem</w:t>
      </w:r>
      <w:r w:rsidR="00703801" w:rsidRPr="00B567FC">
        <w:t xml:space="preserve"> </w:t>
      </w:r>
      <w:r w:rsidRPr="00B567FC">
        <w:t>nonummy</w:t>
      </w:r>
      <w:r w:rsidR="00703801" w:rsidRPr="00B567FC">
        <w:t xml:space="preserve"> </w:t>
      </w:r>
      <w:r w:rsidRPr="00B567FC">
        <w:t>nibh</w:t>
      </w:r>
      <w:r w:rsidR="00703801" w:rsidRPr="00B567FC">
        <w:t xml:space="preserve"> </w:t>
      </w:r>
      <w:r w:rsidRPr="00B567FC">
        <w:t>euismod</w:t>
      </w:r>
      <w:r w:rsidR="00703801" w:rsidRPr="00B567FC">
        <w:t xml:space="preserve"> </w:t>
      </w:r>
      <w:r w:rsidRPr="00B567FC">
        <w:t>tincidunt</w:t>
      </w:r>
      <w:r w:rsidR="00703801" w:rsidRPr="00B567FC">
        <w:t xml:space="preserve"> </w:t>
      </w:r>
      <w:r w:rsidRPr="00B567FC">
        <w:t>ut</w:t>
      </w:r>
      <w:r w:rsidR="00703801" w:rsidRPr="00B567FC">
        <w:t xml:space="preserve"> </w:t>
      </w:r>
      <w:r w:rsidRPr="00B567FC">
        <w:t>lacreet</w:t>
      </w:r>
      <w:r w:rsidR="00703801" w:rsidRPr="00B567FC">
        <w:t xml:space="preserve"> </w:t>
      </w:r>
      <w:r w:rsidRPr="00B567FC">
        <w:t>dolore</w:t>
      </w:r>
      <w:r w:rsidR="00703801" w:rsidRPr="00B567FC">
        <w:t xml:space="preserve"> </w:t>
      </w:r>
      <w:r w:rsidRPr="00B567FC">
        <w:t>magna</w:t>
      </w:r>
      <w:r w:rsidR="00703801" w:rsidRPr="00B567FC">
        <w:t xml:space="preserve"> </w:t>
      </w:r>
      <w:r w:rsidRPr="00B567FC">
        <w:t>aliguam</w:t>
      </w:r>
      <w:r w:rsidR="00703801" w:rsidRPr="00B567FC">
        <w:t xml:space="preserve"> </w:t>
      </w:r>
      <w:r w:rsidRPr="00B567FC">
        <w:t>erat</w:t>
      </w:r>
      <w:r w:rsidR="00703801" w:rsidRPr="00B567FC">
        <w:t xml:space="preserve"> </w:t>
      </w:r>
      <w:r w:rsidRPr="00B567FC">
        <w:t>volutpat.&lt;/p&gt;</w:t>
      </w:r>
      <w:r w:rsidRPr="00B567FC">
        <w:br/>
      </w:r>
      <w:r w:rsidR="00703801" w:rsidRPr="00B567FC">
        <w:t xml:space="preserve"> </w:t>
      </w:r>
      <w:r w:rsidRPr="00B567FC">
        <w:t>&lt;/body&gt;</w:t>
      </w:r>
      <w:r w:rsidRPr="00B567FC">
        <w:br/>
        <w:t>&lt;/html&gt;</w:t>
      </w:r>
    </w:p>
    <w:p w14:paraId="7D0EFA3B" w14:textId="7563E32F" w:rsidR="00CD3D06" w:rsidRDefault="00C0471B" w:rsidP="00CD3D06">
      <w:pPr>
        <w:pStyle w:val="3"/>
        <w:rPr>
          <w:lang w:eastAsia="ru-RU"/>
        </w:rPr>
      </w:pPr>
      <w:r w:rsidRPr="00AC35AF">
        <w:rPr>
          <w:lang w:eastAsia="ru-RU"/>
        </w:rPr>
        <w:t>Адреса</w:t>
      </w:r>
    </w:p>
    <w:p w14:paraId="4AEA8C7F" w14:textId="55E8EAF4" w:rsidR="00C0471B" w:rsidRPr="007B026C" w:rsidRDefault="00C0471B" w:rsidP="00AC35AF">
      <w:pPr>
        <w:pStyle w:val="aff0"/>
        <w:rPr>
          <w:rFonts w:cs="Times New Roman"/>
          <w:szCs w:val="24"/>
          <w:lang w:eastAsia="ru-RU"/>
        </w:rPr>
      </w:pPr>
      <w:r w:rsidRPr="007B026C">
        <w:rPr>
          <w:rFonts w:cs="Times New Roman"/>
          <w:szCs w:val="24"/>
          <w:lang w:eastAsia="ru-RU"/>
        </w:rPr>
        <w:t>Адреса (URI, Uniform Resource Identifiers, унифицированный идентификатор ресурсов) применяются для указания пути к файлу, например, для установки фоновой картинки на странице. Для этого применяется ключевое слово url(), внутри скобок пишется относительный или абсолютный адрес файла. При этом адрес можно задавать в необязательных одинарных или двойных кавычках</w:t>
      </w:r>
      <w:r w:rsidR="00CC632C">
        <w:rPr>
          <w:rFonts w:cs="Times New Roman"/>
          <w:szCs w:val="24"/>
          <w:lang w:eastAsia="ru-RU"/>
        </w:rPr>
        <w:t xml:space="preserve"> (пример 2.22).</w:t>
      </w:r>
    </w:p>
    <w:p w14:paraId="231CC2A0" w14:textId="203FC8F0" w:rsidR="00C0471B" w:rsidRPr="005C18C2" w:rsidRDefault="005A3A5F" w:rsidP="00B567FC">
      <w:pPr>
        <w:pStyle w:val="0"/>
        <w:ind w:left="227" w:firstLine="340"/>
        <w:jc w:val="left"/>
        <w:rPr>
          <w:lang w:val="en-US"/>
        </w:rPr>
      </w:pPr>
      <w:r w:rsidRPr="00B567FC">
        <w:rPr>
          <w:b/>
          <w:bCs/>
        </w:rPr>
        <w:t>Пример</w:t>
      </w:r>
      <w:r w:rsidRPr="005C18C2">
        <w:rPr>
          <w:b/>
          <w:bCs/>
          <w:lang w:val="en-US"/>
        </w:rPr>
        <w:t xml:space="preserve"> 2.22</w:t>
      </w:r>
      <w:r w:rsidR="00B567FC" w:rsidRPr="005C18C2">
        <w:rPr>
          <w:b/>
          <w:bCs/>
          <w:lang w:val="en-US"/>
        </w:rPr>
        <w:t xml:space="preserve">. </w:t>
      </w:r>
      <w:r w:rsidR="00C0471B" w:rsidRPr="00215834">
        <w:t>Адрес</w:t>
      </w:r>
      <w:r w:rsidR="00B567FC" w:rsidRPr="005C18C2">
        <w:rPr>
          <w:lang w:val="en-US"/>
        </w:rPr>
        <w:t xml:space="preserve"> </w:t>
      </w:r>
      <w:r w:rsidR="00B567FC">
        <w:t>в</w:t>
      </w:r>
      <w:r w:rsidR="00B567FC" w:rsidRPr="005C18C2">
        <w:rPr>
          <w:lang w:val="en-US"/>
        </w:rPr>
        <w:t xml:space="preserve"> </w:t>
      </w:r>
      <w:r w:rsidR="00B567FC">
        <w:rPr>
          <w:lang w:val="en-US"/>
        </w:rPr>
        <w:t>CSS.</w:t>
      </w:r>
    </w:p>
    <w:p w14:paraId="767E70D4" w14:textId="77777777" w:rsidR="00B567FC" w:rsidRPr="00B567FC" w:rsidRDefault="00B567FC" w:rsidP="00856BE4">
      <w:pPr>
        <w:pStyle w:val="afff6"/>
      </w:pPr>
      <w:r w:rsidRPr="00B567FC">
        <w:t>&lt;!</w:t>
      </w:r>
      <w:r w:rsidRPr="005F7C41">
        <w:t>DOCTYPE</w:t>
      </w:r>
      <w:r w:rsidRPr="00B567FC">
        <w:t xml:space="preserve"> </w:t>
      </w:r>
      <w:r w:rsidRPr="005F7C41">
        <w:t>html</w:t>
      </w:r>
      <w:r w:rsidRPr="00B567FC">
        <w:t xml:space="preserve"> </w:t>
      </w:r>
      <w:r w:rsidRPr="005F7C41">
        <w:t>PUBLIC</w:t>
      </w:r>
      <w:r w:rsidRPr="00B567FC">
        <w:t xml:space="preserve">  "-//</w:t>
      </w:r>
      <w:r w:rsidRPr="005F7C41">
        <w:t>W</w:t>
      </w:r>
      <w:r w:rsidRPr="00B567FC">
        <w:t>3</w:t>
      </w:r>
      <w:r w:rsidRPr="005F7C41">
        <w:t>C</w:t>
      </w:r>
      <w:r w:rsidRPr="00B567FC">
        <w:t>//</w:t>
      </w:r>
      <w:r w:rsidRPr="005F7C41">
        <w:t>DTD</w:t>
      </w:r>
      <w:r w:rsidRPr="00B567FC">
        <w:t xml:space="preserve"> </w:t>
      </w:r>
      <w:r w:rsidRPr="005F7C41">
        <w:t>XHTML</w:t>
      </w:r>
      <w:r w:rsidRPr="00B567FC">
        <w:t xml:space="preserve"> 1.0 </w:t>
      </w:r>
      <w:r w:rsidRPr="005F7C41">
        <w:t>Strict</w:t>
      </w:r>
      <w:r w:rsidRPr="00B567FC">
        <w:t>//</w:t>
      </w:r>
      <w:r w:rsidRPr="005F7C41">
        <w:t>EN</w:t>
      </w:r>
      <w:r w:rsidRPr="00B567FC">
        <w:t>"</w:t>
      </w:r>
    </w:p>
    <w:p w14:paraId="6BBB76B7" w14:textId="77777777" w:rsidR="00B567FC" w:rsidRPr="00B567FC" w:rsidRDefault="00B567FC" w:rsidP="00856BE4">
      <w:pPr>
        <w:pStyle w:val="afff6"/>
      </w:pPr>
      <w:r w:rsidRPr="00B567FC">
        <w:t>"</w:t>
      </w:r>
      <w:r w:rsidRPr="005F7C41">
        <w:t>http</w:t>
      </w:r>
      <w:r w:rsidRPr="00B567FC">
        <w:t>://</w:t>
      </w:r>
      <w:r w:rsidRPr="005F7C41">
        <w:t>www</w:t>
      </w:r>
      <w:r w:rsidRPr="00B567FC">
        <w:t>.</w:t>
      </w:r>
      <w:r w:rsidRPr="005F7C41">
        <w:t>w</w:t>
      </w:r>
      <w:r w:rsidRPr="00B567FC">
        <w:t>3.</w:t>
      </w:r>
      <w:r w:rsidRPr="005F7C41">
        <w:t>org</w:t>
      </w:r>
      <w:r w:rsidRPr="00B567FC">
        <w:t>/</w:t>
      </w:r>
      <w:r w:rsidRPr="005F7C41">
        <w:t>TR</w:t>
      </w:r>
      <w:r w:rsidRPr="00B567FC">
        <w:t>/</w:t>
      </w:r>
      <w:r w:rsidRPr="005F7C41">
        <w:t>xhtml</w:t>
      </w:r>
      <w:r w:rsidRPr="00B567FC">
        <w:t>1/</w:t>
      </w:r>
      <w:r w:rsidRPr="005F7C41">
        <w:t>DTD</w:t>
      </w:r>
      <w:r w:rsidRPr="00B567FC">
        <w:t>/</w:t>
      </w:r>
      <w:r w:rsidRPr="005F7C41">
        <w:t>xhtml</w:t>
      </w:r>
      <w:r w:rsidRPr="00B567FC">
        <w:t>1-</w:t>
      </w:r>
      <w:r w:rsidRPr="005F7C41">
        <w:t>strict</w:t>
      </w:r>
      <w:r w:rsidRPr="00B567FC">
        <w:t>.</w:t>
      </w:r>
      <w:r w:rsidRPr="005F7C41">
        <w:t>dtd</w:t>
      </w:r>
      <w:r w:rsidRPr="00B567FC">
        <w:t>"&gt;</w:t>
      </w:r>
    </w:p>
    <w:p w14:paraId="11C63482" w14:textId="77777777" w:rsidR="00B567FC" w:rsidRDefault="00B567FC" w:rsidP="00856BE4">
      <w:pPr>
        <w:pStyle w:val="afff6"/>
      </w:pPr>
      <w:r w:rsidRPr="009C6771">
        <w:t>&lt;</w:t>
      </w:r>
      <w:r w:rsidRPr="005F7C41">
        <w:t>html</w:t>
      </w:r>
      <w:r w:rsidRPr="009C6771">
        <w:t xml:space="preserve"> </w:t>
      </w:r>
      <w:r w:rsidRPr="005F7C41">
        <w:t>xmlns</w:t>
      </w:r>
      <w:r w:rsidRPr="009C6771">
        <w:t>="</w:t>
      </w:r>
      <w:r w:rsidRPr="005F7C41">
        <w:t>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743AED62" w14:textId="3DFEB8E2" w:rsidR="00C0471B" w:rsidRPr="00356374" w:rsidRDefault="00356374" w:rsidP="00856BE4">
      <w:pPr>
        <w:pStyle w:val="afff6"/>
      </w:pPr>
      <w:r>
        <w:t>&lt;</w:t>
      </w:r>
      <w:r w:rsidR="00C0471B" w:rsidRPr="00E45094">
        <w:t>title</w:t>
      </w:r>
      <w:r w:rsidR="00C0471B" w:rsidRPr="00356374">
        <w:t>&gt;</w:t>
      </w:r>
      <w:r w:rsidR="00C0471B" w:rsidRPr="00AF4CEE">
        <w:t>Добавление</w:t>
      </w:r>
      <w:r w:rsidR="00703801" w:rsidRPr="00356374">
        <w:t xml:space="preserve"> </w:t>
      </w:r>
      <w:r w:rsidR="00C0471B" w:rsidRPr="00AF4CEE">
        <w:t>фона</w:t>
      </w:r>
      <w:r w:rsidR="00C0471B" w:rsidRPr="00356374">
        <w:t>&lt;/</w:t>
      </w:r>
      <w:r w:rsidR="00C0471B" w:rsidRPr="00E45094">
        <w:t>title</w:t>
      </w:r>
      <w:r w:rsidR="00C0471B" w:rsidRPr="00356374">
        <w:t>&gt;</w:t>
      </w:r>
      <w:r w:rsidR="00C0471B" w:rsidRPr="00356374">
        <w:br/>
      </w:r>
      <w:r w:rsidR="00703801" w:rsidRPr="00356374">
        <w:t xml:space="preserve">  </w:t>
      </w:r>
      <w:r w:rsidR="00C0471B" w:rsidRPr="00356374">
        <w:t>&lt;</w:t>
      </w:r>
      <w:r w:rsidR="00C0471B" w:rsidRPr="00E45094">
        <w:t>style</w:t>
      </w:r>
      <w:r w:rsidR="00C0471B" w:rsidRPr="00356374">
        <w:t>&gt;</w:t>
      </w:r>
      <w:r w:rsidR="00C0471B" w:rsidRPr="00356374">
        <w:br/>
      </w:r>
      <w:r w:rsidR="00703801" w:rsidRPr="00356374">
        <w:t xml:space="preserve">   </w:t>
      </w:r>
      <w:r w:rsidR="00C0471B" w:rsidRPr="00E45094">
        <w:t>body</w:t>
      </w:r>
      <w:r w:rsidR="00703801" w:rsidRPr="00356374">
        <w:t xml:space="preserve"> </w:t>
      </w:r>
      <w:r w:rsidR="00C0471B" w:rsidRPr="00356374">
        <w:t>{</w:t>
      </w:r>
      <w:r w:rsidR="00703801" w:rsidRPr="00356374">
        <w:t xml:space="preserve"> </w:t>
      </w:r>
      <w:r w:rsidR="00C0471B" w:rsidRPr="00356374">
        <w:br/>
      </w:r>
      <w:r w:rsidR="00703801" w:rsidRPr="00356374">
        <w:t xml:space="preserve">    </w:t>
      </w:r>
      <w:r w:rsidR="00C0471B" w:rsidRPr="00E45094">
        <w:t>background</w:t>
      </w:r>
      <w:r w:rsidR="00C0471B" w:rsidRPr="00356374">
        <w:t>:</w:t>
      </w:r>
      <w:r w:rsidR="00703801" w:rsidRPr="00356374">
        <w:t xml:space="preserve"> </w:t>
      </w:r>
      <w:r w:rsidR="00C0471B" w:rsidRPr="00E45094">
        <w:t>url</w:t>
      </w:r>
      <w:r w:rsidR="00C0471B" w:rsidRPr="00356374">
        <w:t>('</w:t>
      </w:r>
      <w:r w:rsidR="00C0471B" w:rsidRPr="00E45094">
        <w:t>http</w:t>
      </w:r>
      <w:r w:rsidR="00C0471B" w:rsidRPr="00356374">
        <w:t>://</w:t>
      </w:r>
      <w:r w:rsidR="00C0471B" w:rsidRPr="00E45094">
        <w:t>webimg</w:t>
      </w:r>
      <w:r w:rsidR="00C0471B" w:rsidRPr="00356374">
        <w:t>.</w:t>
      </w:r>
      <w:r w:rsidR="00C0471B" w:rsidRPr="00E45094">
        <w:t>ru</w:t>
      </w:r>
      <w:r w:rsidR="00C0471B" w:rsidRPr="00356374">
        <w:t>/</w:t>
      </w:r>
      <w:r w:rsidR="00C0471B" w:rsidRPr="00E45094">
        <w:t>images</w:t>
      </w:r>
      <w:r w:rsidR="00C0471B" w:rsidRPr="00356374">
        <w:t>/156_1.</w:t>
      </w:r>
      <w:r w:rsidR="00C0471B" w:rsidRPr="00E45094">
        <w:t>png</w:t>
      </w:r>
      <w:r w:rsidR="00C0471B" w:rsidRPr="00356374">
        <w:t>')</w:t>
      </w:r>
      <w:r w:rsidR="00703801" w:rsidRPr="00356374">
        <w:t xml:space="preserve"> </w:t>
      </w:r>
      <w:r w:rsidR="00C0471B" w:rsidRPr="00E45094">
        <w:t>no</w:t>
      </w:r>
      <w:r w:rsidR="00C0471B" w:rsidRPr="00356374">
        <w:t>-</w:t>
      </w:r>
      <w:r w:rsidR="00C0471B" w:rsidRPr="00E45094">
        <w:lastRenderedPageBreak/>
        <w:t>repeat</w:t>
      </w:r>
      <w:r w:rsidR="00C0471B" w:rsidRPr="00356374">
        <w:t>;</w:t>
      </w:r>
      <w:r w:rsidR="00703801" w:rsidRPr="00356374">
        <w:t xml:space="preserve"> </w:t>
      </w:r>
      <w:r w:rsidR="00C0471B" w:rsidRPr="00356374">
        <w:br/>
      </w:r>
      <w:r w:rsidR="00703801" w:rsidRPr="00356374">
        <w:t xml:space="preserve">   </w:t>
      </w:r>
      <w:r w:rsidR="00C0471B" w:rsidRPr="00356374">
        <w:t>}</w:t>
      </w:r>
      <w:r w:rsidR="00C0471B" w:rsidRPr="00356374">
        <w:br/>
      </w:r>
      <w:r w:rsidR="00703801" w:rsidRPr="00356374">
        <w:t xml:space="preserve">   </w:t>
      </w:r>
      <w:r w:rsidR="00C0471B" w:rsidRPr="00E45094">
        <w:t>div</w:t>
      </w:r>
      <w:r w:rsidR="00703801" w:rsidRPr="00356374">
        <w:t xml:space="preserve"> </w:t>
      </w:r>
      <w:r w:rsidR="00C0471B" w:rsidRPr="00356374">
        <w:t>{</w:t>
      </w:r>
      <w:r w:rsidR="00703801" w:rsidRPr="00356374">
        <w:t xml:space="preserve"> </w:t>
      </w:r>
      <w:r w:rsidR="00C0471B" w:rsidRPr="00356374">
        <w:br/>
      </w:r>
      <w:r w:rsidR="00703801" w:rsidRPr="00356374">
        <w:t xml:space="preserve">    </w:t>
      </w:r>
      <w:r w:rsidR="00C0471B" w:rsidRPr="00E45094">
        <w:t>background</w:t>
      </w:r>
      <w:r w:rsidR="00C0471B" w:rsidRPr="00356374">
        <w:t>:</w:t>
      </w:r>
      <w:r w:rsidR="00703801" w:rsidRPr="00356374">
        <w:t xml:space="preserve"> </w:t>
      </w:r>
      <w:r w:rsidR="00C0471B" w:rsidRPr="00E45094">
        <w:t>url</w:t>
      </w:r>
      <w:r w:rsidR="00C0471B" w:rsidRPr="00356374">
        <w:t>(</w:t>
      </w:r>
      <w:r w:rsidR="00C0471B" w:rsidRPr="00E45094">
        <w:t>images</w:t>
      </w:r>
      <w:r w:rsidR="00C0471B" w:rsidRPr="00356374">
        <w:t>/</w:t>
      </w:r>
      <w:r w:rsidR="00C0471B" w:rsidRPr="00E45094">
        <w:t>warning</w:t>
      </w:r>
      <w:r w:rsidR="00C0471B" w:rsidRPr="00356374">
        <w:t>.</w:t>
      </w:r>
      <w:r w:rsidR="00C0471B" w:rsidRPr="00E45094">
        <w:t>png</w:t>
      </w:r>
      <w:r w:rsidR="00C0471B" w:rsidRPr="00356374">
        <w:t>)</w:t>
      </w:r>
      <w:r w:rsidR="00703801" w:rsidRPr="00356374">
        <w:t xml:space="preserve"> </w:t>
      </w:r>
      <w:r w:rsidR="00C0471B" w:rsidRPr="00E45094">
        <w:t>no</w:t>
      </w:r>
      <w:r w:rsidR="00C0471B" w:rsidRPr="00356374">
        <w:t>-</w:t>
      </w:r>
      <w:r w:rsidR="00C0471B" w:rsidRPr="00E45094">
        <w:t>repeat</w:t>
      </w:r>
      <w:r w:rsidR="00C0471B" w:rsidRPr="00356374">
        <w:t>;</w:t>
      </w:r>
      <w:r w:rsidR="00C0471B" w:rsidRPr="00356374">
        <w:br/>
      </w:r>
      <w:r w:rsidR="00703801" w:rsidRPr="00356374">
        <w:t xml:space="preserve">    </w:t>
      </w:r>
      <w:r w:rsidR="00C0471B" w:rsidRPr="00E45094">
        <w:t>padding</w:t>
      </w:r>
      <w:r w:rsidR="00C0471B" w:rsidRPr="00356374">
        <w:t>-</w:t>
      </w:r>
      <w:r w:rsidR="00C0471B" w:rsidRPr="00E45094">
        <w:t>left</w:t>
      </w:r>
      <w:r w:rsidR="00C0471B" w:rsidRPr="00356374">
        <w:t>:</w:t>
      </w:r>
      <w:r w:rsidR="00703801" w:rsidRPr="00356374">
        <w:t xml:space="preserve"> </w:t>
      </w:r>
      <w:r w:rsidR="00C0471B" w:rsidRPr="00356374">
        <w:t>20</w:t>
      </w:r>
      <w:r w:rsidR="00C0471B" w:rsidRPr="00E45094">
        <w:t>px</w:t>
      </w:r>
      <w:r w:rsidR="00C0471B" w:rsidRPr="00356374">
        <w:t>;</w:t>
      </w:r>
      <w:r w:rsidR="00C0471B" w:rsidRPr="00356374">
        <w:br/>
      </w:r>
      <w:r w:rsidR="00703801" w:rsidRPr="00356374">
        <w:t xml:space="preserve">    </w:t>
      </w:r>
      <w:r w:rsidR="00C0471B" w:rsidRPr="00E45094">
        <w:t>margin</w:t>
      </w:r>
      <w:r w:rsidR="00C0471B" w:rsidRPr="00356374">
        <w:t>-</w:t>
      </w:r>
      <w:r w:rsidR="00C0471B" w:rsidRPr="00E45094">
        <w:t>left</w:t>
      </w:r>
      <w:r w:rsidR="00C0471B" w:rsidRPr="00356374">
        <w:t>:</w:t>
      </w:r>
      <w:r w:rsidR="00703801" w:rsidRPr="00356374">
        <w:t xml:space="preserve"> </w:t>
      </w:r>
      <w:r w:rsidR="00C0471B" w:rsidRPr="00356374">
        <w:t>200</w:t>
      </w:r>
      <w:r w:rsidR="00C0471B" w:rsidRPr="00E45094">
        <w:t>px</w:t>
      </w:r>
      <w:r w:rsidR="00C0471B" w:rsidRPr="00356374">
        <w:t>;</w:t>
      </w:r>
      <w:r w:rsidR="00C0471B" w:rsidRPr="00356374">
        <w:br/>
      </w:r>
      <w:r w:rsidR="00703801" w:rsidRPr="00356374">
        <w:t xml:space="preserve">   </w:t>
      </w:r>
      <w:r w:rsidR="00C0471B" w:rsidRPr="00356374">
        <w:t>}</w:t>
      </w:r>
      <w:r w:rsidR="00C0471B" w:rsidRPr="00356374">
        <w:br/>
      </w:r>
      <w:r w:rsidR="00703801" w:rsidRPr="00356374">
        <w:t xml:space="preserve">  </w:t>
      </w:r>
      <w:r w:rsidR="00C0471B" w:rsidRPr="00356374">
        <w:t>&lt;/</w:t>
      </w:r>
      <w:r w:rsidR="00C0471B" w:rsidRPr="00E45094">
        <w:t>style</w:t>
      </w:r>
      <w:r w:rsidR="00C0471B" w:rsidRPr="00356374">
        <w:t>&gt;</w:t>
      </w:r>
      <w:r w:rsidR="00C0471B" w:rsidRPr="00356374">
        <w:br/>
      </w:r>
      <w:r w:rsidR="00703801" w:rsidRPr="00356374">
        <w:t xml:space="preserve"> </w:t>
      </w:r>
      <w:r w:rsidR="00C0471B" w:rsidRPr="00356374">
        <w:t>&lt;/</w:t>
      </w:r>
      <w:r w:rsidR="00C0471B" w:rsidRPr="00E45094">
        <w:t>head</w:t>
      </w:r>
      <w:r w:rsidR="00C0471B" w:rsidRPr="00356374">
        <w:t>&gt;</w:t>
      </w:r>
      <w:r w:rsidR="00703801" w:rsidRPr="00356374">
        <w:t xml:space="preserve"> </w:t>
      </w:r>
      <w:r w:rsidR="00C0471B" w:rsidRPr="00356374">
        <w:br/>
      </w:r>
      <w:r w:rsidR="00703801" w:rsidRPr="00356374">
        <w:t xml:space="preserve"> </w:t>
      </w:r>
      <w:r w:rsidR="00C0471B" w:rsidRPr="00356374">
        <w:t>&lt;</w:t>
      </w:r>
      <w:r w:rsidR="00C0471B" w:rsidRPr="00E45094">
        <w:t>body</w:t>
      </w:r>
      <w:r w:rsidR="00C0471B" w:rsidRPr="00356374">
        <w:t>&gt;</w:t>
      </w:r>
      <w:r w:rsidR="00C0471B" w:rsidRPr="00356374">
        <w:br/>
      </w:r>
      <w:r w:rsidR="00703801" w:rsidRPr="00356374">
        <w:t xml:space="preserve">   </w:t>
      </w:r>
      <w:r w:rsidR="00C0471B" w:rsidRPr="00356374">
        <w:t>&lt;</w:t>
      </w:r>
      <w:r w:rsidR="00C0471B" w:rsidRPr="00E45094">
        <w:t>div</w:t>
      </w:r>
      <w:r w:rsidR="00C0471B" w:rsidRPr="00356374">
        <w:t>&gt;</w:t>
      </w:r>
      <w:r w:rsidR="00C0471B" w:rsidRPr="00AF4CEE">
        <w:t>Внимание</w:t>
      </w:r>
      <w:r w:rsidR="00C0471B" w:rsidRPr="00356374">
        <w:t>,</w:t>
      </w:r>
      <w:r w:rsidR="00703801" w:rsidRPr="00356374">
        <w:t xml:space="preserve"> </w:t>
      </w:r>
      <w:r w:rsidR="00C0471B" w:rsidRPr="00AF4CEE">
        <w:t>запрашиваемая</w:t>
      </w:r>
      <w:r w:rsidR="00703801" w:rsidRPr="00356374">
        <w:t xml:space="preserve"> </w:t>
      </w:r>
      <w:r w:rsidR="00C0471B" w:rsidRPr="00AF4CEE">
        <w:t>страница</w:t>
      </w:r>
      <w:r w:rsidR="00703801" w:rsidRPr="00356374">
        <w:t xml:space="preserve"> </w:t>
      </w:r>
      <w:r w:rsidR="00C0471B" w:rsidRPr="00AF4CEE">
        <w:t>не</w:t>
      </w:r>
      <w:r w:rsidR="00703801" w:rsidRPr="00356374">
        <w:t xml:space="preserve"> </w:t>
      </w:r>
      <w:r w:rsidR="00C0471B" w:rsidRPr="00AF4CEE">
        <w:t>найдена</w:t>
      </w:r>
      <w:r w:rsidR="00C0471B" w:rsidRPr="00356374">
        <w:t>!&lt;/</w:t>
      </w:r>
      <w:r w:rsidR="00C0471B" w:rsidRPr="00E45094">
        <w:t>div</w:t>
      </w:r>
      <w:r w:rsidR="00C0471B" w:rsidRPr="00356374">
        <w:t>&gt;</w:t>
      </w:r>
      <w:r w:rsidR="00703801" w:rsidRPr="00356374">
        <w:t xml:space="preserve"> </w:t>
      </w:r>
      <w:r w:rsidR="00C0471B" w:rsidRPr="00356374">
        <w:br/>
      </w:r>
      <w:r w:rsidR="00703801" w:rsidRPr="00356374">
        <w:t xml:space="preserve"> </w:t>
      </w:r>
      <w:r w:rsidR="00C0471B" w:rsidRPr="00356374">
        <w:t>&lt;/</w:t>
      </w:r>
      <w:r w:rsidR="00C0471B" w:rsidRPr="00E45094">
        <w:t>body</w:t>
      </w:r>
      <w:r w:rsidR="00C0471B" w:rsidRPr="00356374">
        <w:t>&gt;</w:t>
      </w:r>
      <w:r w:rsidR="00C0471B" w:rsidRPr="00356374">
        <w:br/>
        <w:t>&lt;/</w:t>
      </w:r>
      <w:r w:rsidR="00C0471B" w:rsidRPr="00E45094">
        <w:t>html</w:t>
      </w:r>
      <w:r w:rsidR="00C0471B" w:rsidRPr="00356374">
        <w:t>&gt;</w:t>
      </w:r>
    </w:p>
    <w:p w14:paraId="226F26D4" w14:textId="77777777" w:rsidR="00C0471B" w:rsidRPr="001E297D" w:rsidRDefault="00C0471B" w:rsidP="005B0ED1">
      <w:pPr>
        <w:pStyle w:val="2"/>
        <w:rPr>
          <w:rStyle w:val="2d"/>
        </w:rPr>
      </w:pPr>
      <w:bookmarkStart w:id="29" w:name="_Toc14374601"/>
      <w:r w:rsidRPr="001E297D">
        <w:rPr>
          <w:rStyle w:val="2d"/>
        </w:rPr>
        <w:t>Основные свойства CSS</w:t>
      </w:r>
      <w:bookmarkEnd w:id="29"/>
    </w:p>
    <w:p w14:paraId="1D316165" w14:textId="279A1C66" w:rsidR="00C0471B" w:rsidRPr="007B026C" w:rsidRDefault="00C0471B" w:rsidP="00AC35AF">
      <w:pPr>
        <w:pStyle w:val="aff0"/>
        <w:rPr>
          <w:lang w:eastAsia="ru-RU"/>
        </w:rPr>
      </w:pPr>
      <w:r w:rsidRPr="007B026C">
        <w:t xml:space="preserve">Каскадные таблицы стилей (Cascading Style Sheets, CSS) позволяют хранить цвет, размеры текста и другие параметры в стилях. Стилем называется набор правил форматирования, который применяется к элементу документа, чтобы быстро изменить его внешний вид. CSS представляют собой мощную систему для разработчиков сайтов, расширяя их возможности по дизайну и верстке </w:t>
      </w:r>
      <w:r w:rsidR="00E07990">
        <w:t>web-</w:t>
      </w:r>
      <w:r w:rsidRPr="007B026C">
        <w:t>страниц.</w:t>
      </w:r>
    </w:p>
    <w:p w14:paraId="0A721305" w14:textId="05B27616" w:rsidR="00C0471B" w:rsidRPr="00676700" w:rsidRDefault="00C738FF" w:rsidP="00B567FC">
      <w:pPr>
        <w:pStyle w:val="3"/>
        <w:rPr>
          <w:rStyle w:val="3TimesNewRoman120"/>
          <w:rFonts w:eastAsiaTheme="minorHAnsi"/>
          <w:b/>
          <w:iCs/>
        </w:rPr>
      </w:pPr>
      <w:r w:rsidRPr="00676700">
        <w:rPr>
          <w:rStyle w:val="3TimesNewRoman120"/>
          <w:rFonts w:eastAsiaTheme="minorHAnsi"/>
          <w:b/>
          <w:iCs/>
        </w:rPr>
        <w:t>С</w:t>
      </w:r>
      <w:r w:rsidR="00C0471B" w:rsidRPr="00676700">
        <w:rPr>
          <w:rStyle w:val="3TimesNewRoman120"/>
          <w:rFonts w:eastAsiaTheme="minorHAnsi"/>
          <w:b/>
          <w:iCs/>
        </w:rPr>
        <w:t>войства шрифта</w:t>
      </w:r>
    </w:p>
    <w:p w14:paraId="55506A8D" w14:textId="50A15A28" w:rsidR="00C0471B" w:rsidRPr="007B026C" w:rsidRDefault="00C0471B" w:rsidP="00C738FF">
      <w:pPr>
        <w:pStyle w:val="aff0"/>
      </w:pPr>
      <w:r w:rsidRPr="007B026C">
        <w:t>Изменение начертания шрифта и его размера происходит через свойства CSS</w:t>
      </w:r>
      <w:r w:rsidR="005A3A5F">
        <w:t xml:space="preserve"> (таблица 2.</w:t>
      </w:r>
      <w:r w:rsidR="00085275">
        <w:t>3</w:t>
      </w:r>
      <w:r w:rsidR="00CC632C">
        <w:t xml:space="preserve"> и пример 2.23</w:t>
      </w:r>
      <w:r w:rsidR="005A3A5F">
        <w:t>)</w:t>
      </w:r>
      <w:r w:rsidRPr="007B026C">
        <w:t>.</w:t>
      </w:r>
    </w:p>
    <w:p w14:paraId="091484DC" w14:textId="44E58407" w:rsidR="00C0471B" w:rsidRPr="00215834" w:rsidRDefault="00C0471B" w:rsidP="00E45094">
      <w:pPr>
        <w:pStyle w:val="0"/>
        <w:ind w:left="227" w:firstLine="340"/>
        <w:jc w:val="left"/>
      </w:pPr>
      <w:r w:rsidRPr="00E45094">
        <w:rPr>
          <w:b/>
          <w:bCs/>
        </w:rPr>
        <w:t>Табл</w:t>
      </w:r>
      <w:r w:rsidR="005A3A5F" w:rsidRPr="00E45094">
        <w:rPr>
          <w:b/>
          <w:bCs/>
        </w:rPr>
        <w:t>ица</w:t>
      </w:r>
      <w:r w:rsidRPr="00E45094">
        <w:rPr>
          <w:b/>
          <w:bCs/>
        </w:rPr>
        <w:t xml:space="preserve"> 2.</w:t>
      </w:r>
      <w:r w:rsidR="00085275">
        <w:rPr>
          <w:b/>
          <w:bCs/>
        </w:rPr>
        <w:t>3</w:t>
      </w:r>
      <w:r w:rsidR="00E45094" w:rsidRPr="00E45094">
        <w:rPr>
          <w:b/>
          <w:bCs/>
        </w:rPr>
        <w:t>.</w:t>
      </w:r>
      <w:r w:rsidR="00E45094">
        <w:t xml:space="preserve"> </w:t>
      </w:r>
      <w:r w:rsidRPr="00215834">
        <w:t xml:space="preserve">Атрибуты </w:t>
      </w:r>
      <w:r w:rsidRPr="00215834">
        <w:rPr>
          <w:lang w:val="en-US"/>
        </w:rPr>
        <w:t>CSS</w:t>
      </w:r>
      <w:r w:rsidR="00FF037E" w:rsidRPr="00215834">
        <w:t xml:space="preserve"> для управления шриф</w:t>
      </w:r>
      <w:r w:rsidRPr="00215834">
        <w:t>тами</w:t>
      </w:r>
    </w:p>
    <w:tbl>
      <w:tblPr>
        <w:tblStyle w:val="afff5"/>
        <w:tblW w:w="5000" w:type="pct"/>
        <w:jc w:val="center"/>
        <w:tblLook w:val="04A0" w:firstRow="1" w:lastRow="0" w:firstColumn="1" w:lastColumn="0" w:noHBand="0" w:noVBand="1"/>
      </w:tblPr>
      <w:tblGrid>
        <w:gridCol w:w="1803"/>
        <w:gridCol w:w="1882"/>
        <w:gridCol w:w="3157"/>
        <w:gridCol w:w="2786"/>
      </w:tblGrid>
      <w:tr w:rsidR="007B026C" w:rsidRPr="007B026C" w14:paraId="39DD2BFB" w14:textId="77777777" w:rsidTr="00550DC8">
        <w:trPr>
          <w:trHeight w:val="461"/>
          <w:tblHeader/>
          <w:jc w:val="center"/>
        </w:trPr>
        <w:tc>
          <w:tcPr>
            <w:tcW w:w="936" w:type="pct"/>
          </w:tcPr>
          <w:p w14:paraId="73399308" w14:textId="77777777" w:rsidR="00C0471B" w:rsidRPr="007B026C" w:rsidRDefault="00C0471B" w:rsidP="00AC35AF">
            <w:pPr>
              <w:pStyle w:val="afffb"/>
              <w:rPr>
                <w:lang w:eastAsia="ru-RU"/>
              </w:rPr>
            </w:pPr>
            <w:r w:rsidRPr="007B026C">
              <w:rPr>
                <w:lang w:eastAsia="ru-RU"/>
              </w:rPr>
              <w:t>Свойство</w:t>
            </w:r>
          </w:p>
        </w:tc>
        <w:tc>
          <w:tcPr>
            <w:tcW w:w="977" w:type="pct"/>
          </w:tcPr>
          <w:p w14:paraId="02CA9312" w14:textId="77777777" w:rsidR="00C0471B" w:rsidRPr="007B026C" w:rsidRDefault="00C0471B" w:rsidP="00AC35AF">
            <w:pPr>
              <w:pStyle w:val="afffb"/>
              <w:rPr>
                <w:lang w:eastAsia="ru-RU"/>
              </w:rPr>
            </w:pPr>
            <w:r w:rsidRPr="007B026C">
              <w:rPr>
                <w:lang w:eastAsia="ru-RU"/>
              </w:rPr>
              <w:t>Значение</w:t>
            </w:r>
          </w:p>
        </w:tc>
        <w:tc>
          <w:tcPr>
            <w:tcW w:w="1639" w:type="pct"/>
          </w:tcPr>
          <w:p w14:paraId="3078C214" w14:textId="77777777" w:rsidR="00C0471B" w:rsidRPr="007B026C" w:rsidRDefault="00C0471B" w:rsidP="00AC35AF">
            <w:pPr>
              <w:pStyle w:val="afffb"/>
              <w:rPr>
                <w:lang w:eastAsia="ru-RU"/>
              </w:rPr>
            </w:pPr>
            <w:r w:rsidRPr="007B026C">
              <w:rPr>
                <w:lang w:eastAsia="ru-RU"/>
              </w:rPr>
              <w:t>Описание</w:t>
            </w:r>
          </w:p>
        </w:tc>
        <w:tc>
          <w:tcPr>
            <w:tcW w:w="1447" w:type="pct"/>
          </w:tcPr>
          <w:p w14:paraId="23BA3703" w14:textId="77777777" w:rsidR="00C0471B" w:rsidRPr="007B026C" w:rsidRDefault="00C0471B" w:rsidP="00AC35AF">
            <w:pPr>
              <w:pStyle w:val="afffb"/>
              <w:rPr>
                <w:lang w:eastAsia="ru-RU"/>
              </w:rPr>
            </w:pPr>
            <w:r w:rsidRPr="007B026C">
              <w:rPr>
                <w:lang w:eastAsia="ru-RU"/>
              </w:rPr>
              <w:t>Пример</w:t>
            </w:r>
          </w:p>
        </w:tc>
      </w:tr>
      <w:tr w:rsidR="007B026C" w:rsidRPr="003511DB" w14:paraId="65541737" w14:textId="77777777" w:rsidTr="005A3A5F">
        <w:trPr>
          <w:trHeight w:val="635"/>
          <w:jc w:val="center"/>
        </w:trPr>
        <w:tc>
          <w:tcPr>
            <w:tcW w:w="936" w:type="pct"/>
          </w:tcPr>
          <w:p w14:paraId="74ED175E" w14:textId="77777777" w:rsidR="00C0471B" w:rsidRPr="007B026C" w:rsidRDefault="00C0471B" w:rsidP="00AC35AF">
            <w:pPr>
              <w:pStyle w:val="afffa"/>
              <w:rPr>
                <w:rFonts w:eastAsia="Times New Roman"/>
                <w:b/>
                <w:lang w:eastAsia="ru-RU"/>
              </w:rPr>
            </w:pPr>
            <w:r w:rsidRPr="007B026C">
              <w:t>font-family</w:t>
            </w:r>
          </w:p>
        </w:tc>
        <w:tc>
          <w:tcPr>
            <w:tcW w:w="977" w:type="pct"/>
          </w:tcPr>
          <w:p w14:paraId="46A67386" w14:textId="77777777" w:rsidR="00C0471B" w:rsidRPr="00287556" w:rsidRDefault="00C0471B" w:rsidP="00AC35AF">
            <w:pPr>
              <w:pStyle w:val="afffa"/>
              <w:rPr>
                <w:rFonts w:eastAsia="Times New Roman" w:cs="Times New Roman"/>
                <w:b/>
                <w:szCs w:val="22"/>
                <w:lang w:eastAsia="ru-RU"/>
              </w:rPr>
            </w:pPr>
            <w:r w:rsidRPr="00287556">
              <w:rPr>
                <w:rFonts w:cs="Times New Roman"/>
                <w:szCs w:val="22"/>
              </w:rPr>
              <w:t>имя шрифта</w:t>
            </w:r>
          </w:p>
        </w:tc>
        <w:tc>
          <w:tcPr>
            <w:tcW w:w="1639" w:type="pct"/>
          </w:tcPr>
          <w:p w14:paraId="4E50349E" w14:textId="673BAC44" w:rsidR="00C0471B" w:rsidRPr="007B026C" w:rsidRDefault="00463681" w:rsidP="00AC35AF">
            <w:pPr>
              <w:pStyle w:val="afffa"/>
              <w:rPr>
                <w:rFonts w:eastAsia="Times New Roman" w:cs="Times New Roman"/>
                <w:b/>
                <w:lang w:eastAsia="ru-RU"/>
              </w:rPr>
            </w:pPr>
            <w:r>
              <w:rPr>
                <w:rFonts w:eastAsia="Times New Roman" w:cs="Times New Roman"/>
                <w:lang w:eastAsia="ru-RU"/>
              </w:rPr>
              <w:t>з</w:t>
            </w:r>
            <w:r w:rsidR="00AC35AF" w:rsidRPr="007B026C">
              <w:rPr>
                <w:rFonts w:eastAsia="Times New Roman" w:cs="Times New Roman"/>
                <w:lang w:eastAsia="ru-RU"/>
              </w:rPr>
              <w:t>адает список шрифтов</w:t>
            </w:r>
          </w:p>
        </w:tc>
        <w:tc>
          <w:tcPr>
            <w:tcW w:w="1447" w:type="pct"/>
          </w:tcPr>
          <w:p w14:paraId="75FF7C65" w14:textId="392CB59E" w:rsidR="00C0471B" w:rsidRPr="00287556" w:rsidRDefault="00353470" w:rsidP="00AC35AF">
            <w:pPr>
              <w:pStyle w:val="afffa"/>
              <w:rPr>
                <w:rFonts w:eastAsia="Times New Roman" w:cs="Times New Roman"/>
                <w:b/>
                <w:szCs w:val="22"/>
                <w:lang w:val="en-US" w:eastAsia="ru-RU"/>
              </w:rPr>
            </w:pPr>
            <w:r>
              <w:rPr>
                <w:rFonts w:cs="Times New Roman"/>
                <w:szCs w:val="22"/>
                <w:lang w:val="en-US"/>
              </w:rPr>
              <w:t>p</w:t>
            </w:r>
            <w:r w:rsidR="00C0471B" w:rsidRPr="00287556">
              <w:rPr>
                <w:rFonts w:cs="Times New Roman"/>
                <w:szCs w:val="22"/>
                <w:lang w:val="en-US"/>
              </w:rPr>
              <w:t xml:space="preserve"> {font-family: Arial, serif}</w:t>
            </w:r>
          </w:p>
        </w:tc>
      </w:tr>
      <w:tr w:rsidR="007B026C" w:rsidRPr="007B026C" w14:paraId="708E7F40" w14:textId="77777777" w:rsidTr="005A3A5F">
        <w:trPr>
          <w:trHeight w:val="625"/>
          <w:jc w:val="center"/>
        </w:trPr>
        <w:tc>
          <w:tcPr>
            <w:tcW w:w="936" w:type="pct"/>
          </w:tcPr>
          <w:p w14:paraId="660B81CE" w14:textId="77777777" w:rsidR="00C0471B" w:rsidRPr="007B026C" w:rsidRDefault="00C0471B" w:rsidP="00AC35AF">
            <w:pPr>
              <w:pStyle w:val="afffa"/>
              <w:rPr>
                <w:rFonts w:eastAsia="Times New Roman"/>
                <w:lang w:val="en-US" w:eastAsia="ru-RU"/>
              </w:rPr>
            </w:pPr>
            <w:r w:rsidRPr="007B026C">
              <w:t>font-style</w:t>
            </w:r>
          </w:p>
        </w:tc>
        <w:tc>
          <w:tcPr>
            <w:tcW w:w="977" w:type="pct"/>
            <w:shd w:val="clear" w:color="auto" w:fill="FFFFFF"/>
          </w:tcPr>
          <w:p w14:paraId="65776E42" w14:textId="77777777" w:rsidR="00AC35AF" w:rsidRDefault="00C0471B" w:rsidP="00AC35AF">
            <w:pPr>
              <w:pStyle w:val="afffa"/>
              <w:rPr>
                <w:rFonts w:cs="Times New Roman"/>
                <w:szCs w:val="22"/>
              </w:rPr>
            </w:pPr>
            <w:r w:rsidRPr="00287556">
              <w:rPr>
                <w:rFonts w:cs="Times New Roman"/>
                <w:szCs w:val="22"/>
              </w:rPr>
              <w:t xml:space="preserve">normal </w:t>
            </w:r>
          </w:p>
          <w:p w14:paraId="5BD44431" w14:textId="77777777" w:rsidR="00AC35AF" w:rsidRDefault="00C0471B" w:rsidP="00AC35AF">
            <w:pPr>
              <w:pStyle w:val="afffa"/>
              <w:rPr>
                <w:rFonts w:cs="Times New Roman"/>
                <w:szCs w:val="22"/>
              </w:rPr>
            </w:pPr>
            <w:r w:rsidRPr="00287556">
              <w:rPr>
                <w:rFonts w:cs="Times New Roman"/>
                <w:szCs w:val="22"/>
              </w:rPr>
              <w:t xml:space="preserve">italic </w:t>
            </w:r>
          </w:p>
          <w:p w14:paraId="627F9A18" w14:textId="411849CE" w:rsidR="00C0471B" w:rsidRPr="00287556" w:rsidRDefault="00C0471B" w:rsidP="00AC35AF">
            <w:pPr>
              <w:pStyle w:val="afffa"/>
              <w:rPr>
                <w:rFonts w:eastAsia="Times New Roman" w:cs="Times New Roman"/>
                <w:szCs w:val="22"/>
                <w:lang w:eastAsia="ru-RU"/>
              </w:rPr>
            </w:pPr>
            <w:r w:rsidRPr="00287556">
              <w:rPr>
                <w:rFonts w:cs="Times New Roman"/>
                <w:szCs w:val="22"/>
              </w:rPr>
              <w:t>oblique</w:t>
            </w:r>
          </w:p>
        </w:tc>
        <w:tc>
          <w:tcPr>
            <w:tcW w:w="1639" w:type="pct"/>
          </w:tcPr>
          <w:p w14:paraId="2CDC4F11" w14:textId="5C13EADE" w:rsidR="00AC35AF" w:rsidRDefault="00463681" w:rsidP="00AC35AF">
            <w:pPr>
              <w:pStyle w:val="afffa"/>
              <w:rPr>
                <w:rFonts w:cs="Times New Roman"/>
                <w:szCs w:val="22"/>
              </w:rPr>
            </w:pPr>
            <w:r>
              <w:rPr>
                <w:rFonts w:cs="Times New Roman"/>
                <w:szCs w:val="22"/>
              </w:rPr>
              <w:t>н</w:t>
            </w:r>
            <w:r w:rsidR="00C0471B" w:rsidRPr="00287556">
              <w:rPr>
                <w:rFonts w:cs="Times New Roman"/>
                <w:szCs w:val="22"/>
              </w:rPr>
              <w:t>ормальный шрифт</w:t>
            </w:r>
            <w:r w:rsidR="00AC35AF">
              <w:rPr>
                <w:rFonts w:cs="Times New Roman"/>
                <w:szCs w:val="22"/>
              </w:rPr>
              <w:t xml:space="preserve"> </w:t>
            </w:r>
          </w:p>
          <w:p w14:paraId="37C1B1DE" w14:textId="329F9D13" w:rsidR="00AC35AF" w:rsidRDefault="00463681" w:rsidP="00AC35AF">
            <w:pPr>
              <w:pStyle w:val="afffa"/>
              <w:rPr>
                <w:rFonts w:cs="Times New Roman"/>
                <w:szCs w:val="22"/>
              </w:rPr>
            </w:pPr>
            <w:r>
              <w:rPr>
                <w:rFonts w:cs="Times New Roman"/>
                <w:szCs w:val="22"/>
              </w:rPr>
              <w:t>к</w:t>
            </w:r>
            <w:r w:rsidR="00C0471B" w:rsidRPr="00287556">
              <w:rPr>
                <w:rFonts w:cs="Times New Roman"/>
                <w:szCs w:val="22"/>
              </w:rPr>
              <w:t>урсив</w:t>
            </w:r>
          </w:p>
          <w:p w14:paraId="544777E3" w14:textId="35422BC9" w:rsidR="00C0471B" w:rsidRPr="00287556" w:rsidRDefault="00463681" w:rsidP="00AC35AF">
            <w:pPr>
              <w:pStyle w:val="afffa"/>
              <w:rPr>
                <w:rFonts w:eastAsia="Times New Roman" w:cs="Times New Roman"/>
                <w:szCs w:val="22"/>
                <w:lang w:eastAsia="ru-RU"/>
              </w:rPr>
            </w:pPr>
            <w:r>
              <w:rPr>
                <w:rFonts w:cs="Times New Roman"/>
                <w:szCs w:val="22"/>
              </w:rPr>
              <w:t>н</w:t>
            </w:r>
            <w:r w:rsidR="00C0471B" w:rsidRPr="00287556">
              <w:rPr>
                <w:rFonts w:cs="Times New Roman"/>
                <w:szCs w:val="22"/>
              </w:rPr>
              <w:t>аклонный шрифт</w:t>
            </w:r>
          </w:p>
        </w:tc>
        <w:tc>
          <w:tcPr>
            <w:tcW w:w="1447" w:type="pct"/>
          </w:tcPr>
          <w:p w14:paraId="178BFDA6" w14:textId="0146E058" w:rsidR="00C0471B" w:rsidRPr="007B026C" w:rsidRDefault="00353470" w:rsidP="00AC35AF">
            <w:pPr>
              <w:pStyle w:val="afffa"/>
              <w:rPr>
                <w:rFonts w:eastAsia="Times New Roman" w:cs="Times New Roman"/>
                <w:lang w:eastAsia="ru-RU"/>
              </w:rPr>
            </w:pPr>
            <w:r>
              <w:rPr>
                <w:rFonts w:eastAsia="Times New Roman" w:cs="Times New Roman"/>
                <w:lang w:val="en-US" w:eastAsia="ru-RU"/>
              </w:rPr>
              <w:t>p</w:t>
            </w:r>
            <w:r w:rsidR="00AC35AF" w:rsidRPr="007B026C">
              <w:rPr>
                <w:rFonts w:eastAsia="Times New Roman" w:cs="Times New Roman"/>
                <w:lang w:eastAsia="ru-RU"/>
              </w:rPr>
              <w:t xml:space="preserve"> {font-style: italic}</w:t>
            </w:r>
          </w:p>
        </w:tc>
      </w:tr>
      <w:tr w:rsidR="007B026C" w:rsidRPr="003511DB" w14:paraId="5E55C8B2" w14:textId="77777777" w:rsidTr="005A3A5F">
        <w:trPr>
          <w:trHeight w:val="625"/>
          <w:jc w:val="center"/>
        </w:trPr>
        <w:tc>
          <w:tcPr>
            <w:tcW w:w="936" w:type="pct"/>
          </w:tcPr>
          <w:p w14:paraId="25B4B210" w14:textId="77777777" w:rsidR="00C0471B" w:rsidRPr="007B026C" w:rsidRDefault="00C0471B" w:rsidP="00AC35AF">
            <w:pPr>
              <w:pStyle w:val="afffa"/>
              <w:rPr>
                <w:rFonts w:eastAsia="Times New Roman"/>
                <w:lang w:val="en-US" w:eastAsia="ru-RU"/>
              </w:rPr>
            </w:pPr>
            <w:r w:rsidRPr="007B026C">
              <w:t>font-variant</w:t>
            </w:r>
          </w:p>
        </w:tc>
        <w:tc>
          <w:tcPr>
            <w:tcW w:w="977" w:type="pct"/>
            <w:shd w:val="clear" w:color="auto" w:fill="FFFFFF" w:themeFill="background1"/>
          </w:tcPr>
          <w:p w14:paraId="201FD460" w14:textId="77777777" w:rsidR="00C0471B" w:rsidRPr="00287556" w:rsidRDefault="00C0471B" w:rsidP="00AC35AF">
            <w:pPr>
              <w:pStyle w:val="afffa"/>
              <w:rPr>
                <w:rFonts w:eastAsia="Times New Roman" w:cs="Times New Roman"/>
                <w:szCs w:val="22"/>
                <w:lang w:eastAsia="ru-RU"/>
              </w:rPr>
            </w:pPr>
            <w:r w:rsidRPr="00287556">
              <w:rPr>
                <w:rFonts w:cs="Times New Roman"/>
                <w:szCs w:val="22"/>
              </w:rPr>
              <w:t>normal</w:t>
            </w:r>
            <w:r w:rsidRPr="00287556">
              <w:rPr>
                <w:rFonts w:cs="Times New Roman"/>
                <w:szCs w:val="22"/>
              </w:rPr>
              <w:br/>
              <w:t>small-caps</w:t>
            </w:r>
          </w:p>
        </w:tc>
        <w:tc>
          <w:tcPr>
            <w:tcW w:w="1639" w:type="pct"/>
          </w:tcPr>
          <w:p w14:paraId="5CA3C47F" w14:textId="77777777" w:rsidR="00463681" w:rsidRDefault="00463681" w:rsidP="00463681">
            <w:pPr>
              <w:pStyle w:val="afffa"/>
              <w:rPr>
                <w:rFonts w:cs="Times New Roman"/>
                <w:szCs w:val="22"/>
              </w:rPr>
            </w:pPr>
            <w:r>
              <w:rPr>
                <w:rFonts w:cs="Times New Roman"/>
                <w:szCs w:val="22"/>
              </w:rPr>
              <w:t>н</w:t>
            </w:r>
            <w:r w:rsidRPr="00287556">
              <w:rPr>
                <w:rFonts w:cs="Times New Roman"/>
                <w:szCs w:val="22"/>
              </w:rPr>
              <w:t>ормальный шрифт</w:t>
            </w:r>
            <w:r>
              <w:rPr>
                <w:rFonts w:cs="Times New Roman"/>
                <w:szCs w:val="22"/>
              </w:rPr>
              <w:t xml:space="preserve"> </w:t>
            </w:r>
          </w:p>
          <w:p w14:paraId="00232213" w14:textId="19095FB9" w:rsidR="00C0471B" w:rsidRPr="00287556" w:rsidRDefault="00463681" w:rsidP="00AC35AF">
            <w:pPr>
              <w:pStyle w:val="afffa"/>
              <w:rPr>
                <w:rFonts w:eastAsia="Times New Roman" w:cs="Times New Roman"/>
                <w:szCs w:val="22"/>
                <w:lang w:eastAsia="ru-RU"/>
              </w:rPr>
            </w:pPr>
            <w:r>
              <w:rPr>
                <w:rFonts w:cs="Times New Roman"/>
                <w:szCs w:val="22"/>
              </w:rPr>
              <w:t>к</w:t>
            </w:r>
            <w:r w:rsidR="00C0471B" w:rsidRPr="00287556">
              <w:rPr>
                <w:rFonts w:cs="Times New Roman"/>
                <w:szCs w:val="22"/>
              </w:rPr>
              <w:t>апитель (особые прописные буквы)</w:t>
            </w:r>
          </w:p>
        </w:tc>
        <w:tc>
          <w:tcPr>
            <w:tcW w:w="1447" w:type="pct"/>
          </w:tcPr>
          <w:p w14:paraId="71B59659" w14:textId="57D79696" w:rsidR="00C0471B" w:rsidRPr="00AC35AF" w:rsidRDefault="00353470" w:rsidP="00AC35AF">
            <w:pPr>
              <w:pStyle w:val="afffa"/>
              <w:rPr>
                <w:rFonts w:eastAsia="Times New Roman" w:cs="Times New Roman"/>
                <w:lang w:val="en-US" w:eastAsia="ru-RU"/>
              </w:rPr>
            </w:pPr>
            <w:r>
              <w:rPr>
                <w:rFonts w:eastAsia="Times New Roman" w:cs="Times New Roman"/>
                <w:lang w:val="en-US" w:eastAsia="ru-RU"/>
              </w:rPr>
              <w:t>p</w:t>
            </w:r>
            <w:r w:rsidR="00AC35AF" w:rsidRPr="007B026C">
              <w:rPr>
                <w:rFonts w:eastAsia="Times New Roman" w:cs="Times New Roman"/>
                <w:lang w:val="en-US" w:eastAsia="ru-RU"/>
              </w:rPr>
              <w:t xml:space="preserve"> {font-variant: small-caps</w:t>
            </w:r>
            <w:r w:rsidR="00AC35AF" w:rsidRPr="00AC35AF">
              <w:rPr>
                <w:rFonts w:eastAsia="Times New Roman" w:cs="Times New Roman"/>
                <w:lang w:val="en-US" w:eastAsia="ru-RU"/>
              </w:rPr>
              <w:t>}</w:t>
            </w:r>
          </w:p>
        </w:tc>
      </w:tr>
      <w:tr w:rsidR="007B026C" w:rsidRPr="003511DB" w14:paraId="142FFFA3" w14:textId="77777777" w:rsidTr="005A3A5F">
        <w:trPr>
          <w:trHeight w:val="625"/>
          <w:jc w:val="center"/>
        </w:trPr>
        <w:tc>
          <w:tcPr>
            <w:tcW w:w="936" w:type="pct"/>
          </w:tcPr>
          <w:p w14:paraId="1C0131F4" w14:textId="77777777" w:rsidR="00C0471B" w:rsidRPr="007B026C" w:rsidRDefault="00C0471B" w:rsidP="00AC35AF">
            <w:pPr>
              <w:pStyle w:val="afffa"/>
              <w:rPr>
                <w:lang w:val="en-US" w:eastAsia="ru-RU"/>
              </w:rPr>
            </w:pPr>
            <w:r w:rsidRPr="007B026C">
              <w:rPr>
                <w:lang w:val="en-US" w:eastAsia="ru-RU"/>
              </w:rPr>
              <w:t>font-size</w:t>
            </w:r>
          </w:p>
        </w:tc>
        <w:tc>
          <w:tcPr>
            <w:tcW w:w="977" w:type="pct"/>
            <w:shd w:val="clear" w:color="auto" w:fill="FFFFFF" w:themeFill="background1"/>
          </w:tcPr>
          <w:p w14:paraId="73C53A26" w14:textId="654CD5F3" w:rsidR="00C0471B" w:rsidRPr="007B026C" w:rsidRDefault="00AC35AF" w:rsidP="00AC35AF">
            <w:pPr>
              <w:pStyle w:val="afffa"/>
              <w:rPr>
                <w:rFonts w:eastAsia="Times New Roman" w:cs="Times New Roman"/>
                <w:lang w:eastAsia="ru-RU"/>
              </w:rPr>
            </w:pPr>
            <w:r w:rsidRPr="007B026C">
              <w:t>normal</w:t>
            </w:r>
            <w:r w:rsidRPr="007B026C">
              <w:br/>
              <w:t>pt</w:t>
            </w:r>
            <w:r w:rsidRPr="007B026C">
              <w:br/>
              <w:t xml:space="preserve">px </w:t>
            </w:r>
            <w:r w:rsidRPr="007B026C">
              <w:br/>
              <w:t>%</w:t>
            </w:r>
          </w:p>
        </w:tc>
        <w:tc>
          <w:tcPr>
            <w:tcW w:w="1639" w:type="pct"/>
          </w:tcPr>
          <w:p w14:paraId="7054B6D1" w14:textId="77777777" w:rsidR="00C0471B" w:rsidRPr="00287556" w:rsidRDefault="00C0471B" w:rsidP="00AC35AF">
            <w:pPr>
              <w:pStyle w:val="afffa"/>
              <w:rPr>
                <w:rFonts w:eastAsia="Times New Roman" w:cs="Times New Roman"/>
                <w:szCs w:val="22"/>
                <w:lang w:eastAsia="ru-RU"/>
              </w:rPr>
            </w:pPr>
            <w:r w:rsidRPr="00287556">
              <w:rPr>
                <w:rFonts w:cs="Times New Roman"/>
                <w:szCs w:val="22"/>
              </w:rPr>
              <w:t xml:space="preserve">нормальный размер </w:t>
            </w:r>
            <w:r w:rsidRPr="00287556">
              <w:rPr>
                <w:rFonts w:cs="Times New Roman"/>
                <w:szCs w:val="22"/>
              </w:rPr>
              <w:br/>
              <w:t xml:space="preserve">пункты </w:t>
            </w:r>
            <w:r w:rsidRPr="00287556">
              <w:rPr>
                <w:rFonts w:cs="Times New Roman"/>
                <w:szCs w:val="22"/>
              </w:rPr>
              <w:br/>
              <w:t xml:space="preserve">пикселы </w:t>
            </w:r>
            <w:r w:rsidRPr="00287556">
              <w:rPr>
                <w:rFonts w:cs="Times New Roman"/>
                <w:szCs w:val="22"/>
              </w:rPr>
              <w:br/>
              <w:t>проценты</w:t>
            </w:r>
          </w:p>
        </w:tc>
        <w:tc>
          <w:tcPr>
            <w:tcW w:w="1447" w:type="pct"/>
          </w:tcPr>
          <w:p w14:paraId="7CF6693B" w14:textId="77777777" w:rsidR="00C0471B" w:rsidRPr="00287556" w:rsidRDefault="00C0471B" w:rsidP="00AC35AF">
            <w:pPr>
              <w:pStyle w:val="afffa"/>
              <w:rPr>
                <w:rFonts w:eastAsia="Times New Roman" w:cs="Times New Roman"/>
                <w:szCs w:val="22"/>
                <w:lang w:val="en-US" w:eastAsia="ru-RU"/>
              </w:rPr>
            </w:pPr>
            <w:r w:rsidRPr="00287556">
              <w:rPr>
                <w:rFonts w:cs="Times New Roman"/>
                <w:szCs w:val="22"/>
                <w:lang w:val="en-US"/>
              </w:rPr>
              <w:t>font-size: normal</w:t>
            </w:r>
            <w:r w:rsidRPr="00287556">
              <w:rPr>
                <w:rFonts w:cs="Times New Roman"/>
                <w:szCs w:val="22"/>
                <w:lang w:val="en-US"/>
              </w:rPr>
              <w:br/>
              <w:t>font-size: 12pt</w:t>
            </w:r>
            <w:r w:rsidRPr="00287556">
              <w:rPr>
                <w:rFonts w:cs="Times New Roman"/>
                <w:szCs w:val="22"/>
                <w:lang w:val="en-US"/>
              </w:rPr>
              <w:br/>
              <w:t>font-size: 12px</w:t>
            </w:r>
            <w:r w:rsidRPr="00287556">
              <w:rPr>
                <w:rFonts w:cs="Times New Roman"/>
                <w:szCs w:val="22"/>
                <w:lang w:val="en-US"/>
              </w:rPr>
              <w:br/>
              <w:t>font-size: 120%</w:t>
            </w:r>
          </w:p>
        </w:tc>
      </w:tr>
      <w:tr w:rsidR="007B026C" w:rsidRPr="007B026C" w14:paraId="48A0C3C6" w14:textId="77777777" w:rsidTr="005A3A5F">
        <w:trPr>
          <w:trHeight w:val="625"/>
          <w:jc w:val="center"/>
        </w:trPr>
        <w:tc>
          <w:tcPr>
            <w:tcW w:w="936" w:type="pct"/>
          </w:tcPr>
          <w:p w14:paraId="106EC5CB" w14:textId="77777777" w:rsidR="00C0471B" w:rsidRPr="007B026C" w:rsidRDefault="00C0471B" w:rsidP="00AC35AF">
            <w:pPr>
              <w:pStyle w:val="afffa"/>
              <w:rPr>
                <w:rFonts w:eastAsia="Times New Roman"/>
                <w:lang w:val="en-US" w:eastAsia="ru-RU"/>
              </w:rPr>
            </w:pPr>
            <w:r w:rsidRPr="007B026C">
              <w:t>font-weight</w:t>
            </w:r>
          </w:p>
        </w:tc>
        <w:tc>
          <w:tcPr>
            <w:tcW w:w="977" w:type="pct"/>
            <w:shd w:val="clear" w:color="auto" w:fill="FFFFFF" w:themeFill="background1"/>
          </w:tcPr>
          <w:p w14:paraId="3BB5D789" w14:textId="668556BC" w:rsidR="00C0471B" w:rsidRPr="007B026C" w:rsidRDefault="00AC35AF" w:rsidP="00AC35AF">
            <w:pPr>
              <w:pStyle w:val="afffa"/>
              <w:rPr>
                <w:rFonts w:eastAsia="Times New Roman" w:cs="Times New Roman"/>
                <w:lang w:eastAsia="ru-RU"/>
              </w:rPr>
            </w:pPr>
            <w:r w:rsidRPr="007B026C">
              <w:rPr>
                <w:rFonts w:eastAsia="Times New Roman" w:cs="Times New Roman"/>
                <w:lang w:eastAsia="ru-RU"/>
              </w:rPr>
              <w:t>normal</w:t>
            </w:r>
            <w:r w:rsidRPr="007B026C">
              <w:rPr>
                <w:rFonts w:eastAsia="Times New Roman" w:cs="Times New Roman"/>
                <w:lang w:eastAsia="ru-RU"/>
              </w:rPr>
              <w:br/>
              <w:t>lighter</w:t>
            </w:r>
            <w:r w:rsidRPr="007B026C">
              <w:rPr>
                <w:rFonts w:eastAsia="Times New Roman" w:cs="Times New Roman"/>
                <w:lang w:eastAsia="ru-RU"/>
              </w:rPr>
              <w:br/>
              <w:t>bold</w:t>
            </w:r>
            <w:r w:rsidRPr="007B026C">
              <w:rPr>
                <w:rFonts w:eastAsia="Times New Roman" w:cs="Times New Roman"/>
                <w:lang w:eastAsia="ru-RU"/>
              </w:rPr>
              <w:br/>
              <w:t>bolder</w:t>
            </w:r>
            <w:r w:rsidRPr="007B026C">
              <w:rPr>
                <w:rFonts w:eastAsia="Times New Roman" w:cs="Times New Roman"/>
                <w:lang w:eastAsia="ru-RU"/>
              </w:rPr>
              <w:br/>
              <w:t>100–900</w:t>
            </w:r>
          </w:p>
        </w:tc>
        <w:tc>
          <w:tcPr>
            <w:tcW w:w="1639" w:type="pct"/>
          </w:tcPr>
          <w:p w14:paraId="4A1A6D3F" w14:textId="60FB7615" w:rsidR="00C0471B" w:rsidRPr="00287556" w:rsidRDefault="00463681" w:rsidP="00463681">
            <w:pPr>
              <w:pStyle w:val="afffa"/>
              <w:rPr>
                <w:rFonts w:eastAsia="Times New Roman" w:cs="Times New Roman"/>
                <w:szCs w:val="22"/>
                <w:lang w:eastAsia="ru-RU"/>
              </w:rPr>
            </w:pPr>
            <w:r>
              <w:rPr>
                <w:rFonts w:cs="Times New Roman"/>
                <w:szCs w:val="22"/>
              </w:rPr>
              <w:t>н</w:t>
            </w:r>
            <w:r w:rsidR="00C0471B" w:rsidRPr="00287556">
              <w:rPr>
                <w:rFonts w:cs="Times New Roman"/>
                <w:szCs w:val="22"/>
              </w:rPr>
              <w:t>ормальная жирность</w:t>
            </w:r>
            <w:r w:rsidR="00C0471B" w:rsidRPr="00287556">
              <w:rPr>
                <w:rFonts w:cs="Times New Roman"/>
                <w:szCs w:val="22"/>
              </w:rPr>
              <w:br/>
            </w:r>
            <w:r>
              <w:rPr>
                <w:rFonts w:cs="Times New Roman"/>
                <w:szCs w:val="22"/>
              </w:rPr>
              <w:t>с</w:t>
            </w:r>
            <w:r w:rsidR="00C0471B" w:rsidRPr="00287556">
              <w:rPr>
                <w:rFonts w:cs="Times New Roman"/>
                <w:szCs w:val="22"/>
              </w:rPr>
              <w:t>ветлое начертание</w:t>
            </w:r>
            <w:r w:rsidR="00C0471B" w:rsidRPr="00287556">
              <w:rPr>
                <w:rFonts w:cs="Times New Roman"/>
                <w:szCs w:val="22"/>
              </w:rPr>
              <w:br/>
            </w:r>
            <w:r>
              <w:rPr>
                <w:rFonts w:cs="Times New Roman"/>
                <w:szCs w:val="22"/>
              </w:rPr>
              <w:t>п</w:t>
            </w:r>
            <w:r w:rsidR="00C0471B" w:rsidRPr="00287556">
              <w:rPr>
                <w:rFonts w:cs="Times New Roman"/>
                <w:szCs w:val="22"/>
              </w:rPr>
              <w:t>олужирный</w:t>
            </w:r>
            <w:r w:rsidR="00C0471B" w:rsidRPr="00287556">
              <w:rPr>
                <w:rFonts w:cs="Times New Roman"/>
                <w:szCs w:val="22"/>
              </w:rPr>
              <w:br/>
            </w:r>
            <w:r>
              <w:rPr>
                <w:rFonts w:cs="Times New Roman"/>
                <w:szCs w:val="22"/>
              </w:rPr>
              <w:t>ж</w:t>
            </w:r>
            <w:r w:rsidR="00C0471B" w:rsidRPr="00287556">
              <w:rPr>
                <w:rFonts w:cs="Times New Roman"/>
                <w:szCs w:val="22"/>
              </w:rPr>
              <w:t>ирный</w:t>
            </w:r>
            <w:r w:rsidR="00C0471B" w:rsidRPr="00287556">
              <w:rPr>
                <w:rFonts w:cs="Times New Roman"/>
                <w:szCs w:val="22"/>
              </w:rPr>
              <w:br/>
              <w:t xml:space="preserve">100 </w:t>
            </w:r>
            <w:r w:rsidR="00AC35AF">
              <w:rPr>
                <w:rFonts w:cs="Times New Roman"/>
                <w:szCs w:val="22"/>
              </w:rPr>
              <w:sym w:font="Symbol" w:char="F02D"/>
            </w:r>
            <w:r w:rsidR="00C0471B" w:rsidRPr="00287556">
              <w:rPr>
                <w:rFonts w:cs="Times New Roman"/>
                <w:szCs w:val="22"/>
              </w:rPr>
              <w:t xml:space="preserve"> светлый шрифт,</w:t>
            </w:r>
            <w:r w:rsidR="00C0471B" w:rsidRPr="00287556">
              <w:rPr>
                <w:rFonts w:cs="Times New Roman"/>
                <w:szCs w:val="22"/>
              </w:rPr>
              <w:br/>
              <w:t xml:space="preserve">900 </w:t>
            </w:r>
            <w:r w:rsidR="00C738FF">
              <w:rPr>
                <w:rFonts w:cs="Times New Roman"/>
                <w:szCs w:val="22"/>
              </w:rPr>
              <w:sym w:font="Symbol" w:char="F02D"/>
            </w:r>
            <w:r w:rsidR="00C0471B" w:rsidRPr="00287556">
              <w:rPr>
                <w:rFonts w:cs="Times New Roman"/>
                <w:szCs w:val="22"/>
              </w:rPr>
              <w:t xml:space="preserve"> самый жирный</w:t>
            </w:r>
          </w:p>
        </w:tc>
        <w:tc>
          <w:tcPr>
            <w:tcW w:w="1447" w:type="pct"/>
          </w:tcPr>
          <w:p w14:paraId="72DDF8DA" w14:textId="6BBD5FB5" w:rsidR="00C0471B" w:rsidRPr="00287556" w:rsidRDefault="00E45094" w:rsidP="00AC35AF">
            <w:pPr>
              <w:pStyle w:val="afffa"/>
              <w:rPr>
                <w:rFonts w:eastAsia="Times New Roman" w:cs="Times New Roman"/>
                <w:szCs w:val="22"/>
                <w:lang w:eastAsia="ru-RU"/>
              </w:rPr>
            </w:pPr>
            <w:r>
              <w:rPr>
                <w:rFonts w:cs="Times New Roman"/>
                <w:szCs w:val="22"/>
                <w:lang w:val="en-US"/>
              </w:rPr>
              <w:t>p</w:t>
            </w:r>
            <w:r w:rsidR="00C0471B" w:rsidRPr="00287556">
              <w:rPr>
                <w:rFonts w:cs="Times New Roman"/>
                <w:szCs w:val="22"/>
              </w:rPr>
              <w:t xml:space="preserve"> {font-weight: bold}</w:t>
            </w:r>
          </w:p>
        </w:tc>
      </w:tr>
    </w:tbl>
    <w:p w14:paraId="5A835114" w14:textId="77777777" w:rsidR="00C0471B" w:rsidRPr="007B026C" w:rsidRDefault="00C0471B" w:rsidP="00B90DFB"/>
    <w:p w14:paraId="7ACA5769" w14:textId="2404B45C" w:rsidR="00C0471B" w:rsidRPr="005C18C2" w:rsidRDefault="00C0471B" w:rsidP="00E45094">
      <w:pPr>
        <w:pStyle w:val="0"/>
        <w:ind w:left="227" w:firstLine="340"/>
        <w:jc w:val="left"/>
        <w:rPr>
          <w:lang w:val="en-US"/>
        </w:rPr>
      </w:pPr>
      <w:r w:rsidRPr="00E45094">
        <w:rPr>
          <w:b/>
          <w:bCs/>
        </w:rPr>
        <w:t>Пример 2.23</w:t>
      </w:r>
      <w:r w:rsidR="00E45094" w:rsidRPr="00E45094">
        <w:rPr>
          <w:b/>
          <w:bCs/>
        </w:rPr>
        <w:t>.</w:t>
      </w:r>
      <w:r w:rsidR="00E45094">
        <w:t xml:space="preserve"> </w:t>
      </w:r>
      <w:r w:rsidRPr="00215834">
        <w:t xml:space="preserve">Задание свойств шрифта с помощью </w:t>
      </w:r>
      <w:r w:rsidRPr="00215834">
        <w:rPr>
          <w:lang w:val="en-US"/>
        </w:rPr>
        <w:t>CSS</w:t>
      </w:r>
    </w:p>
    <w:p w14:paraId="345B710F" w14:textId="77777777" w:rsidR="00356374" w:rsidRPr="00356374" w:rsidRDefault="00356374" w:rsidP="00856BE4">
      <w:pPr>
        <w:pStyle w:val="afff6"/>
      </w:pPr>
      <w:r w:rsidRPr="00356374">
        <w:t>&lt;!DOCTYPE html PUBLIC  "-//W3C//DTD XHTML 1.0 Strict//EN"</w:t>
      </w:r>
    </w:p>
    <w:p w14:paraId="330D271D" w14:textId="77777777" w:rsidR="00356374" w:rsidRPr="00356374" w:rsidRDefault="00356374" w:rsidP="00856BE4">
      <w:pPr>
        <w:pStyle w:val="afff6"/>
      </w:pPr>
      <w:r w:rsidRPr="00356374">
        <w:t>"http://www.w3.org/TR/xhtml1/DTD/xhtml1-strict.dtd"&gt;</w:t>
      </w:r>
    </w:p>
    <w:p w14:paraId="1AA25522" w14:textId="77777777" w:rsidR="00356374" w:rsidRPr="00356374" w:rsidRDefault="00356374" w:rsidP="00856BE4">
      <w:pPr>
        <w:pStyle w:val="afff6"/>
      </w:pPr>
      <w:r w:rsidRPr="00356374">
        <w:t>&lt;html xmlns="http://www.w3.org/1999/xhtml"&gt;</w:t>
      </w:r>
      <w:r w:rsidRPr="00356374">
        <w:br/>
        <w:t xml:space="preserve"> &lt;head&gt;</w:t>
      </w:r>
      <w:r w:rsidRPr="00356374">
        <w:br/>
        <w:t xml:space="preserve">  &lt;meta http-equiv="Content-Type" content="text/html; charset=utf-8" /&gt;  </w:t>
      </w:r>
    </w:p>
    <w:p w14:paraId="6F075F97" w14:textId="77777777" w:rsidR="00C0471B" w:rsidRPr="00356374" w:rsidRDefault="00C0471B" w:rsidP="00856BE4">
      <w:pPr>
        <w:pStyle w:val="afff6"/>
      </w:pPr>
      <w:r w:rsidRPr="00356374">
        <w:t xml:space="preserve">  &lt;title&gt;Шрифт&lt;/title&gt;</w:t>
      </w:r>
    </w:p>
    <w:p w14:paraId="08EB0BEF" w14:textId="77777777" w:rsidR="00C0471B" w:rsidRPr="00356374" w:rsidRDefault="00C0471B" w:rsidP="00856BE4">
      <w:pPr>
        <w:pStyle w:val="afff6"/>
      </w:pPr>
      <w:r w:rsidRPr="00356374">
        <w:t xml:space="preserve">  &lt;style type="text/css"&gt; </w:t>
      </w:r>
    </w:p>
    <w:p w14:paraId="3C358ED7" w14:textId="77777777" w:rsidR="00C0471B" w:rsidRPr="00356374" w:rsidRDefault="00C0471B" w:rsidP="00856BE4">
      <w:pPr>
        <w:pStyle w:val="afff6"/>
      </w:pPr>
      <w:r w:rsidRPr="00356374">
        <w:t xml:space="preserve">   H1 { </w:t>
      </w:r>
    </w:p>
    <w:p w14:paraId="6DB59EBA" w14:textId="77777777" w:rsidR="00C0471B" w:rsidRPr="00356374" w:rsidRDefault="00C0471B" w:rsidP="00856BE4">
      <w:pPr>
        <w:pStyle w:val="afff6"/>
      </w:pPr>
      <w:r w:rsidRPr="00356374">
        <w:t xml:space="preserve">    font-family: Arial, Helvetica, Verdana, sans-serif; /* Гарнитура шрифта */ </w:t>
      </w:r>
    </w:p>
    <w:p w14:paraId="6B97307E" w14:textId="77777777" w:rsidR="00C0471B" w:rsidRPr="00356374" w:rsidRDefault="00C0471B" w:rsidP="00856BE4">
      <w:pPr>
        <w:pStyle w:val="afff6"/>
      </w:pPr>
      <w:r w:rsidRPr="00356374">
        <w:t xml:space="preserve">    font-size: 150%; /* Размер текста */ </w:t>
      </w:r>
    </w:p>
    <w:p w14:paraId="222C3368" w14:textId="77777777" w:rsidR="00C0471B" w:rsidRPr="00356374" w:rsidRDefault="00C0471B" w:rsidP="00856BE4">
      <w:pPr>
        <w:pStyle w:val="afff6"/>
      </w:pPr>
      <w:r w:rsidRPr="00356374">
        <w:t xml:space="preserve">    font-weight: lighter; /* Светлое начертание */ </w:t>
      </w:r>
    </w:p>
    <w:p w14:paraId="14BCEA56" w14:textId="77777777" w:rsidR="00C0471B" w:rsidRPr="00356374" w:rsidRDefault="00C0471B" w:rsidP="00856BE4">
      <w:pPr>
        <w:pStyle w:val="afff6"/>
      </w:pPr>
      <w:r w:rsidRPr="00356374">
        <w:t xml:space="preserve">   }</w:t>
      </w:r>
    </w:p>
    <w:p w14:paraId="2E7698A5" w14:textId="77777777" w:rsidR="00C0471B" w:rsidRPr="00356374" w:rsidRDefault="00C0471B" w:rsidP="00856BE4">
      <w:pPr>
        <w:pStyle w:val="afff6"/>
      </w:pPr>
      <w:r w:rsidRPr="00356374">
        <w:t xml:space="preserve">  &lt;/style&gt;</w:t>
      </w:r>
    </w:p>
    <w:p w14:paraId="16CABCA6" w14:textId="77777777" w:rsidR="00C0471B" w:rsidRPr="00356374" w:rsidRDefault="00C0471B" w:rsidP="00856BE4">
      <w:pPr>
        <w:pStyle w:val="afff6"/>
      </w:pPr>
      <w:r w:rsidRPr="00356374">
        <w:t xml:space="preserve"> &lt;/head&gt;</w:t>
      </w:r>
    </w:p>
    <w:p w14:paraId="7AB3E373" w14:textId="77777777" w:rsidR="00C0471B" w:rsidRPr="00356374" w:rsidRDefault="00C0471B" w:rsidP="00856BE4">
      <w:pPr>
        <w:pStyle w:val="afff6"/>
      </w:pPr>
      <w:r w:rsidRPr="00356374">
        <w:t xml:space="preserve"> &lt;body&gt;</w:t>
      </w:r>
    </w:p>
    <w:p w14:paraId="6229A6FD" w14:textId="0D14B34B" w:rsidR="00C0471B" w:rsidRPr="00356374" w:rsidRDefault="00C0471B" w:rsidP="00856BE4">
      <w:pPr>
        <w:pStyle w:val="afff6"/>
      </w:pPr>
      <w:r w:rsidRPr="00356374">
        <w:t xml:space="preserve">   &lt;</w:t>
      </w:r>
      <w:r w:rsidR="00353470" w:rsidRPr="00356374">
        <w:t>h1</w:t>
      </w:r>
      <w:r w:rsidRPr="00356374">
        <w:t>&gt;Заголовок&lt;/</w:t>
      </w:r>
      <w:r w:rsidR="00353470" w:rsidRPr="00356374">
        <w:t>h1</w:t>
      </w:r>
      <w:r w:rsidRPr="00356374">
        <w:t>&gt;</w:t>
      </w:r>
    </w:p>
    <w:p w14:paraId="72F82D9F" w14:textId="77777777" w:rsidR="00C0471B" w:rsidRPr="003511DB" w:rsidRDefault="00C0471B" w:rsidP="00856BE4">
      <w:pPr>
        <w:pStyle w:val="afff6"/>
        <w:rPr>
          <w:lang w:val="ru-RU"/>
        </w:rPr>
      </w:pPr>
      <w:r w:rsidRPr="00356374">
        <w:t xml:space="preserve">  </w:t>
      </w:r>
      <w:r w:rsidRPr="003511DB">
        <w:rPr>
          <w:lang w:val="ru-RU"/>
        </w:rPr>
        <w:t>&lt;</w:t>
      </w:r>
      <w:r w:rsidRPr="00356374">
        <w:t>p</w:t>
      </w:r>
      <w:r w:rsidRPr="003511DB">
        <w:rPr>
          <w:lang w:val="ru-RU"/>
        </w:rPr>
        <w:t>&gt;Обычный текст&lt;/</w:t>
      </w:r>
      <w:r w:rsidRPr="00356374">
        <w:t>p</w:t>
      </w:r>
      <w:r w:rsidRPr="003511DB">
        <w:rPr>
          <w:lang w:val="ru-RU"/>
        </w:rPr>
        <w:t>&gt;</w:t>
      </w:r>
    </w:p>
    <w:p w14:paraId="35FB1450" w14:textId="77777777" w:rsidR="00C0471B" w:rsidRPr="003511DB" w:rsidRDefault="00C0471B" w:rsidP="00856BE4">
      <w:pPr>
        <w:pStyle w:val="afff6"/>
        <w:rPr>
          <w:lang w:val="ru-RU"/>
        </w:rPr>
      </w:pPr>
      <w:r w:rsidRPr="003511DB">
        <w:rPr>
          <w:lang w:val="ru-RU"/>
        </w:rPr>
        <w:t xml:space="preserve"> &lt;/</w:t>
      </w:r>
      <w:r w:rsidRPr="00356374">
        <w:t>body</w:t>
      </w:r>
      <w:r w:rsidRPr="003511DB">
        <w:rPr>
          <w:lang w:val="ru-RU"/>
        </w:rPr>
        <w:t xml:space="preserve">&gt; </w:t>
      </w:r>
    </w:p>
    <w:p w14:paraId="7C471C19" w14:textId="77777777" w:rsidR="00C0471B" w:rsidRPr="003511DB" w:rsidRDefault="00C0471B" w:rsidP="00856BE4">
      <w:pPr>
        <w:pStyle w:val="afff6"/>
        <w:rPr>
          <w:lang w:val="ru-RU"/>
        </w:rPr>
      </w:pPr>
      <w:r w:rsidRPr="003511DB">
        <w:rPr>
          <w:lang w:val="ru-RU"/>
        </w:rPr>
        <w:t>&lt;/</w:t>
      </w:r>
      <w:r w:rsidRPr="00356374">
        <w:t>html</w:t>
      </w:r>
      <w:r w:rsidRPr="003511DB">
        <w:rPr>
          <w:lang w:val="ru-RU"/>
        </w:rPr>
        <w:t>&gt;</w:t>
      </w:r>
    </w:p>
    <w:p w14:paraId="712E7FF8" w14:textId="3BF1756A" w:rsidR="00C0471B" w:rsidRPr="00676700" w:rsidRDefault="00C738FF" w:rsidP="00B567FC">
      <w:pPr>
        <w:pStyle w:val="3"/>
        <w:rPr>
          <w:rStyle w:val="3TimesNewRoman120"/>
          <w:rFonts w:eastAsiaTheme="minorHAnsi"/>
          <w:b/>
          <w:iCs/>
        </w:rPr>
      </w:pPr>
      <w:r w:rsidRPr="00676700">
        <w:rPr>
          <w:rStyle w:val="3TimesNewRoman120"/>
          <w:rFonts w:eastAsiaTheme="minorHAnsi"/>
          <w:b/>
          <w:iCs/>
        </w:rPr>
        <w:t>С</w:t>
      </w:r>
      <w:r w:rsidR="00C0471B" w:rsidRPr="00676700">
        <w:rPr>
          <w:rStyle w:val="3TimesNewRoman120"/>
          <w:rFonts w:eastAsiaTheme="minorHAnsi"/>
          <w:b/>
          <w:iCs/>
        </w:rPr>
        <w:t>войства текста</w:t>
      </w:r>
    </w:p>
    <w:p w14:paraId="1FF04FC5" w14:textId="4C7D8016" w:rsidR="00C0471B" w:rsidRPr="007B026C" w:rsidRDefault="00C0471B" w:rsidP="00C738FF">
      <w:pPr>
        <w:pStyle w:val="aff0"/>
      </w:pPr>
      <w:r w:rsidRPr="007B026C">
        <w:t>Кроме изменения параметров шрифтов, можно управлять и свойствами всего текста. Значения свойств приведены в табл</w:t>
      </w:r>
      <w:r w:rsidR="00E45094">
        <w:t>ице</w:t>
      </w:r>
      <w:r w:rsidRPr="007B026C">
        <w:t xml:space="preserve"> 2.</w:t>
      </w:r>
      <w:r w:rsidR="00085275">
        <w:t>4</w:t>
      </w:r>
      <w:r w:rsidR="00C738FF">
        <w:t>.</w:t>
      </w:r>
    </w:p>
    <w:p w14:paraId="61310A03" w14:textId="04372753" w:rsidR="00C0471B" w:rsidRPr="00215834" w:rsidRDefault="005A3A5F" w:rsidP="00E45094">
      <w:pPr>
        <w:pStyle w:val="0"/>
        <w:ind w:left="227" w:firstLine="340"/>
        <w:jc w:val="left"/>
      </w:pPr>
      <w:r w:rsidRPr="00E45094">
        <w:rPr>
          <w:b/>
          <w:bCs/>
        </w:rPr>
        <w:t xml:space="preserve">Таблица </w:t>
      </w:r>
      <w:r w:rsidR="00C0471B" w:rsidRPr="00E45094">
        <w:rPr>
          <w:b/>
          <w:bCs/>
        </w:rPr>
        <w:t>2.</w:t>
      </w:r>
      <w:r w:rsidR="00085275">
        <w:rPr>
          <w:b/>
          <w:bCs/>
        </w:rPr>
        <w:t>4</w:t>
      </w:r>
      <w:r w:rsidR="00E45094" w:rsidRPr="00E45094">
        <w:rPr>
          <w:b/>
          <w:bCs/>
        </w:rPr>
        <w:t xml:space="preserve">. </w:t>
      </w:r>
      <w:r w:rsidR="00C0471B" w:rsidRPr="00215834">
        <w:t>Свойства С</w:t>
      </w:r>
      <w:r w:rsidR="00C0471B" w:rsidRPr="00215834">
        <w:rPr>
          <w:lang w:val="en-US"/>
        </w:rPr>
        <w:t>SS</w:t>
      </w:r>
      <w:r w:rsidR="00C0471B" w:rsidRPr="00215834">
        <w:t xml:space="preserve"> для управления видом текста</w:t>
      </w:r>
    </w:p>
    <w:tbl>
      <w:tblPr>
        <w:tblStyle w:val="afff5"/>
        <w:tblW w:w="5000" w:type="pct"/>
        <w:tblLook w:val="04A0" w:firstRow="1" w:lastRow="0" w:firstColumn="1" w:lastColumn="0" w:noHBand="0" w:noVBand="1"/>
      </w:tblPr>
      <w:tblGrid>
        <w:gridCol w:w="1803"/>
        <w:gridCol w:w="1960"/>
        <w:gridCol w:w="3462"/>
        <w:gridCol w:w="2403"/>
      </w:tblGrid>
      <w:tr w:rsidR="00C738FF" w:rsidRPr="007B026C" w14:paraId="1F4119C4" w14:textId="77777777" w:rsidTr="00CC632C">
        <w:trPr>
          <w:trHeight w:val="391"/>
          <w:tblHeader/>
        </w:trPr>
        <w:tc>
          <w:tcPr>
            <w:tcW w:w="936" w:type="pct"/>
          </w:tcPr>
          <w:p w14:paraId="3159FFF0" w14:textId="77777777" w:rsidR="00C0471B" w:rsidRPr="00550DC8" w:rsidRDefault="00C0471B" w:rsidP="00C738FF">
            <w:pPr>
              <w:pStyle w:val="afffb"/>
              <w:rPr>
                <w:lang w:val="ru-RU" w:eastAsia="ru-RU"/>
              </w:rPr>
            </w:pPr>
            <w:r w:rsidRPr="00550DC8">
              <w:rPr>
                <w:lang w:val="ru-RU" w:eastAsia="ru-RU"/>
              </w:rPr>
              <w:t>Свойство</w:t>
            </w:r>
          </w:p>
        </w:tc>
        <w:tc>
          <w:tcPr>
            <w:tcW w:w="1018" w:type="pct"/>
          </w:tcPr>
          <w:p w14:paraId="64BC74C6" w14:textId="77777777" w:rsidR="00C0471B" w:rsidRPr="00550DC8" w:rsidRDefault="00C0471B" w:rsidP="00C738FF">
            <w:pPr>
              <w:pStyle w:val="afffb"/>
              <w:rPr>
                <w:lang w:val="ru-RU" w:eastAsia="ru-RU"/>
              </w:rPr>
            </w:pPr>
            <w:r w:rsidRPr="00550DC8">
              <w:rPr>
                <w:lang w:val="ru-RU" w:eastAsia="ru-RU"/>
              </w:rPr>
              <w:t>Значение</w:t>
            </w:r>
          </w:p>
        </w:tc>
        <w:tc>
          <w:tcPr>
            <w:tcW w:w="1798" w:type="pct"/>
          </w:tcPr>
          <w:p w14:paraId="2CD8C0EC" w14:textId="77777777" w:rsidR="00C0471B" w:rsidRPr="00550DC8" w:rsidRDefault="00C0471B" w:rsidP="00C738FF">
            <w:pPr>
              <w:pStyle w:val="afffb"/>
              <w:rPr>
                <w:lang w:val="ru-RU" w:eastAsia="ru-RU"/>
              </w:rPr>
            </w:pPr>
            <w:r w:rsidRPr="00550DC8">
              <w:rPr>
                <w:lang w:val="ru-RU" w:eastAsia="ru-RU"/>
              </w:rPr>
              <w:t>Описание</w:t>
            </w:r>
          </w:p>
        </w:tc>
        <w:tc>
          <w:tcPr>
            <w:tcW w:w="1248" w:type="pct"/>
          </w:tcPr>
          <w:p w14:paraId="126DF448" w14:textId="77777777" w:rsidR="00C0471B" w:rsidRPr="00550DC8" w:rsidRDefault="00C0471B" w:rsidP="00C738FF">
            <w:pPr>
              <w:pStyle w:val="afffb"/>
              <w:rPr>
                <w:lang w:val="ru-RU" w:eastAsia="ru-RU"/>
              </w:rPr>
            </w:pPr>
            <w:r w:rsidRPr="00550DC8">
              <w:rPr>
                <w:lang w:val="ru-RU" w:eastAsia="ru-RU"/>
              </w:rPr>
              <w:t>Пример</w:t>
            </w:r>
          </w:p>
        </w:tc>
      </w:tr>
      <w:tr w:rsidR="00C738FF" w:rsidRPr="003511DB" w14:paraId="72754BF4" w14:textId="77777777" w:rsidTr="00CC632C">
        <w:trPr>
          <w:trHeight w:val="635"/>
        </w:trPr>
        <w:tc>
          <w:tcPr>
            <w:tcW w:w="936" w:type="pct"/>
          </w:tcPr>
          <w:p w14:paraId="1F86431B" w14:textId="77777777" w:rsidR="00C0471B" w:rsidRPr="007B026C" w:rsidRDefault="00C0471B" w:rsidP="00C738FF">
            <w:pPr>
              <w:pStyle w:val="afffa"/>
              <w:rPr>
                <w:rFonts w:eastAsia="Times New Roman"/>
                <w:b/>
                <w:lang w:eastAsia="ru-RU"/>
              </w:rPr>
            </w:pPr>
            <w:r w:rsidRPr="007B026C">
              <w:t>line-height</w:t>
            </w:r>
          </w:p>
        </w:tc>
        <w:tc>
          <w:tcPr>
            <w:tcW w:w="1018" w:type="pct"/>
          </w:tcPr>
          <w:p w14:paraId="6D887EAC" w14:textId="1C43E5CA" w:rsidR="00C0471B" w:rsidRPr="007B026C" w:rsidRDefault="00C738FF" w:rsidP="00C738FF">
            <w:pPr>
              <w:pStyle w:val="afffa"/>
              <w:rPr>
                <w:rFonts w:eastAsia="Times New Roman" w:cs="Times New Roman"/>
                <w:b/>
                <w:lang w:eastAsia="ru-RU"/>
              </w:rPr>
            </w:pPr>
            <w:r w:rsidRPr="007B026C">
              <w:rPr>
                <w:rFonts w:eastAsia="Times New Roman" w:cs="Times New Roman"/>
                <w:lang w:eastAsia="ru-RU"/>
              </w:rPr>
              <w:t xml:space="preserve">normal </w:t>
            </w:r>
            <w:r w:rsidRPr="007B026C">
              <w:rPr>
                <w:rFonts w:eastAsia="Times New Roman" w:cs="Times New Roman"/>
                <w:lang w:eastAsia="ru-RU"/>
              </w:rPr>
              <w:br/>
              <w:t xml:space="preserve">множитель </w:t>
            </w:r>
            <w:r w:rsidRPr="007B026C">
              <w:rPr>
                <w:rFonts w:eastAsia="Times New Roman" w:cs="Times New Roman"/>
                <w:lang w:eastAsia="ru-RU"/>
              </w:rPr>
              <w:br/>
              <w:t xml:space="preserve">значение </w:t>
            </w:r>
            <w:r w:rsidRPr="007B026C">
              <w:rPr>
                <w:rFonts w:eastAsia="Times New Roman" w:cs="Times New Roman"/>
                <w:lang w:eastAsia="ru-RU"/>
              </w:rPr>
              <w:br/>
              <w:t>%</w:t>
            </w:r>
          </w:p>
        </w:tc>
        <w:tc>
          <w:tcPr>
            <w:tcW w:w="1798" w:type="pct"/>
          </w:tcPr>
          <w:p w14:paraId="5BDFBFA8" w14:textId="7FF2E051" w:rsidR="00C0471B" w:rsidRPr="007B026C" w:rsidRDefault="00353470" w:rsidP="00C738FF">
            <w:pPr>
              <w:pStyle w:val="afffa"/>
              <w:rPr>
                <w:rFonts w:eastAsia="Times New Roman" w:cs="Times New Roman"/>
                <w:b/>
                <w:lang w:eastAsia="ru-RU"/>
              </w:rPr>
            </w:pPr>
            <w:r w:rsidRPr="007B026C">
              <w:rPr>
                <w:rFonts w:cs="Times New Roman"/>
              </w:rPr>
              <w:t xml:space="preserve">интерлиньяж </w:t>
            </w:r>
            <w:r w:rsidR="00C738FF" w:rsidRPr="007B026C">
              <w:rPr>
                <w:rFonts w:cs="Times New Roman"/>
              </w:rPr>
              <w:t>(межстрочный интервал)</w:t>
            </w:r>
          </w:p>
        </w:tc>
        <w:tc>
          <w:tcPr>
            <w:tcW w:w="1248" w:type="pct"/>
          </w:tcPr>
          <w:p w14:paraId="31C87676" w14:textId="77777777" w:rsidR="00C0471B" w:rsidRPr="00287556" w:rsidRDefault="00C0471B" w:rsidP="00C738FF">
            <w:pPr>
              <w:pStyle w:val="afffa"/>
              <w:rPr>
                <w:rFonts w:eastAsia="Times New Roman" w:cs="Times New Roman"/>
                <w:b/>
                <w:szCs w:val="22"/>
                <w:lang w:val="en-US" w:eastAsia="ru-RU"/>
              </w:rPr>
            </w:pPr>
            <w:r w:rsidRPr="00287556">
              <w:rPr>
                <w:rFonts w:cs="Times New Roman"/>
                <w:szCs w:val="22"/>
                <w:lang w:val="en-US"/>
              </w:rPr>
              <w:t>line</w:t>
            </w:r>
            <w:r w:rsidRPr="005C18C2">
              <w:rPr>
                <w:rFonts w:cs="Times New Roman"/>
                <w:szCs w:val="22"/>
                <w:lang w:val="en-US"/>
              </w:rPr>
              <w:t>-</w:t>
            </w:r>
            <w:r w:rsidRPr="00287556">
              <w:rPr>
                <w:rFonts w:cs="Times New Roman"/>
                <w:szCs w:val="22"/>
                <w:lang w:val="en-US"/>
              </w:rPr>
              <w:t>height</w:t>
            </w:r>
            <w:r w:rsidRPr="005C18C2">
              <w:rPr>
                <w:rFonts w:cs="Times New Roman"/>
                <w:szCs w:val="22"/>
                <w:lang w:val="en-US"/>
              </w:rPr>
              <w:t xml:space="preserve">: </w:t>
            </w:r>
            <w:r w:rsidRPr="00287556">
              <w:rPr>
                <w:rFonts w:cs="Times New Roman"/>
                <w:szCs w:val="22"/>
                <w:lang w:val="en-US"/>
              </w:rPr>
              <w:t xml:space="preserve">normal </w:t>
            </w:r>
            <w:r w:rsidRPr="00287556">
              <w:rPr>
                <w:rFonts w:cs="Times New Roman"/>
                <w:szCs w:val="22"/>
                <w:lang w:val="en-US"/>
              </w:rPr>
              <w:br/>
              <w:t xml:space="preserve">line-height: 1.5 </w:t>
            </w:r>
            <w:r w:rsidRPr="00287556">
              <w:rPr>
                <w:rFonts w:cs="Times New Roman"/>
                <w:szCs w:val="22"/>
                <w:lang w:val="en-US"/>
              </w:rPr>
              <w:br/>
              <w:t xml:space="preserve">line-height: 12px </w:t>
            </w:r>
            <w:r w:rsidRPr="00287556">
              <w:rPr>
                <w:rFonts w:cs="Times New Roman"/>
                <w:szCs w:val="22"/>
                <w:lang w:val="en-US"/>
              </w:rPr>
              <w:br/>
              <w:t>line-height: 120%</w:t>
            </w:r>
          </w:p>
        </w:tc>
      </w:tr>
      <w:tr w:rsidR="00C738FF" w:rsidRPr="007B026C" w14:paraId="19FE5E97" w14:textId="77777777" w:rsidTr="00CC632C">
        <w:trPr>
          <w:trHeight w:val="625"/>
        </w:trPr>
        <w:tc>
          <w:tcPr>
            <w:tcW w:w="936" w:type="pct"/>
          </w:tcPr>
          <w:p w14:paraId="18EFCD99" w14:textId="77777777" w:rsidR="00C0471B" w:rsidRPr="007B026C" w:rsidRDefault="00C0471B" w:rsidP="00C738FF">
            <w:pPr>
              <w:pStyle w:val="afffa"/>
              <w:rPr>
                <w:rFonts w:eastAsia="Times New Roman"/>
                <w:lang w:val="en-US" w:eastAsia="ru-RU"/>
              </w:rPr>
            </w:pPr>
            <w:r w:rsidRPr="007B026C">
              <w:t>text-decoration</w:t>
            </w:r>
          </w:p>
        </w:tc>
        <w:tc>
          <w:tcPr>
            <w:tcW w:w="1018" w:type="pct"/>
            <w:shd w:val="clear" w:color="auto" w:fill="FFFFFF"/>
          </w:tcPr>
          <w:p w14:paraId="42AF2718" w14:textId="77777777" w:rsidR="00C0471B" w:rsidRPr="00287556" w:rsidRDefault="00C0471B" w:rsidP="00C738FF">
            <w:pPr>
              <w:pStyle w:val="afffa"/>
              <w:rPr>
                <w:rFonts w:eastAsia="Times New Roman" w:cs="Times New Roman"/>
                <w:szCs w:val="22"/>
                <w:lang w:val="en-US" w:eastAsia="ru-RU"/>
              </w:rPr>
            </w:pPr>
            <w:r w:rsidRPr="00287556">
              <w:rPr>
                <w:rFonts w:cs="Times New Roman"/>
                <w:szCs w:val="22"/>
                <w:lang w:val="en-US"/>
              </w:rPr>
              <w:t xml:space="preserve">none </w:t>
            </w:r>
            <w:r w:rsidRPr="00287556">
              <w:rPr>
                <w:rFonts w:cs="Times New Roman"/>
                <w:szCs w:val="22"/>
                <w:lang w:val="en-US"/>
              </w:rPr>
              <w:br/>
              <w:t xml:space="preserve">underline </w:t>
            </w:r>
            <w:r w:rsidRPr="00287556">
              <w:rPr>
                <w:rFonts w:cs="Times New Roman"/>
                <w:szCs w:val="22"/>
                <w:lang w:val="en-US"/>
              </w:rPr>
              <w:br/>
              <w:t xml:space="preserve">overline </w:t>
            </w:r>
            <w:r w:rsidRPr="00287556">
              <w:rPr>
                <w:rFonts w:cs="Times New Roman"/>
                <w:szCs w:val="22"/>
                <w:lang w:val="en-US"/>
              </w:rPr>
              <w:br/>
              <w:t xml:space="preserve">line-through </w:t>
            </w:r>
            <w:r w:rsidRPr="00287556">
              <w:rPr>
                <w:rFonts w:cs="Times New Roman"/>
                <w:szCs w:val="22"/>
                <w:lang w:val="en-US"/>
              </w:rPr>
              <w:br/>
              <w:t>blink</w:t>
            </w:r>
          </w:p>
        </w:tc>
        <w:tc>
          <w:tcPr>
            <w:tcW w:w="1798" w:type="pct"/>
          </w:tcPr>
          <w:p w14:paraId="547BAC9E" w14:textId="0043DEA6" w:rsidR="00C0471B" w:rsidRPr="00287556" w:rsidRDefault="00353470" w:rsidP="00183AAF">
            <w:pPr>
              <w:pStyle w:val="afffa"/>
              <w:rPr>
                <w:rFonts w:eastAsia="Times New Roman" w:cs="Times New Roman"/>
                <w:szCs w:val="22"/>
                <w:lang w:eastAsia="ru-RU"/>
              </w:rPr>
            </w:pPr>
            <w:r w:rsidRPr="00287556">
              <w:rPr>
                <w:rFonts w:cs="Times New Roman"/>
                <w:szCs w:val="22"/>
              </w:rPr>
              <w:t xml:space="preserve">убрать </w:t>
            </w:r>
            <w:r w:rsidR="00C0471B" w:rsidRPr="00287556">
              <w:rPr>
                <w:rFonts w:cs="Times New Roman"/>
                <w:szCs w:val="22"/>
              </w:rPr>
              <w:t xml:space="preserve">все оформление </w:t>
            </w:r>
            <w:r w:rsidR="00C0471B" w:rsidRPr="00287556">
              <w:rPr>
                <w:rFonts w:cs="Times New Roman"/>
                <w:szCs w:val="22"/>
              </w:rPr>
              <w:br/>
            </w:r>
            <w:r w:rsidRPr="00287556">
              <w:rPr>
                <w:rFonts w:cs="Times New Roman"/>
                <w:szCs w:val="22"/>
              </w:rPr>
              <w:t xml:space="preserve">подчеркивание </w:t>
            </w:r>
            <w:r w:rsidR="00C0471B" w:rsidRPr="00287556">
              <w:rPr>
                <w:rFonts w:cs="Times New Roman"/>
                <w:szCs w:val="22"/>
              </w:rPr>
              <w:br/>
            </w:r>
            <w:r w:rsidRPr="00287556">
              <w:rPr>
                <w:rFonts w:cs="Times New Roman"/>
                <w:szCs w:val="22"/>
              </w:rPr>
              <w:t xml:space="preserve">линия </w:t>
            </w:r>
            <w:r w:rsidR="00C0471B" w:rsidRPr="00287556">
              <w:rPr>
                <w:rFonts w:cs="Times New Roman"/>
                <w:szCs w:val="22"/>
              </w:rPr>
              <w:t xml:space="preserve">над текстом </w:t>
            </w:r>
            <w:r w:rsidR="00C0471B" w:rsidRPr="00287556">
              <w:rPr>
                <w:rFonts w:cs="Times New Roman"/>
                <w:szCs w:val="22"/>
              </w:rPr>
              <w:br/>
            </w:r>
            <w:r w:rsidRPr="00287556">
              <w:rPr>
                <w:rFonts w:cs="Times New Roman"/>
                <w:szCs w:val="22"/>
              </w:rPr>
              <w:t xml:space="preserve">перечеркивание </w:t>
            </w:r>
            <w:r w:rsidR="00C0471B" w:rsidRPr="00287556">
              <w:rPr>
                <w:rFonts w:cs="Times New Roman"/>
                <w:szCs w:val="22"/>
              </w:rPr>
              <w:br/>
            </w:r>
            <w:r w:rsidRPr="00287556">
              <w:rPr>
                <w:rFonts w:cs="Times New Roman"/>
                <w:szCs w:val="22"/>
              </w:rPr>
              <w:t xml:space="preserve">мигание </w:t>
            </w:r>
            <w:r w:rsidR="00C0471B" w:rsidRPr="00287556">
              <w:rPr>
                <w:rFonts w:cs="Times New Roman"/>
                <w:szCs w:val="22"/>
              </w:rPr>
              <w:t>текста</w:t>
            </w:r>
          </w:p>
        </w:tc>
        <w:tc>
          <w:tcPr>
            <w:tcW w:w="1248" w:type="pct"/>
          </w:tcPr>
          <w:p w14:paraId="6B4D929C" w14:textId="775A5A20" w:rsidR="00C0471B" w:rsidRPr="007B026C" w:rsidRDefault="00C738FF" w:rsidP="00C738FF">
            <w:pPr>
              <w:pStyle w:val="afffa"/>
              <w:rPr>
                <w:rFonts w:eastAsia="Times New Roman" w:cs="Times New Roman"/>
                <w:lang w:eastAsia="ru-RU"/>
              </w:rPr>
            </w:pPr>
            <w:r w:rsidRPr="007B026C">
              <w:rPr>
                <w:rFonts w:cs="Times New Roman"/>
              </w:rPr>
              <w:t>text-decoration: none</w:t>
            </w:r>
          </w:p>
        </w:tc>
      </w:tr>
      <w:tr w:rsidR="00C738FF" w:rsidRPr="007B026C" w14:paraId="6DBF6117" w14:textId="77777777" w:rsidTr="00CC632C">
        <w:trPr>
          <w:trHeight w:val="625"/>
        </w:trPr>
        <w:tc>
          <w:tcPr>
            <w:tcW w:w="936" w:type="pct"/>
          </w:tcPr>
          <w:p w14:paraId="4E7F7A55" w14:textId="77777777" w:rsidR="00C0471B" w:rsidRPr="007B026C" w:rsidRDefault="00C0471B" w:rsidP="00C738FF">
            <w:pPr>
              <w:pStyle w:val="afffa"/>
              <w:rPr>
                <w:rFonts w:eastAsia="Times New Roman"/>
                <w:lang w:val="en-US" w:eastAsia="ru-RU"/>
              </w:rPr>
            </w:pPr>
            <w:r w:rsidRPr="007B026C">
              <w:t>text-transform</w:t>
            </w:r>
          </w:p>
        </w:tc>
        <w:tc>
          <w:tcPr>
            <w:tcW w:w="1018" w:type="pct"/>
            <w:shd w:val="clear" w:color="auto" w:fill="FFFFFF" w:themeFill="background1"/>
          </w:tcPr>
          <w:p w14:paraId="0B84E08E" w14:textId="77777777" w:rsidR="00C0471B" w:rsidRPr="00287556" w:rsidRDefault="00C0471B" w:rsidP="00C738FF">
            <w:pPr>
              <w:pStyle w:val="afffa"/>
              <w:rPr>
                <w:rFonts w:eastAsia="Times New Roman" w:cs="Times New Roman"/>
                <w:szCs w:val="22"/>
                <w:lang w:eastAsia="ru-RU"/>
              </w:rPr>
            </w:pPr>
            <w:r w:rsidRPr="00287556">
              <w:rPr>
                <w:rFonts w:cs="Times New Roman"/>
                <w:szCs w:val="22"/>
              </w:rPr>
              <w:t xml:space="preserve">none </w:t>
            </w:r>
            <w:r w:rsidRPr="00287556">
              <w:rPr>
                <w:rFonts w:cs="Times New Roman"/>
                <w:szCs w:val="22"/>
              </w:rPr>
              <w:br/>
              <w:t xml:space="preserve">capitalize </w:t>
            </w:r>
            <w:r w:rsidRPr="00287556">
              <w:rPr>
                <w:rFonts w:cs="Times New Roman"/>
                <w:szCs w:val="22"/>
              </w:rPr>
              <w:br/>
              <w:t xml:space="preserve">uppercase </w:t>
            </w:r>
            <w:r w:rsidRPr="00287556">
              <w:rPr>
                <w:rFonts w:cs="Times New Roman"/>
                <w:szCs w:val="22"/>
              </w:rPr>
              <w:br/>
              <w:t>lowercase</w:t>
            </w:r>
          </w:p>
        </w:tc>
        <w:tc>
          <w:tcPr>
            <w:tcW w:w="1798" w:type="pct"/>
          </w:tcPr>
          <w:p w14:paraId="03A75A9E" w14:textId="5449412A" w:rsidR="00C0471B" w:rsidRPr="00287556" w:rsidRDefault="00353470" w:rsidP="00C738FF">
            <w:pPr>
              <w:pStyle w:val="afffa"/>
              <w:rPr>
                <w:rFonts w:eastAsia="Times New Roman" w:cs="Times New Roman"/>
                <w:szCs w:val="22"/>
                <w:lang w:eastAsia="ru-RU"/>
              </w:rPr>
            </w:pPr>
            <w:r w:rsidRPr="00287556">
              <w:rPr>
                <w:rFonts w:cs="Times New Roman"/>
                <w:szCs w:val="22"/>
              </w:rPr>
              <w:t xml:space="preserve">убрать </w:t>
            </w:r>
            <w:r w:rsidR="00C0471B" w:rsidRPr="00287556">
              <w:rPr>
                <w:rFonts w:cs="Times New Roman"/>
                <w:szCs w:val="22"/>
              </w:rPr>
              <w:t xml:space="preserve">все эффекты </w:t>
            </w:r>
            <w:r w:rsidR="00C0471B" w:rsidRPr="00287556">
              <w:rPr>
                <w:rFonts w:cs="Times New Roman"/>
                <w:szCs w:val="22"/>
              </w:rPr>
              <w:br/>
            </w:r>
            <w:r w:rsidRPr="00287556">
              <w:rPr>
                <w:rFonts w:cs="Times New Roman"/>
                <w:szCs w:val="22"/>
              </w:rPr>
              <w:t xml:space="preserve">начинать с прописных </w:t>
            </w:r>
            <w:r w:rsidR="00C0471B" w:rsidRPr="00287556">
              <w:rPr>
                <w:rFonts w:cs="Times New Roman"/>
                <w:szCs w:val="22"/>
              </w:rPr>
              <w:br/>
            </w:r>
            <w:r w:rsidRPr="00287556">
              <w:rPr>
                <w:rFonts w:cs="Times New Roman"/>
                <w:szCs w:val="22"/>
              </w:rPr>
              <w:t xml:space="preserve">все прописные </w:t>
            </w:r>
            <w:r w:rsidR="00C0471B" w:rsidRPr="00287556">
              <w:rPr>
                <w:rFonts w:cs="Times New Roman"/>
                <w:szCs w:val="22"/>
              </w:rPr>
              <w:br/>
              <w:t>все строчные</w:t>
            </w:r>
          </w:p>
        </w:tc>
        <w:tc>
          <w:tcPr>
            <w:tcW w:w="1248" w:type="pct"/>
          </w:tcPr>
          <w:p w14:paraId="464C0743" w14:textId="77777777" w:rsidR="00C0471B" w:rsidRPr="00287556" w:rsidRDefault="00C0471B" w:rsidP="00C738FF">
            <w:pPr>
              <w:pStyle w:val="afffa"/>
              <w:rPr>
                <w:rFonts w:eastAsia="Times New Roman" w:cs="Times New Roman"/>
                <w:szCs w:val="22"/>
                <w:lang w:val="en-US" w:eastAsia="ru-RU"/>
              </w:rPr>
            </w:pPr>
            <w:r w:rsidRPr="00287556">
              <w:rPr>
                <w:rFonts w:cs="Times New Roman"/>
                <w:szCs w:val="22"/>
              </w:rPr>
              <w:t>text-transform: capitalize</w:t>
            </w:r>
          </w:p>
        </w:tc>
      </w:tr>
      <w:tr w:rsidR="00C738FF" w:rsidRPr="007B026C" w14:paraId="66777571" w14:textId="77777777" w:rsidTr="00CC632C">
        <w:trPr>
          <w:trHeight w:val="625"/>
        </w:trPr>
        <w:tc>
          <w:tcPr>
            <w:tcW w:w="936" w:type="pct"/>
          </w:tcPr>
          <w:p w14:paraId="61FCA1B2" w14:textId="77777777" w:rsidR="00C0471B" w:rsidRPr="007B026C" w:rsidRDefault="00C0471B" w:rsidP="00C738FF">
            <w:pPr>
              <w:pStyle w:val="afffa"/>
              <w:rPr>
                <w:rFonts w:eastAsia="Times New Roman"/>
                <w:lang w:val="en-US" w:eastAsia="ru-RU"/>
              </w:rPr>
            </w:pPr>
            <w:r w:rsidRPr="007B026C">
              <w:t>text-align</w:t>
            </w:r>
          </w:p>
        </w:tc>
        <w:tc>
          <w:tcPr>
            <w:tcW w:w="1018" w:type="pct"/>
            <w:shd w:val="clear" w:color="auto" w:fill="FFFFFF" w:themeFill="background1"/>
          </w:tcPr>
          <w:p w14:paraId="543D0673" w14:textId="38B8C5B7" w:rsidR="00C0471B" w:rsidRPr="007B026C" w:rsidRDefault="00C738FF" w:rsidP="00C738FF">
            <w:pPr>
              <w:pStyle w:val="afffa"/>
              <w:rPr>
                <w:rFonts w:eastAsia="Times New Roman" w:cs="Times New Roman"/>
                <w:lang w:eastAsia="ru-RU"/>
              </w:rPr>
            </w:pPr>
            <w:r w:rsidRPr="007B026C">
              <w:t xml:space="preserve">left </w:t>
            </w:r>
            <w:r w:rsidRPr="007B026C">
              <w:br/>
              <w:t xml:space="preserve">right </w:t>
            </w:r>
            <w:r w:rsidRPr="007B026C">
              <w:br/>
            </w:r>
            <w:r w:rsidRPr="007B026C">
              <w:lastRenderedPageBreak/>
              <w:t xml:space="preserve">center </w:t>
            </w:r>
            <w:r w:rsidRPr="007B026C">
              <w:br/>
              <w:t>justify</w:t>
            </w:r>
          </w:p>
        </w:tc>
        <w:tc>
          <w:tcPr>
            <w:tcW w:w="1798" w:type="pct"/>
          </w:tcPr>
          <w:p w14:paraId="105AEECA" w14:textId="4A6F95FE" w:rsidR="00CC632C" w:rsidRPr="00287556" w:rsidRDefault="00CC632C" w:rsidP="00CC632C">
            <w:pPr>
              <w:pStyle w:val="afffa"/>
              <w:rPr>
                <w:rFonts w:eastAsia="Times New Roman" w:cs="Times New Roman"/>
                <w:szCs w:val="22"/>
                <w:lang w:eastAsia="ru-RU"/>
              </w:rPr>
            </w:pPr>
            <w:r w:rsidRPr="00287556">
              <w:rPr>
                <w:rFonts w:cs="Times New Roman"/>
                <w:szCs w:val="22"/>
              </w:rPr>
              <w:lastRenderedPageBreak/>
              <w:t>выравн</w:t>
            </w:r>
            <w:r>
              <w:rPr>
                <w:rFonts w:cs="Times New Roman"/>
                <w:szCs w:val="22"/>
              </w:rPr>
              <w:t>ивание</w:t>
            </w:r>
          </w:p>
          <w:p w14:paraId="442D3EAC" w14:textId="11031020" w:rsidR="00CC632C" w:rsidRPr="00287556" w:rsidRDefault="00CC632C" w:rsidP="00CC632C">
            <w:pPr>
              <w:pStyle w:val="afffa"/>
              <w:rPr>
                <w:rFonts w:eastAsia="Times New Roman" w:cs="Times New Roman"/>
                <w:szCs w:val="22"/>
                <w:lang w:eastAsia="ru-RU"/>
              </w:rPr>
            </w:pPr>
          </w:p>
        </w:tc>
        <w:tc>
          <w:tcPr>
            <w:tcW w:w="1248" w:type="pct"/>
          </w:tcPr>
          <w:p w14:paraId="16CA359D" w14:textId="77777777" w:rsidR="00C0471B" w:rsidRPr="00287556" w:rsidRDefault="00C0471B" w:rsidP="00C738FF">
            <w:pPr>
              <w:pStyle w:val="afffa"/>
              <w:rPr>
                <w:rFonts w:eastAsia="Times New Roman" w:cs="Times New Roman"/>
                <w:szCs w:val="22"/>
                <w:lang w:val="en-US" w:eastAsia="ru-RU"/>
              </w:rPr>
            </w:pPr>
            <w:r w:rsidRPr="00287556">
              <w:rPr>
                <w:rFonts w:cs="Times New Roman"/>
                <w:szCs w:val="22"/>
              </w:rPr>
              <w:t>text-align: justify</w:t>
            </w:r>
          </w:p>
        </w:tc>
      </w:tr>
      <w:tr w:rsidR="00C738FF" w:rsidRPr="003511DB" w14:paraId="57E10C67" w14:textId="77777777" w:rsidTr="00CC632C">
        <w:trPr>
          <w:trHeight w:val="625"/>
        </w:trPr>
        <w:tc>
          <w:tcPr>
            <w:tcW w:w="936" w:type="pct"/>
          </w:tcPr>
          <w:p w14:paraId="0FE14CBE" w14:textId="14458509" w:rsidR="00C0471B" w:rsidRPr="007B026C" w:rsidRDefault="00C0471B" w:rsidP="00C738FF">
            <w:pPr>
              <w:pStyle w:val="afffa"/>
              <w:rPr>
                <w:rFonts w:eastAsia="Times New Roman"/>
                <w:lang w:val="en-US" w:eastAsia="ru-RU"/>
              </w:rPr>
            </w:pPr>
            <w:r w:rsidRPr="007B026C">
              <w:lastRenderedPageBreak/>
              <w:t>text-indent</w:t>
            </w:r>
          </w:p>
        </w:tc>
        <w:tc>
          <w:tcPr>
            <w:tcW w:w="1018" w:type="pct"/>
            <w:shd w:val="clear" w:color="auto" w:fill="FFFFFF" w:themeFill="background1"/>
          </w:tcPr>
          <w:p w14:paraId="2BDF8C52" w14:textId="77777777" w:rsidR="00183AAF" w:rsidRDefault="00C738FF" w:rsidP="00C738FF">
            <w:pPr>
              <w:pStyle w:val="afffa"/>
            </w:pPr>
            <w:r w:rsidRPr="007B026C">
              <w:t>Значение</w:t>
            </w:r>
          </w:p>
          <w:p w14:paraId="1D650562" w14:textId="71141E69" w:rsidR="00C0471B" w:rsidRPr="007B026C" w:rsidRDefault="00C738FF" w:rsidP="00C738FF">
            <w:pPr>
              <w:pStyle w:val="afffa"/>
              <w:rPr>
                <w:rFonts w:eastAsia="Times New Roman" w:cs="Times New Roman"/>
                <w:lang w:eastAsia="ru-RU"/>
              </w:rPr>
            </w:pPr>
            <w:r w:rsidRPr="007B026C">
              <w:t>%</w:t>
            </w:r>
          </w:p>
        </w:tc>
        <w:tc>
          <w:tcPr>
            <w:tcW w:w="1798" w:type="pct"/>
          </w:tcPr>
          <w:p w14:paraId="662D3B95" w14:textId="6A412871" w:rsidR="00C0471B" w:rsidRPr="007B026C" w:rsidRDefault="00353470" w:rsidP="00C738FF">
            <w:pPr>
              <w:pStyle w:val="afffa"/>
              <w:rPr>
                <w:rFonts w:eastAsia="Times New Roman" w:cs="Times New Roman"/>
                <w:lang w:eastAsia="ru-RU"/>
              </w:rPr>
            </w:pPr>
            <w:r w:rsidRPr="007B026C">
              <w:rPr>
                <w:rFonts w:eastAsia="Times New Roman" w:cs="Times New Roman"/>
                <w:lang w:eastAsia="ru-RU"/>
              </w:rPr>
              <w:t xml:space="preserve">отступ </w:t>
            </w:r>
            <w:r w:rsidR="00C738FF" w:rsidRPr="007B026C">
              <w:rPr>
                <w:rFonts w:eastAsia="Times New Roman" w:cs="Times New Roman"/>
                <w:lang w:eastAsia="ru-RU"/>
              </w:rPr>
              <w:t>первой строки</w:t>
            </w:r>
          </w:p>
        </w:tc>
        <w:tc>
          <w:tcPr>
            <w:tcW w:w="1248" w:type="pct"/>
          </w:tcPr>
          <w:p w14:paraId="7053BF5B" w14:textId="77777777" w:rsidR="00C0471B" w:rsidRPr="00287556" w:rsidRDefault="00C0471B" w:rsidP="00C738FF">
            <w:pPr>
              <w:pStyle w:val="afffa"/>
              <w:rPr>
                <w:rFonts w:eastAsia="Times New Roman" w:cs="Times New Roman"/>
                <w:szCs w:val="22"/>
                <w:lang w:val="en-US" w:eastAsia="ru-RU"/>
              </w:rPr>
            </w:pPr>
            <w:r w:rsidRPr="00287556">
              <w:rPr>
                <w:rFonts w:cs="Times New Roman"/>
                <w:szCs w:val="22"/>
                <w:lang w:val="en-US"/>
              </w:rPr>
              <w:t xml:space="preserve">text-indent: 15px; </w:t>
            </w:r>
            <w:r w:rsidRPr="00287556">
              <w:rPr>
                <w:rFonts w:cs="Times New Roman"/>
                <w:szCs w:val="22"/>
                <w:lang w:val="en-US"/>
              </w:rPr>
              <w:br/>
              <w:t>text-indent: 10%</w:t>
            </w:r>
          </w:p>
        </w:tc>
      </w:tr>
    </w:tbl>
    <w:p w14:paraId="2467CD6E" w14:textId="160BDE2C" w:rsidR="00C0471B" w:rsidRPr="00676700" w:rsidRDefault="00C738FF" w:rsidP="00B567FC">
      <w:pPr>
        <w:pStyle w:val="3"/>
        <w:rPr>
          <w:rStyle w:val="3TimesNewRoman120"/>
          <w:rFonts w:eastAsiaTheme="minorHAnsi"/>
          <w:b/>
          <w:iCs/>
        </w:rPr>
      </w:pPr>
      <w:r w:rsidRPr="00676700">
        <w:rPr>
          <w:rStyle w:val="3TimesNewRoman120"/>
          <w:rFonts w:eastAsiaTheme="minorHAnsi"/>
          <w:b/>
          <w:iCs/>
        </w:rPr>
        <w:t>С</w:t>
      </w:r>
      <w:r w:rsidR="00C0471B" w:rsidRPr="00676700">
        <w:rPr>
          <w:rStyle w:val="3TimesNewRoman120"/>
          <w:rFonts w:eastAsiaTheme="minorHAnsi"/>
          <w:b/>
          <w:iCs/>
        </w:rPr>
        <w:t>войства цвета</w:t>
      </w:r>
    </w:p>
    <w:p w14:paraId="3D40ACDC" w14:textId="0AC5973D" w:rsidR="00C0471B" w:rsidRPr="007B026C" w:rsidRDefault="00C0471B" w:rsidP="004F4319">
      <w:pPr>
        <w:pStyle w:val="aff0"/>
      </w:pPr>
      <w:r w:rsidRPr="007B026C">
        <w:t xml:space="preserve">CSS имеет несколько опций для определения цвета текста и фоновых областей на </w:t>
      </w:r>
      <w:r w:rsidR="00E07990">
        <w:t>web-</w:t>
      </w:r>
      <w:r w:rsidRPr="007B026C">
        <w:t>странице. Эти опции по работе с цветом не только заменяют аналогичные в простом HTML, но и дают массу новых возможностей. Например, традиционный путь для создания цветной области, заключается в применении таблицы. Стили позволяют отказаться от подобного использования таблиц предлагая более простые и удобные варианты управления цветом</w:t>
      </w:r>
      <w:r w:rsidR="00550DC8">
        <w:t xml:space="preserve"> (табл.2.</w:t>
      </w:r>
      <w:r w:rsidR="00085275">
        <w:t>5</w:t>
      </w:r>
      <w:r w:rsidR="00550DC8">
        <w:t>)</w:t>
      </w:r>
      <w:r w:rsidRPr="007B026C">
        <w:t>.</w:t>
      </w:r>
    </w:p>
    <w:p w14:paraId="75343ABA" w14:textId="2C66A25E" w:rsidR="00C0471B" w:rsidRPr="00215834" w:rsidRDefault="005A3A5F" w:rsidP="00E45094">
      <w:pPr>
        <w:pStyle w:val="0"/>
        <w:ind w:left="227" w:firstLine="340"/>
        <w:jc w:val="left"/>
      </w:pPr>
      <w:r w:rsidRPr="00E45094">
        <w:rPr>
          <w:b/>
          <w:bCs/>
        </w:rPr>
        <w:t xml:space="preserve">Таблица </w:t>
      </w:r>
      <w:r w:rsidR="00C0471B" w:rsidRPr="00E45094">
        <w:rPr>
          <w:b/>
          <w:bCs/>
        </w:rPr>
        <w:t>2.</w:t>
      </w:r>
      <w:r w:rsidR="00085275">
        <w:rPr>
          <w:b/>
          <w:bCs/>
        </w:rPr>
        <w:t>5</w:t>
      </w:r>
      <w:r w:rsidR="00E45094" w:rsidRPr="00E45094">
        <w:rPr>
          <w:b/>
          <w:bCs/>
        </w:rPr>
        <w:t>.</w:t>
      </w:r>
      <w:r w:rsidR="00E45094">
        <w:t xml:space="preserve"> </w:t>
      </w:r>
      <w:r w:rsidR="00C0471B" w:rsidRPr="00215834">
        <w:t>Управление цветом фона и текста</w:t>
      </w:r>
    </w:p>
    <w:tbl>
      <w:tblPr>
        <w:tblStyle w:val="afff5"/>
        <w:tblW w:w="4997" w:type="pct"/>
        <w:tblInd w:w="-5" w:type="dxa"/>
        <w:tblLook w:val="04A0" w:firstRow="1" w:lastRow="0" w:firstColumn="1" w:lastColumn="0" w:noHBand="0" w:noVBand="1"/>
      </w:tblPr>
      <w:tblGrid>
        <w:gridCol w:w="1900"/>
        <w:gridCol w:w="1653"/>
        <w:gridCol w:w="3019"/>
        <w:gridCol w:w="3050"/>
      </w:tblGrid>
      <w:tr w:rsidR="007B026C" w:rsidRPr="007B026C" w14:paraId="3E3D2E56" w14:textId="77777777" w:rsidTr="005A3A5F">
        <w:trPr>
          <w:trHeight w:val="496"/>
          <w:tblHeader/>
        </w:trPr>
        <w:tc>
          <w:tcPr>
            <w:tcW w:w="987" w:type="pct"/>
          </w:tcPr>
          <w:p w14:paraId="6FBDE45C" w14:textId="77777777" w:rsidR="00C0471B" w:rsidRPr="007B026C" w:rsidRDefault="00C0471B" w:rsidP="004F4319">
            <w:pPr>
              <w:pStyle w:val="afffb"/>
              <w:rPr>
                <w:lang w:eastAsia="ru-RU"/>
              </w:rPr>
            </w:pPr>
            <w:r w:rsidRPr="007B026C">
              <w:rPr>
                <w:lang w:eastAsia="ru-RU"/>
              </w:rPr>
              <w:t>Свойство</w:t>
            </w:r>
          </w:p>
        </w:tc>
        <w:tc>
          <w:tcPr>
            <w:tcW w:w="859" w:type="pct"/>
          </w:tcPr>
          <w:p w14:paraId="62EE81C0" w14:textId="77777777" w:rsidR="00C0471B" w:rsidRPr="007B026C" w:rsidRDefault="00C0471B" w:rsidP="004F4319">
            <w:pPr>
              <w:pStyle w:val="afffb"/>
              <w:rPr>
                <w:lang w:eastAsia="ru-RU"/>
              </w:rPr>
            </w:pPr>
            <w:r w:rsidRPr="007B026C">
              <w:rPr>
                <w:lang w:eastAsia="ru-RU"/>
              </w:rPr>
              <w:t>Значение</w:t>
            </w:r>
          </w:p>
        </w:tc>
        <w:tc>
          <w:tcPr>
            <w:tcW w:w="1569" w:type="pct"/>
          </w:tcPr>
          <w:p w14:paraId="72F484FA" w14:textId="77777777" w:rsidR="00C0471B" w:rsidRPr="007B026C" w:rsidRDefault="00C0471B" w:rsidP="004F4319">
            <w:pPr>
              <w:pStyle w:val="afffb"/>
              <w:rPr>
                <w:lang w:eastAsia="ru-RU"/>
              </w:rPr>
            </w:pPr>
            <w:r w:rsidRPr="007B026C">
              <w:rPr>
                <w:lang w:eastAsia="ru-RU"/>
              </w:rPr>
              <w:t>Описание</w:t>
            </w:r>
          </w:p>
        </w:tc>
        <w:tc>
          <w:tcPr>
            <w:tcW w:w="1585" w:type="pct"/>
          </w:tcPr>
          <w:p w14:paraId="299E700B" w14:textId="77777777" w:rsidR="00C0471B" w:rsidRPr="007B026C" w:rsidRDefault="00C0471B" w:rsidP="004F4319">
            <w:pPr>
              <w:pStyle w:val="afffb"/>
              <w:rPr>
                <w:lang w:eastAsia="ru-RU"/>
              </w:rPr>
            </w:pPr>
            <w:r w:rsidRPr="007B026C">
              <w:rPr>
                <w:lang w:eastAsia="ru-RU"/>
              </w:rPr>
              <w:t>Пример</w:t>
            </w:r>
          </w:p>
        </w:tc>
      </w:tr>
      <w:tr w:rsidR="007B026C" w:rsidRPr="007B026C" w14:paraId="1C992BFF" w14:textId="77777777" w:rsidTr="00353470">
        <w:trPr>
          <w:trHeight w:val="417"/>
        </w:trPr>
        <w:tc>
          <w:tcPr>
            <w:tcW w:w="987" w:type="pct"/>
          </w:tcPr>
          <w:p w14:paraId="4C277900" w14:textId="77777777" w:rsidR="00C0471B" w:rsidRPr="007B026C" w:rsidRDefault="00C0471B" w:rsidP="004F4319">
            <w:pPr>
              <w:pStyle w:val="afffa"/>
              <w:rPr>
                <w:rFonts w:eastAsia="Times New Roman"/>
                <w:b/>
                <w:lang w:eastAsia="ru-RU"/>
              </w:rPr>
            </w:pPr>
            <w:r w:rsidRPr="007B026C">
              <w:t>color</w:t>
            </w:r>
          </w:p>
        </w:tc>
        <w:tc>
          <w:tcPr>
            <w:tcW w:w="859" w:type="pct"/>
          </w:tcPr>
          <w:p w14:paraId="2159D416" w14:textId="740F6F00" w:rsidR="00C0471B" w:rsidRPr="007B026C" w:rsidRDefault="00353470" w:rsidP="004F4319">
            <w:pPr>
              <w:pStyle w:val="afffa"/>
              <w:rPr>
                <w:rFonts w:eastAsia="Times New Roman"/>
                <w:b/>
                <w:lang w:eastAsia="ru-RU"/>
              </w:rPr>
            </w:pPr>
            <w:r w:rsidRPr="007B026C">
              <w:t>цвет</w:t>
            </w:r>
          </w:p>
        </w:tc>
        <w:tc>
          <w:tcPr>
            <w:tcW w:w="1569" w:type="pct"/>
          </w:tcPr>
          <w:p w14:paraId="0E2A16BA" w14:textId="31D19A47" w:rsidR="00C0471B" w:rsidRPr="007B026C" w:rsidRDefault="00353470" w:rsidP="004F4319">
            <w:pPr>
              <w:pStyle w:val="afffa"/>
              <w:rPr>
                <w:rFonts w:eastAsia="Times New Roman"/>
                <w:b/>
                <w:lang w:eastAsia="ru-RU"/>
              </w:rPr>
            </w:pPr>
            <w:r w:rsidRPr="007B026C">
              <w:t xml:space="preserve">устанавливает </w:t>
            </w:r>
            <w:r w:rsidR="00C0471B" w:rsidRPr="007B026C">
              <w:t>цвет текста</w:t>
            </w:r>
          </w:p>
        </w:tc>
        <w:tc>
          <w:tcPr>
            <w:tcW w:w="1585" w:type="pct"/>
          </w:tcPr>
          <w:p w14:paraId="7FB6A306" w14:textId="06A27028" w:rsidR="00C0471B" w:rsidRPr="007B026C" w:rsidRDefault="00353470" w:rsidP="004F4319">
            <w:pPr>
              <w:pStyle w:val="afffa"/>
              <w:rPr>
                <w:rFonts w:eastAsia="Times New Roman"/>
                <w:b/>
                <w:lang w:eastAsia="ru-RU"/>
              </w:rPr>
            </w:pPr>
            <w:r w:rsidRPr="007B026C">
              <w:t>p</w:t>
            </w:r>
            <w:r w:rsidR="00C0471B" w:rsidRPr="007B026C">
              <w:t xml:space="preserve"> { color: #330000 }</w:t>
            </w:r>
          </w:p>
        </w:tc>
      </w:tr>
      <w:tr w:rsidR="007B026C" w:rsidRPr="007B026C" w14:paraId="5515537B" w14:textId="77777777" w:rsidTr="00C0471B">
        <w:trPr>
          <w:trHeight w:val="635"/>
        </w:trPr>
        <w:tc>
          <w:tcPr>
            <w:tcW w:w="987" w:type="pct"/>
          </w:tcPr>
          <w:p w14:paraId="3B399135" w14:textId="77777777" w:rsidR="00C0471B" w:rsidRPr="007B026C" w:rsidRDefault="00C0471B" w:rsidP="004F4319">
            <w:pPr>
              <w:pStyle w:val="afffa"/>
              <w:rPr>
                <w:rFonts w:eastAsia="Times New Roman"/>
                <w:b/>
                <w:lang w:eastAsia="ru-RU"/>
              </w:rPr>
            </w:pPr>
            <w:r w:rsidRPr="007B026C">
              <w:t>background-color</w:t>
            </w:r>
          </w:p>
        </w:tc>
        <w:tc>
          <w:tcPr>
            <w:tcW w:w="859" w:type="pct"/>
          </w:tcPr>
          <w:p w14:paraId="2A84613E" w14:textId="7EBE3DD7" w:rsidR="00C0471B" w:rsidRPr="007B026C" w:rsidRDefault="00353470" w:rsidP="004F4319">
            <w:pPr>
              <w:pStyle w:val="afffa"/>
              <w:rPr>
                <w:rFonts w:eastAsia="Times New Roman"/>
                <w:b/>
                <w:lang w:eastAsia="ru-RU"/>
              </w:rPr>
            </w:pPr>
            <w:r w:rsidRPr="007B026C">
              <w:t>цвет</w:t>
            </w:r>
            <w:r w:rsidR="00C0471B" w:rsidRPr="007B026C">
              <w:br/>
              <w:t>transparent</w:t>
            </w:r>
          </w:p>
        </w:tc>
        <w:tc>
          <w:tcPr>
            <w:tcW w:w="1569" w:type="pct"/>
          </w:tcPr>
          <w:p w14:paraId="03DD65C5" w14:textId="77777777" w:rsidR="00C0471B" w:rsidRDefault="00353470" w:rsidP="004F4319">
            <w:pPr>
              <w:pStyle w:val="afffa"/>
              <w:rPr>
                <w:rFonts w:eastAsia="Times New Roman"/>
                <w:lang w:eastAsia="ru-RU"/>
              </w:rPr>
            </w:pPr>
            <w:r w:rsidRPr="007B026C">
              <w:t xml:space="preserve">цвет </w:t>
            </w:r>
            <w:r w:rsidR="00C0471B" w:rsidRPr="007B026C">
              <w:t>фона</w:t>
            </w:r>
            <w:r w:rsidR="006167D7" w:rsidRPr="007B026C">
              <w:rPr>
                <w:rFonts w:eastAsia="Times New Roman"/>
                <w:lang w:eastAsia="ru-RU"/>
              </w:rPr>
              <w:t xml:space="preserve"> </w:t>
            </w:r>
          </w:p>
          <w:p w14:paraId="339349D6" w14:textId="299B14C8" w:rsidR="00353470" w:rsidRPr="00353470" w:rsidRDefault="00353470" w:rsidP="004F4319">
            <w:pPr>
              <w:pStyle w:val="afffa"/>
              <w:rPr>
                <w:rFonts w:eastAsia="Times New Roman"/>
                <w:b/>
                <w:lang w:eastAsia="ru-RU"/>
              </w:rPr>
            </w:pPr>
            <w:r>
              <w:rPr>
                <w:rFonts w:eastAsia="Times New Roman"/>
                <w:lang w:eastAsia="ru-RU"/>
              </w:rPr>
              <w:t>прозрачный</w:t>
            </w:r>
          </w:p>
        </w:tc>
        <w:tc>
          <w:tcPr>
            <w:tcW w:w="1585" w:type="pct"/>
          </w:tcPr>
          <w:p w14:paraId="78AB0CC1" w14:textId="753339C8" w:rsidR="00C0471B" w:rsidRPr="007B026C" w:rsidRDefault="00353470" w:rsidP="004F4319">
            <w:pPr>
              <w:pStyle w:val="afffa"/>
              <w:rPr>
                <w:rFonts w:eastAsia="Times New Roman" w:cs="Times New Roman"/>
                <w:b/>
                <w:lang w:eastAsia="ru-RU"/>
              </w:rPr>
            </w:pPr>
            <w:r w:rsidRPr="007B026C">
              <w:rPr>
                <w:rFonts w:eastAsia="Times New Roman" w:cs="Times New Roman"/>
                <w:lang w:eastAsia="ru-RU"/>
              </w:rPr>
              <w:t>b</w:t>
            </w:r>
            <w:r>
              <w:rPr>
                <w:rFonts w:eastAsia="Times New Roman" w:cs="Times New Roman"/>
                <w:lang w:eastAsia="ru-RU"/>
              </w:rPr>
              <w:t xml:space="preserve">ody </w:t>
            </w:r>
            <w:r w:rsidR="004F4319">
              <w:rPr>
                <w:rFonts w:eastAsia="Times New Roman" w:cs="Times New Roman"/>
                <w:lang w:eastAsia="ru-RU"/>
              </w:rPr>
              <w:t>{ background-color: #6699FF</w:t>
            </w:r>
            <w:r w:rsidR="004F4319" w:rsidRPr="007B026C">
              <w:rPr>
                <w:rFonts w:eastAsia="Times New Roman" w:cs="Times New Roman"/>
                <w:lang w:eastAsia="ru-RU"/>
              </w:rPr>
              <w:t>}</w:t>
            </w:r>
          </w:p>
        </w:tc>
      </w:tr>
      <w:tr w:rsidR="007B026C" w:rsidRPr="00856BE4" w14:paraId="26AECE55" w14:textId="77777777" w:rsidTr="00C0471B">
        <w:trPr>
          <w:trHeight w:val="635"/>
        </w:trPr>
        <w:tc>
          <w:tcPr>
            <w:tcW w:w="987" w:type="pct"/>
          </w:tcPr>
          <w:p w14:paraId="2E3069D4" w14:textId="77777777" w:rsidR="00C0471B" w:rsidRPr="007B026C" w:rsidRDefault="00C0471B" w:rsidP="004F4319">
            <w:pPr>
              <w:pStyle w:val="afffa"/>
              <w:rPr>
                <w:rFonts w:eastAsia="Times New Roman"/>
                <w:b/>
                <w:lang w:eastAsia="ru-RU"/>
              </w:rPr>
            </w:pPr>
            <w:r w:rsidRPr="007B026C">
              <w:t>background-image</w:t>
            </w:r>
          </w:p>
        </w:tc>
        <w:tc>
          <w:tcPr>
            <w:tcW w:w="859" w:type="pct"/>
          </w:tcPr>
          <w:p w14:paraId="1258C32F" w14:textId="77777777" w:rsidR="00C0471B" w:rsidRPr="007B026C" w:rsidRDefault="00C0471B" w:rsidP="004F4319">
            <w:pPr>
              <w:pStyle w:val="afffa"/>
              <w:rPr>
                <w:rFonts w:eastAsia="Times New Roman"/>
                <w:b/>
                <w:lang w:eastAsia="ru-RU"/>
              </w:rPr>
            </w:pPr>
            <w:r w:rsidRPr="007B026C">
              <w:t>URL</w:t>
            </w:r>
            <w:r w:rsidRPr="007B026C">
              <w:br/>
              <w:t>none</w:t>
            </w:r>
          </w:p>
        </w:tc>
        <w:tc>
          <w:tcPr>
            <w:tcW w:w="1569" w:type="pct"/>
          </w:tcPr>
          <w:p w14:paraId="06D1BF2C" w14:textId="13A8EC47" w:rsidR="00C0471B" w:rsidRPr="007B026C" w:rsidRDefault="00353470" w:rsidP="004F4319">
            <w:pPr>
              <w:pStyle w:val="afffa"/>
              <w:rPr>
                <w:b/>
                <w:lang w:eastAsia="ru-RU"/>
              </w:rPr>
            </w:pPr>
            <w:r w:rsidRPr="007B026C">
              <w:rPr>
                <w:lang w:eastAsia="ru-RU"/>
              </w:rPr>
              <w:t xml:space="preserve">фоновый </w:t>
            </w:r>
            <w:r w:rsidR="00382B25" w:rsidRPr="007B026C">
              <w:rPr>
                <w:lang w:eastAsia="ru-RU"/>
              </w:rPr>
              <w:t>рисунок</w:t>
            </w:r>
          </w:p>
        </w:tc>
        <w:tc>
          <w:tcPr>
            <w:tcW w:w="1585" w:type="pct"/>
          </w:tcPr>
          <w:p w14:paraId="1DFDA4FA" w14:textId="49B12837" w:rsidR="00C0471B" w:rsidRPr="007B026C" w:rsidRDefault="00353470" w:rsidP="004F4319">
            <w:pPr>
              <w:pStyle w:val="afffa"/>
              <w:rPr>
                <w:rFonts w:eastAsia="Times New Roman" w:cs="Times New Roman"/>
                <w:b/>
                <w:lang w:val="en-US" w:eastAsia="ru-RU"/>
              </w:rPr>
            </w:pPr>
            <w:r w:rsidRPr="007B026C">
              <w:rPr>
                <w:rFonts w:eastAsia="Times New Roman" w:cs="Times New Roman"/>
                <w:lang w:val="en-US" w:eastAsia="ru-RU"/>
              </w:rPr>
              <w:t xml:space="preserve">body </w:t>
            </w:r>
            <w:r w:rsidR="004F4319" w:rsidRPr="007B026C">
              <w:rPr>
                <w:rFonts w:eastAsia="Times New Roman" w:cs="Times New Roman"/>
                <w:lang w:val="en-US" w:eastAsia="ru-RU"/>
              </w:rPr>
              <w:t>{ background-image: url (bg.gif) }</w:t>
            </w:r>
          </w:p>
        </w:tc>
      </w:tr>
      <w:tr w:rsidR="007B026C" w:rsidRPr="00856BE4" w14:paraId="2A05DF58" w14:textId="77777777" w:rsidTr="00C0471B">
        <w:trPr>
          <w:trHeight w:val="635"/>
        </w:trPr>
        <w:tc>
          <w:tcPr>
            <w:tcW w:w="987" w:type="pct"/>
          </w:tcPr>
          <w:p w14:paraId="1B2E5F9C" w14:textId="77777777" w:rsidR="00C0471B" w:rsidRPr="007B026C" w:rsidRDefault="00C0471B" w:rsidP="004F4319">
            <w:pPr>
              <w:pStyle w:val="afffa"/>
              <w:rPr>
                <w:rFonts w:eastAsia="Times New Roman"/>
                <w:b/>
                <w:lang w:eastAsia="ru-RU"/>
              </w:rPr>
            </w:pPr>
            <w:r w:rsidRPr="007B026C">
              <w:t>background-repeat</w:t>
            </w:r>
          </w:p>
        </w:tc>
        <w:tc>
          <w:tcPr>
            <w:tcW w:w="859" w:type="pct"/>
          </w:tcPr>
          <w:p w14:paraId="5D169725" w14:textId="77777777" w:rsidR="00C0471B" w:rsidRPr="007B026C" w:rsidRDefault="00C0471B" w:rsidP="004F4319">
            <w:pPr>
              <w:pStyle w:val="afffa"/>
              <w:rPr>
                <w:rFonts w:eastAsia="Times New Roman"/>
                <w:b/>
                <w:lang w:val="en-US" w:eastAsia="ru-RU"/>
              </w:rPr>
            </w:pPr>
            <w:r w:rsidRPr="007B026C">
              <w:rPr>
                <w:lang w:val="en-US"/>
              </w:rPr>
              <w:t>repeat</w:t>
            </w:r>
            <w:r w:rsidRPr="007B026C">
              <w:rPr>
                <w:lang w:val="en-US"/>
              </w:rPr>
              <w:br/>
              <w:t>repeat-x</w:t>
            </w:r>
            <w:r w:rsidRPr="007B026C">
              <w:rPr>
                <w:lang w:val="en-US"/>
              </w:rPr>
              <w:br/>
              <w:t>repeat-y</w:t>
            </w:r>
            <w:r w:rsidRPr="007B026C">
              <w:rPr>
                <w:lang w:val="en-US"/>
              </w:rPr>
              <w:br/>
              <w:t>no-repeat</w:t>
            </w:r>
          </w:p>
        </w:tc>
        <w:tc>
          <w:tcPr>
            <w:tcW w:w="1569" w:type="pct"/>
          </w:tcPr>
          <w:p w14:paraId="46B15E7A" w14:textId="69E59B9A" w:rsidR="00C0471B" w:rsidRPr="007B026C" w:rsidRDefault="00353470" w:rsidP="004F4319">
            <w:pPr>
              <w:pStyle w:val="afffa"/>
              <w:rPr>
                <w:rFonts w:eastAsia="Times New Roman"/>
                <w:b/>
                <w:lang w:val="en-US" w:eastAsia="ru-RU"/>
              </w:rPr>
            </w:pPr>
            <w:r w:rsidRPr="007B026C">
              <w:t xml:space="preserve">повторяемость </w:t>
            </w:r>
            <w:r w:rsidR="00C0471B" w:rsidRPr="007B026C">
              <w:t>фонового рисунка</w:t>
            </w:r>
          </w:p>
        </w:tc>
        <w:tc>
          <w:tcPr>
            <w:tcW w:w="1585" w:type="pct"/>
          </w:tcPr>
          <w:p w14:paraId="1D8247B6" w14:textId="57E052C1" w:rsidR="00C0471B" w:rsidRPr="007B026C" w:rsidRDefault="00353470" w:rsidP="004F4319">
            <w:pPr>
              <w:pStyle w:val="afffa"/>
              <w:rPr>
                <w:rFonts w:eastAsia="Times New Roman"/>
                <w:b/>
                <w:lang w:val="en-US" w:eastAsia="ru-RU"/>
              </w:rPr>
            </w:pPr>
            <w:r w:rsidRPr="007B026C">
              <w:rPr>
                <w:lang w:val="en-US"/>
              </w:rPr>
              <w:t xml:space="preserve">body </w:t>
            </w:r>
            <w:r w:rsidR="00C0471B" w:rsidRPr="007B026C">
              <w:rPr>
                <w:lang w:val="en-US"/>
              </w:rPr>
              <w:t>{ background-image: url (bg.g</w:t>
            </w:r>
            <w:r w:rsidR="004F4319">
              <w:rPr>
                <w:lang w:val="en-US"/>
              </w:rPr>
              <w:t>if) background-</w:t>
            </w:r>
            <w:r w:rsidR="005A3A5F">
              <w:rPr>
                <w:lang w:val="en-US"/>
              </w:rPr>
              <w:br/>
            </w:r>
            <w:r w:rsidR="004F4319">
              <w:rPr>
                <w:lang w:val="en-US"/>
              </w:rPr>
              <w:t>repeat: repeat-y</w:t>
            </w:r>
            <w:r w:rsidR="00C0471B" w:rsidRPr="007B026C">
              <w:rPr>
                <w:lang w:val="en-US"/>
              </w:rPr>
              <w:t>}</w:t>
            </w:r>
          </w:p>
        </w:tc>
      </w:tr>
      <w:tr w:rsidR="007B026C" w:rsidRPr="00856BE4" w14:paraId="2EFDE353" w14:textId="77777777" w:rsidTr="004F4319">
        <w:trPr>
          <w:trHeight w:val="416"/>
        </w:trPr>
        <w:tc>
          <w:tcPr>
            <w:tcW w:w="987" w:type="pct"/>
          </w:tcPr>
          <w:p w14:paraId="3E55FEB9" w14:textId="77777777" w:rsidR="00C0471B" w:rsidRPr="005A3A5F" w:rsidRDefault="00C0471B" w:rsidP="004F4319">
            <w:pPr>
              <w:pStyle w:val="afffa"/>
              <w:rPr>
                <w:rFonts w:eastAsia="Times New Roman"/>
                <w:b/>
                <w:lang w:val="en-US" w:eastAsia="ru-RU"/>
              </w:rPr>
            </w:pPr>
            <w:r w:rsidRPr="005A3A5F">
              <w:rPr>
                <w:lang w:val="en-US"/>
              </w:rPr>
              <w:t>background-attachment</w:t>
            </w:r>
          </w:p>
        </w:tc>
        <w:tc>
          <w:tcPr>
            <w:tcW w:w="859" w:type="pct"/>
          </w:tcPr>
          <w:p w14:paraId="0419CB30" w14:textId="77777777" w:rsidR="00C0471B" w:rsidRPr="005A3A5F" w:rsidRDefault="00C0471B" w:rsidP="004F4319">
            <w:pPr>
              <w:pStyle w:val="afffa"/>
              <w:rPr>
                <w:rFonts w:eastAsia="Times New Roman"/>
                <w:b/>
                <w:lang w:val="en-US" w:eastAsia="ru-RU"/>
              </w:rPr>
            </w:pPr>
            <w:r w:rsidRPr="005A3A5F">
              <w:rPr>
                <w:lang w:val="en-US"/>
              </w:rPr>
              <w:t>scroll</w:t>
            </w:r>
            <w:r w:rsidRPr="005A3A5F">
              <w:rPr>
                <w:lang w:val="en-US"/>
              </w:rPr>
              <w:br/>
              <w:t>fixed</w:t>
            </w:r>
          </w:p>
        </w:tc>
        <w:tc>
          <w:tcPr>
            <w:tcW w:w="1569" w:type="pct"/>
          </w:tcPr>
          <w:p w14:paraId="6C94AAF4" w14:textId="71657A5B" w:rsidR="00C0471B" w:rsidRPr="00016F98" w:rsidRDefault="00353470" w:rsidP="004F4319">
            <w:pPr>
              <w:pStyle w:val="afffa"/>
              <w:rPr>
                <w:rFonts w:eastAsia="Times New Roman"/>
                <w:b/>
                <w:lang w:eastAsia="ru-RU"/>
              </w:rPr>
            </w:pPr>
            <w:r w:rsidRPr="007B026C">
              <w:t>прокручиваемость</w:t>
            </w:r>
            <w:r w:rsidRPr="00016F98">
              <w:t xml:space="preserve"> </w:t>
            </w:r>
            <w:r w:rsidR="00C0471B" w:rsidRPr="007B026C">
              <w:t>фона</w:t>
            </w:r>
            <w:r w:rsidR="00C0471B" w:rsidRPr="00016F98">
              <w:t xml:space="preserve"> </w:t>
            </w:r>
            <w:r w:rsidR="00C0471B" w:rsidRPr="007B026C">
              <w:t>вместе</w:t>
            </w:r>
            <w:r w:rsidR="00C0471B" w:rsidRPr="00016F98">
              <w:t xml:space="preserve"> </w:t>
            </w:r>
            <w:r w:rsidR="00C0471B" w:rsidRPr="007B026C">
              <w:t>с</w:t>
            </w:r>
            <w:r w:rsidR="00C0471B" w:rsidRPr="00016F98">
              <w:t xml:space="preserve"> </w:t>
            </w:r>
            <w:r w:rsidR="00C0471B" w:rsidRPr="007B026C">
              <w:t>документом</w:t>
            </w:r>
          </w:p>
        </w:tc>
        <w:tc>
          <w:tcPr>
            <w:tcW w:w="1585" w:type="pct"/>
          </w:tcPr>
          <w:p w14:paraId="1E6F4D87" w14:textId="53D39EA3" w:rsidR="00C0471B" w:rsidRPr="00287556" w:rsidRDefault="00353470" w:rsidP="004F4319">
            <w:pPr>
              <w:pStyle w:val="afffa"/>
              <w:rPr>
                <w:rFonts w:eastAsia="Times New Roman" w:cs="Times New Roman"/>
                <w:b/>
                <w:szCs w:val="22"/>
                <w:lang w:val="en-US" w:eastAsia="ru-RU"/>
              </w:rPr>
            </w:pPr>
            <w:r w:rsidRPr="00287556">
              <w:rPr>
                <w:rFonts w:cs="Times New Roman"/>
                <w:szCs w:val="22"/>
                <w:lang w:val="en-US"/>
              </w:rPr>
              <w:t xml:space="preserve">body </w:t>
            </w:r>
            <w:r w:rsidR="00C0471B" w:rsidRPr="00287556">
              <w:rPr>
                <w:rFonts w:cs="Times New Roman"/>
                <w:szCs w:val="22"/>
                <w:lang w:val="en-US"/>
              </w:rPr>
              <w:t>{ background-image: url (bg.gif) background-</w:t>
            </w:r>
            <w:r w:rsidR="005A3A5F">
              <w:rPr>
                <w:rFonts w:cs="Times New Roman"/>
                <w:szCs w:val="22"/>
                <w:lang w:val="en-US"/>
              </w:rPr>
              <w:br/>
            </w:r>
            <w:r w:rsidR="00C0471B" w:rsidRPr="00287556">
              <w:rPr>
                <w:rFonts w:cs="Times New Roman"/>
                <w:szCs w:val="22"/>
                <w:lang w:val="en-US"/>
              </w:rPr>
              <w:t>attachment: fixed }</w:t>
            </w:r>
          </w:p>
        </w:tc>
      </w:tr>
      <w:tr w:rsidR="007B026C" w:rsidRPr="00856BE4" w14:paraId="1F785473" w14:textId="77777777" w:rsidTr="00C0471B">
        <w:trPr>
          <w:trHeight w:val="635"/>
        </w:trPr>
        <w:tc>
          <w:tcPr>
            <w:tcW w:w="987" w:type="pct"/>
          </w:tcPr>
          <w:p w14:paraId="5D06B23B" w14:textId="77777777" w:rsidR="00C0471B" w:rsidRPr="007B026C" w:rsidRDefault="00C0471B" w:rsidP="004F4319">
            <w:pPr>
              <w:pStyle w:val="afffa"/>
              <w:rPr>
                <w:rFonts w:eastAsia="Times New Roman"/>
                <w:b/>
                <w:lang w:eastAsia="ru-RU"/>
              </w:rPr>
            </w:pPr>
            <w:r w:rsidRPr="007B026C">
              <w:t>background-position</w:t>
            </w:r>
          </w:p>
        </w:tc>
        <w:tc>
          <w:tcPr>
            <w:tcW w:w="859" w:type="pct"/>
          </w:tcPr>
          <w:p w14:paraId="64F05B6C" w14:textId="76E4B803" w:rsidR="00C0471B" w:rsidRPr="007B026C" w:rsidRDefault="00353470" w:rsidP="004F4319">
            <w:pPr>
              <w:pStyle w:val="afffa"/>
              <w:rPr>
                <w:rFonts w:eastAsia="Times New Roman"/>
                <w:b/>
                <w:lang w:val="en-US" w:eastAsia="ru-RU"/>
              </w:rPr>
            </w:pPr>
            <w:r w:rsidRPr="007B026C">
              <w:t>проценты</w:t>
            </w:r>
            <w:r w:rsidR="00C0471B" w:rsidRPr="007B026C">
              <w:rPr>
                <w:lang w:val="en-US"/>
              </w:rPr>
              <w:br/>
            </w:r>
            <w:r w:rsidRPr="007B026C">
              <w:t>пикселы</w:t>
            </w:r>
            <w:r w:rsidR="00C0471B" w:rsidRPr="007B026C">
              <w:rPr>
                <w:lang w:val="en-US"/>
              </w:rPr>
              <w:br/>
              <w:t>top</w:t>
            </w:r>
            <w:r w:rsidR="00C0471B" w:rsidRPr="007B026C">
              <w:rPr>
                <w:lang w:val="en-US"/>
              </w:rPr>
              <w:br/>
              <w:t>center</w:t>
            </w:r>
            <w:r w:rsidR="00C0471B" w:rsidRPr="007B026C">
              <w:rPr>
                <w:lang w:val="en-US"/>
              </w:rPr>
              <w:br/>
              <w:t>bottom</w:t>
            </w:r>
            <w:r w:rsidR="00C0471B" w:rsidRPr="007B026C">
              <w:rPr>
                <w:lang w:val="en-US"/>
              </w:rPr>
              <w:br/>
              <w:t>left</w:t>
            </w:r>
            <w:r w:rsidR="00C0471B" w:rsidRPr="007B026C">
              <w:rPr>
                <w:lang w:val="en-US"/>
              </w:rPr>
              <w:br/>
              <w:t>right</w:t>
            </w:r>
          </w:p>
        </w:tc>
        <w:tc>
          <w:tcPr>
            <w:tcW w:w="1569" w:type="pct"/>
          </w:tcPr>
          <w:p w14:paraId="73F01DD7" w14:textId="677020F6" w:rsidR="00C0471B" w:rsidRPr="00287556" w:rsidRDefault="00353470" w:rsidP="004F4319">
            <w:pPr>
              <w:pStyle w:val="afffa"/>
              <w:rPr>
                <w:rFonts w:eastAsia="Times New Roman" w:cs="Times New Roman"/>
                <w:b/>
                <w:szCs w:val="22"/>
                <w:lang w:val="en-US" w:eastAsia="ru-RU"/>
              </w:rPr>
            </w:pPr>
            <w:r w:rsidRPr="00287556">
              <w:rPr>
                <w:rFonts w:cs="Times New Roman"/>
                <w:szCs w:val="22"/>
              </w:rPr>
              <w:t xml:space="preserve">начальное </w:t>
            </w:r>
            <w:r w:rsidR="00C0471B" w:rsidRPr="00287556">
              <w:rPr>
                <w:rFonts w:cs="Times New Roman"/>
                <w:szCs w:val="22"/>
              </w:rPr>
              <w:t>положение фонового рисунка</w:t>
            </w:r>
          </w:p>
        </w:tc>
        <w:tc>
          <w:tcPr>
            <w:tcW w:w="1585" w:type="pct"/>
          </w:tcPr>
          <w:p w14:paraId="5DB5B89D" w14:textId="7879BBF6" w:rsidR="00C0471B" w:rsidRPr="00016F98" w:rsidRDefault="00353470" w:rsidP="004F4319">
            <w:pPr>
              <w:pStyle w:val="afffa"/>
              <w:rPr>
                <w:rFonts w:eastAsia="Times New Roman" w:cs="Times New Roman"/>
                <w:b/>
                <w:szCs w:val="22"/>
                <w:lang w:val="en-US" w:eastAsia="ru-RU"/>
              </w:rPr>
            </w:pPr>
            <w:r w:rsidRPr="00287556">
              <w:rPr>
                <w:rFonts w:cs="Times New Roman"/>
                <w:szCs w:val="22"/>
                <w:lang w:val="en-US"/>
              </w:rPr>
              <w:t>body</w:t>
            </w:r>
            <w:r w:rsidRPr="00016F98">
              <w:rPr>
                <w:rFonts w:cs="Times New Roman"/>
                <w:szCs w:val="22"/>
                <w:lang w:val="en-US"/>
              </w:rPr>
              <w:t xml:space="preserve"> </w:t>
            </w:r>
            <w:r w:rsidR="00C0471B" w:rsidRPr="00016F98">
              <w:rPr>
                <w:rFonts w:cs="Times New Roman"/>
                <w:szCs w:val="22"/>
                <w:lang w:val="en-US"/>
              </w:rPr>
              <w:t xml:space="preserve">{ </w:t>
            </w:r>
            <w:r w:rsidR="00C0471B" w:rsidRPr="00287556">
              <w:rPr>
                <w:rFonts w:cs="Times New Roman"/>
                <w:szCs w:val="22"/>
                <w:lang w:val="en-US"/>
              </w:rPr>
              <w:t>background</w:t>
            </w:r>
            <w:r w:rsidR="00C0471B" w:rsidRPr="00016F98">
              <w:rPr>
                <w:rFonts w:cs="Times New Roman"/>
                <w:szCs w:val="22"/>
                <w:lang w:val="en-US"/>
              </w:rPr>
              <w:t>-</w:t>
            </w:r>
            <w:r w:rsidR="005A3A5F" w:rsidRPr="00016F98">
              <w:rPr>
                <w:rFonts w:cs="Times New Roman"/>
                <w:szCs w:val="22"/>
                <w:lang w:val="en-US"/>
              </w:rPr>
              <w:br/>
            </w:r>
            <w:r w:rsidR="00C0471B" w:rsidRPr="00287556">
              <w:rPr>
                <w:rFonts w:cs="Times New Roman"/>
                <w:szCs w:val="22"/>
                <w:lang w:val="en-US"/>
              </w:rPr>
              <w:t>position</w:t>
            </w:r>
            <w:r w:rsidR="00C0471B" w:rsidRPr="00016F98">
              <w:rPr>
                <w:rFonts w:cs="Times New Roman"/>
                <w:szCs w:val="22"/>
                <w:lang w:val="en-US"/>
              </w:rPr>
              <w:t xml:space="preserve">: </w:t>
            </w:r>
            <w:r w:rsidR="00C0471B" w:rsidRPr="00287556">
              <w:rPr>
                <w:rFonts w:cs="Times New Roman"/>
                <w:szCs w:val="22"/>
                <w:lang w:val="en-US"/>
              </w:rPr>
              <w:t>left</w:t>
            </w:r>
            <w:r w:rsidR="00C0471B" w:rsidRPr="00016F98">
              <w:rPr>
                <w:rFonts w:cs="Times New Roman"/>
                <w:szCs w:val="22"/>
                <w:lang w:val="en-US"/>
              </w:rPr>
              <w:t xml:space="preserve"> </w:t>
            </w:r>
            <w:r w:rsidR="00C0471B" w:rsidRPr="00287556">
              <w:rPr>
                <w:rFonts w:cs="Times New Roman"/>
                <w:szCs w:val="22"/>
                <w:lang w:val="en-US"/>
              </w:rPr>
              <w:t>top</w:t>
            </w:r>
            <w:r w:rsidR="00C0471B" w:rsidRPr="00016F98">
              <w:rPr>
                <w:rFonts w:cs="Times New Roman"/>
                <w:szCs w:val="22"/>
                <w:lang w:val="en-US"/>
              </w:rPr>
              <w:t xml:space="preserve"> }</w:t>
            </w:r>
          </w:p>
        </w:tc>
      </w:tr>
    </w:tbl>
    <w:p w14:paraId="664C8B74" w14:textId="77777777" w:rsidR="00C0471B" w:rsidRPr="00016F98" w:rsidRDefault="00C0471B" w:rsidP="00792BFA">
      <w:pPr>
        <w:pStyle w:val="0"/>
        <w:rPr>
          <w:lang w:val="en-US" w:eastAsia="ru-RU"/>
        </w:rPr>
      </w:pPr>
    </w:p>
    <w:p w14:paraId="218ECC84" w14:textId="44D67BFD" w:rsidR="00C0471B" w:rsidRPr="00676700" w:rsidRDefault="004F4319" w:rsidP="00FC2B84">
      <w:pPr>
        <w:pStyle w:val="3"/>
        <w:keepNext/>
        <w:rPr>
          <w:rStyle w:val="3TimesNewRoman120"/>
          <w:rFonts w:eastAsiaTheme="minorHAnsi"/>
          <w:b/>
          <w:iCs/>
        </w:rPr>
      </w:pPr>
      <w:r w:rsidRPr="00676700">
        <w:rPr>
          <w:rStyle w:val="3TimesNewRoman120"/>
          <w:rFonts w:eastAsiaTheme="minorHAnsi"/>
          <w:b/>
          <w:iCs/>
        </w:rPr>
        <w:t>С</w:t>
      </w:r>
      <w:r w:rsidR="00C0471B" w:rsidRPr="00676700">
        <w:rPr>
          <w:rStyle w:val="3TimesNewRoman120"/>
          <w:rFonts w:eastAsiaTheme="minorHAnsi"/>
          <w:b/>
          <w:iCs/>
        </w:rPr>
        <w:t xml:space="preserve">войства списков </w:t>
      </w:r>
    </w:p>
    <w:p w14:paraId="7E48A297" w14:textId="43076D49" w:rsidR="00C0471B" w:rsidRPr="007B026C" w:rsidRDefault="00C0471B" w:rsidP="004F4319">
      <w:pPr>
        <w:pStyle w:val="aff0"/>
      </w:pPr>
      <w:r w:rsidRPr="007B026C">
        <w:t>С помощью CSS можно создать маркированные и нумерованные списки, а также использовать в качестве маркера подходящее изображение</w:t>
      </w:r>
      <w:r w:rsidR="00550DC8">
        <w:t xml:space="preserve"> (табл. 2.</w:t>
      </w:r>
      <w:r w:rsidR="00085275">
        <w:t>6</w:t>
      </w:r>
      <w:r w:rsidR="00550DC8">
        <w:t>)</w:t>
      </w:r>
      <w:r w:rsidRPr="007B026C">
        <w:t>.</w:t>
      </w:r>
    </w:p>
    <w:p w14:paraId="4392755D" w14:textId="6EC258D6" w:rsidR="00C0471B" w:rsidRPr="00215834" w:rsidRDefault="005A3A5F" w:rsidP="00E45094">
      <w:pPr>
        <w:pStyle w:val="0"/>
        <w:ind w:left="227" w:firstLine="340"/>
        <w:jc w:val="left"/>
      </w:pPr>
      <w:r w:rsidRPr="00E45094">
        <w:rPr>
          <w:b/>
          <w:bCs/>
        </w:rPr>
        <w:lastRenderedPageBreak/>
        <w:t xml:space="preserve">Таблица </w:t>
      </w:r>
      <w:r w:rsidR="00C0471B" w:rsidRPr="00E45094">
        <w:rPr>
          <w:b/>
          <w:bCs/>
        </w:rPr>
        <w:t>2.</w:t>
      </w:r>
      <w:r w:rsidR="00085275">
        <w:rPr>
          <w:b/>
          <w:bCs/>
        </w:rPr>
        <w:t>6</w:t>
      </w:r>
      <w:r w:rsidR="00E45094" w:rsidRPr="00E45094">
        <w:rPr>
          <w:b/>
          <w:bCs/>
        </w:rPr>
        <w:t xml:space="preserve">. </w:t>
      </w:r>
      <w:r w:rsidR="00C0471B" w:rsidRPr="00215834">
        <w:t xml:space="preserve">Свойства </w:t>
      </w:r>
      <w:r w:rsidR="00C0471B" w:rsidRPr="00215834">
        <w:rPr>
          <w:lang w:val="en-US"/>
        </w:rPr>
        <w:t>CSS</w:t>
      </w:r>
      <w:r w:rsidR="00C0471B" w:rsidRPr="00215834">
        <w:t xml:space="preserve"> для управления видом списка</w:t>
      </w:r>
    </w:p>
    <w:tbl>
      <w:tblPr>
        <w:tblStyle w:val="afff5"/>
        <w:tblW w:w="4997" w:type="pct"/>
        <w:tblInd w:w="-5" w:type="dxa"/>
        <w:tblLook w:val="04A0" w:firstRow="1" w:lastRow="0" w:firstColumn="1" w:lastColumn="0" w:noHBand="0" w:noVBand="1"/>
      </w:tblPr>
      <w:tblGrid>
        <w:gridCol w:w="1900"/>
        <w:gridCol w:w="1653"/>
        <w:gridCol w:w="3019"/>
        <w:gridCol w:w="3050"/>
      </w:tblGrid>
      <w:tr w:rsidR="007B026C" w:rsidRPr="007B026C" w14:paraId="79CDE05E" w14:textId="77777777" w:rsidTr="004F4319">
        <w:trPr>
          <w:trHeight w:val="379"/>
        </w:trPr>
        <w:tc>
          <w:tcPr>
            <w:tcW w:w="987" w:type="pct"/>
          </w:tcPr>
          <w:p w14:paraId="64AD4A06" w14:textId="77777777" w:rsidR="00C0471B" w:rsidRPr="00550DC8" w:rsidRDefault="00C0471B" w:rsidP="004F4319">
            <w:pPr>
              <w:pStyle w:val="afffb"/>
              <w:rPr>
                <w:rFonts w:eastAsia="Times New Roman"/>
                <w:lang w:val="ru-RU" w:eastAsia="ru-RU"/>
              </w:rPr>
            </w:pPr>
            <w:r w:rsidRPr="00550DC8">
              <w:rPr>
                <w:lang w:val="ru-RU"/>
              </w:rPr>
              <w:t>Свойство</w:t>
            </w:r>
          </w:p>
        </w:tc>
        <w:tc>
          <w:tcPr>
            <w:tcW w:w="859" w:type="pct"/>
          </w:tcPr>
          <w:p w14:paraId="66FDAED4" w14:textId="77777777" w:rsidR="00C0471B" w:rsidRPr="00550DC8" w:rsidRDefault="00C0471B" w:rsidP="004F4319">
            <w:pPr>
              <w:pStyle w:val="afffb"/>
              <w:rPr>
                <w:rFonts w:eastAsia="Times New Roman"/>
                <w:lang w:val="ru-RU" w:eastAsia="ru-RU"/>
              </w:rPr>
            </w:pPr>
            <w:r w:rsidRPr="00550DC8">
              <w:rPr>
                <w:lang w:val="ru-RU"/>
              </w:rPr>
              <w:t>Значение</w:t>
            </w:r>
          </w:p>
        </w:tc>
        <w:tc>
          <w:tcPr>
            <w:tcW w:w="1569" w:type="pct"/>
          </w:tcPr>
          <w:p w14:paraId="2D28F560" w14:textId="77777777" w:rsidR="00C0471B" w:rsidRPr="00550DC8" w:rsidRDefault="00C0471B" w:rsidP="004F4319">
            <w:pPr>
              <w:pStyle w:val="afffb"/>
              <w:rPr>
                <w:rFonts w:eastAsia="Times New Roman"/>
                <w:lang w:val="ru-RU" w:eastAsia="ru-RU"/>
              </w:rPr>
            </w:pPr>
            <w:r w:rsidRPr="00550DC8">
              <w:rPr>
                <w:lang w:val="ru-RU"/>
              </w:rPr>
              <w:t>Описание</w:t>
            </w:r>
          </w:p>
        </w:tc>
        <w:tc>
          <w:tcPr>
            <w:tcW w:w="1585" w:type="pct"/>
          </w:tcPr>
          <w:p w14:paraId="175A2F1B" w14:textId="77777777" w:rsidR="00C0471B" w:rsidRPr="00550DC8" w:rsidRDefault="00C0471B" w:rsidP="004F4319">
            <w:pPr>
              <w:pStyle w:val="afffb"/>
              <w:rPr>
                <w:lang w:val="ru-RU" w:eastAsia="ru-RU"/>
              </w:rPr>
            </w:pPr>
            <w:r w:rsidRPr="00550DC8">
              <w:rPr>
                <w:lang w:val="ru-RU" w:eastAsia="ru-RU"/>
              </w:rPr>
              <w:t>Пример</w:t>
            </w:r>
          </w:p>
        </w:tc>
      </w:tr>
      <w:tr w:rsidR="007B026C" w:rsidRPr="00856BE4" w14:paraId="462A1716" w14:textId="77777777" w:rsidTr="00C0471B">
        <w:trPr>
          <w:trHeight w:val="635"/>
        </w:trPr>
        <w:tc>
          <w:tcPr>
            <w:tcW w:w="987" w:type="pct"/>
          </w:tcPr>
          <w:p w14:paraId="6A2573E0" w14:textId="77777777" w:rsidR="00C0471B" w:rsidRPr="007B026C" w:rsidRDefault="00C0471B" w:rsidP="004F4319">
            <w:pPr>
              <w:pStyle w:val="afffa"/>
              <w:rPr>
                <w:rFonts w:eastAsia="Times New Roman"/>
                <w:lang w:eastAsia="ru-RU"/>
              </w:rPr>
            </w:pPr>
            <w:r w:rsidRPr="007B026C">
              <w:t>list-style-type</w:t>
            </w:r>
          </w:p>
        </w:tc>
        <w:tc>
          <w:tcPr>
            <w:tcW w:w="859" w:type="pct"/>
          </w:tcPr>
          <w:p w14:paraId="6FA50167" w14:textId="32D24CD1" w:rsidR="00C0471B" w:rsidRPr="007B026C" w:rsidRDefault="005B1F92" w:rsidP="004F4319">
            <w:pPr>
              <w:pStyle w:val="afffa"/>
              <w:rPr>
                <w:rFonts w:eastAsia="Times New Roman" w:cs="Times New Roman"/>
                <w:b/>
                <w:lang w:val="en-US" w:eastAsia="ru-RU"/>
              </w:rPr>
            </w:pPr>
            <w:r w:rsidRPr="007B026C">
              <w:rPr>
                <w:rFonts w:eastAsia="Times New Roman" w:cs="Times New Roman"/>
                <w:lang w:val="en-US" w:eastAsia="ru-RU"/>
              </w:rPr>
              <w:t>disc</w:t>
            </w:r>
            <w:r w:rsidRPr="005C18C2">
              <w:rPr>
                <w:rFonts w:eastAsia="Times New Roman" w:cs="Times New Roman"/>
                <w:lang w:val="en-US" w:eastAsia="ru-RU"/>
              </w:rPr>
              <w:br/>
            </w:r>
            <w:r w:rsidRPr="007B026C">
              <w:rPr>
                <w:rFonts w:eastAsia="Times New Roman" w:cs="Times New Roman"/>
                <w:lang w:val="en-US" w:eastAsia="ru-RU"/>
              </w:rPr>
              <w:t>circle</w:t>
            </w:r>
            <w:r w:rsidRPr="005C18C2">
              <w:rPr>
                <w:rFonts w:eastAsia="Times New Roman" w:cs="Times New Roman"/>
                <w:lang w:val="en-US" w:eastAsia="ru-RU"/>
              </w:rPr>
              <w:br/>
            </w:r>
            <w:r w:rsidRPr="007B026C">
              <w:rPr>
                <w:rFonts w:eastAsia="Times New Roman" w:cs="Times New Roman"/>
                <w:lang w:val="en-US" w:eastAsia="ru-RU"/>
              </w:rPr>
              <w:t>square</w:t>
            </w:r>
            <w:r w:rsidRPr="005C18C2">
              <w:rPr>
                <w:rFonts w:eastAsia="Times New Roman" w:cs="Times New Roman"/>
                <w:lang w:val="en-US" w:eastAsia="ru-RU"/>
              </w:rPr>
              <w:br/>
            </w:r>
            <w:r w:rsidRPr="007B026C">
              <w:rPr>
                <w:rFonts w:eastAsia="Times New Roman" w:cs="Times New Roman"/>
                <w:lang w:val="en-US" w:eastAsia="ru-RU"/>
              </w:rPr>
              <w:t>decimal</w:t>
            </w:r>
            <w:r w:rsidRPr="005C18C2">
              <w:rPr>
                <w:rFonts w:eastAsia="Times New Roman" w:cs="Times New Roman"/>
                <w:lang w:val="en-US" w:eastAsia="ru-RU"/>
              </w:rPr>
              <w:br/>
            </w:r>
            <w:r w:rsidRPr="007B026C">
              <w:rPr>
                <w:rFonts w:eastAsia="Times New Roman" w:cs="Times New Roman"/>
                <w:lang w:val="en-US" w:eastAsia="ru-RU"/>
              </w:rPr>
              <w:t>lower</w:t>
            </w:r>
            <w:r w:rsidRPr="005C18C2">
              <w:rPr>
                <w:rFonts w:eastAsia="Times New Roman" w:cs="Times New Roman"/>
                <w:lang w:val="en-US" w:eastAsia="ru-RU"/>
              </w:rPr>
              <w:t>-</w:t>
            </w:r>
            <w:r w:rsidRPr="007B026C">
              <w:rPr>
                <w:rFonts w:eastAsia="Times New Roman" w:cs="Times New Roman"/>
                <w:lang w:val="en-US" w:eastAsia="ru-RU"/>
              </w:rPr>
              <w:t>roman</w:t>
            </w:r>
            <w:r w:rsidRPr="005C18C2">
              <w:rPr>
                <w:rFonts w:eastAsia="Times New Roman" w:cs="Times New Roman"/>
                <w:lang w:val="en-US" w:eastAsia="ru-RU"/>
              </w:rPr>
              <w:br/>
            </w:r>
            <w:r w:rsidRPr="007B026C">
              <w:rPr>
                <w:rFonts w:eastAsia="Times New Roman" w:cs="Times New Roman"/>
                <w:lang w:val="en-US" w:eastAsia="ru-RU"/>
              </w:rPr>
              <w:t>upper</w:t>
            </w:r>
            <w:r w:rsidRPr="005C18C2">
              <w:rPr>
                <w:rFonts w:eastAsia="Times New Roman" w:cs="Times New Roman"/>
                <w:lang w:val="en-US" w:eastAsia="ru-RU"/>
              </w:rPr>
              <w:t>-</w:t>
            </w:r>
            <w:r w:rsidRPr="007B026C">
              <w:rPr>
                <w:rFonts w:eastAsia="Times New Roman" w:cs="Times New Roman"/>
                <w:lang w:val="en-US" w:eastAsia="ru-RU"/>
              </w:rPr>
              <w:t>roman</w:t>
            </w:r>
            <w:r w:rsidRPr="005C18C2">
              <w:rPr>
                <w:rFonts w:eastAsia="Times New Roman" w:cs="Times New Roman"/>
                <w:lang w:val="en-US" w:eastAsia="ru-RU"/>
              </w:rPr>
              <w:br/>
            </w:r>
            <w:r w:rsidRPr="007B026C">
              <w:rPr>
                <w:rFonts w:eastAsia="Times New Roman" w:cs="Times New Roman"/>
                <w:lang w:val="en-US" w:eastAsia="ru-RU"/>
              </w:rPr>
              <w:t>lower</w:t>
            </w:r>
            <w:r w:rsidRPr="005C18C2">
              <w:rPr>
                <w:rFonts w:eastAsia="Times New Roman" w:cs="Times New Roman"/>
                <w:lang w:val="en-US" w:eastAsia="ru-RU"/>
              </w:rPr>
              <w:t>-</w:t>
            </w:r>
            <w:r w:rsidRPr="007B026C">
              <w:rPr>
                <w:rFonts w:eastAsia="Times New Roman" w:cs="Times New Roman"/>
                <w:lang w:val="en-US" w:eastAsia="ru-RU"/>
              </w:rPr>
              <w:t>alpha</w:t>
            </w:r>
            <w:r w:rsidRPr="005C18C2">
              <w:rPr>
                <w:rFonts w:eastAsia="Times New Roman" w:cs="Times New Roman"/>
                <w:lang w:val="en-US" w:eastAsia="ru-RU"/>
              </w:rPr>
              <w:br/>
            </w:r>
            <w:r w:rsidRPr="007B026C">
              <w:rPr>
                <w:rFonts w:eastAsia="Times New Roman" w:cs="Times New Roman"/>
                <w:lang w:val="en-US" w:eastAsia="ru-RU"/>
              </w:rPr>
              <w:t>upper</w:t>
            </w:r>
            <w:r w:rsidRPr="005C18C2">
              <w:rPr>
                <w:rFonts w:eastAsia="Times New Roman" w:cs="Times New Roman"/>
                <w:lang w:val="en-US" w:eastAsia="ru-RU"/>
              </w:rPr>
              <w:t>-</w:t>
            </w:r>
            <w:r w:rsidRPr="007B026C">
              <w:rPr>
                <w:rFonts w:eastAsia="Times New Roman" w:cs="Times New Roman"/>
                <w:lang w:val="en-US" w:eastAsia="ru-RU"/>
              </w:rPr>
              <w:t>alpha</w:t>
            </w:r>
            <w:r w:rsidRPr="005C18C2">
              <w:rPr>
                <w:rFonts w:eastAsia="Times New Roman" w:cs="Times New Roman"/>
                <w:lang w:val="en-US" w:eastAsia="ru-RU"/>
              </w:rPr>
              <w:br/>
            </w:r>
            <w:r w:rsidRPr="007B026C">
              <w:rPr>
                <w:rFonts w:eastAsia="Times New Roman" w:cs="Times New Roman"/>
                <w:lang w:val="en-US" w:eastAsia="ru-RU"/>
              </w:rPr>
              <w:t>none</w:t>
            </w:r>
          </w:p>
        </w:tc>
        <w:tc>
          <w:tcPr>
            <w:tcW w:w="1569" w:type="pct"/>
          </w:tcPr>
          <w:p w14:paraId="372C476F" w14:textId="16F74428" w:rsidR="00C0471B" w:rsidRPr="007B026C" w:rsidRDefault="00C0471B" w:rsidP="005B1F92">
            <w:pPr>
              <w:pStyle w:val="afffa"/>
              <w:rPr>
                <w:rFonts w:eastAsia="Times New Roman"/>
                <w:b/>
                <w:lang w:eastAsia="ru-RU"/>
              </w:rPr>
            </w:pPr>
            <w:r w:rsidRPr="007B026C">
              <w:t>Вид маркера. Первые три используются для создания маркированного списка, а остальные</w:t>
            </w:r>
            <w:r w:rsidR="00703801">
              <w:t xml:space="preserve"> </w:t>
            </w:r>
            <w:r w:rsidR="005B1F92">
              <w:sym w:font="Symbol" w:char="F02D"/>
            </w:r>
            <w:r w:rsidRPr="007B026C">
              <w:t xml:space="preserve"> для нумерованного.</w:t>
            </w:r>
          </w:p>
        </w:tc>
        <w:tc>
          <w:tcPr>
            <w:tcW w:w="1585" w:type="pct"/>
          </w:tcPr>
          <w:p w14:paraId="28D31DC7" w14:textId="1F9C3573" w:rsidR="00C0471B" w:rsidRPr="00287556" w:rsidRDefault="00E45094" w:rsidP="00E45094">
            <w:pPr>
              <w:pStyle w:val="afffa"/>
              <w:rPr>
                <w:rFonts w:eastAsia="Times New Roman" w:cs="Times New Roman"/>
                <w:b/>
                <w:szCs w:val="22"/>
                <w:lang w:val="en-US" w:eastAsia="ru-RU"/>
              </w:rPr>
            </w:pPr>
            <w:r>
              <w:rPr>
                <w:rFonts w:cs="Times New Roman"/>
                <w:szCs w:val="22"/>
                <w:lang w:val="en-US"/>
              </w:rPr>
              <w:t>li</w:t>
            </w:r>
            <w:r w:rsidR="00C0471B" w:rsidRPr="00287556">
              <w:rPr>
                <w:rFonts w:cs="Times New Roman"/>
                <w:szCs w:val="22"/>
                <w:lang w:val="en-US"/>
              </w:rPr>
              <w:t xml:space="preserve">{list-style-type: circle} </w:t>
            </w:r>
            <w:r w:rsidR="00C0471B" w:rsidRPr="00287556">
              <w:rPr>
                <w:rFonts w:cs="Times New Roman"/>
                <w:szCs w:val="22"/>
                <w:lang w:val="en-US"/>
              </w:rPr>
              <w:br/>
            </w:r>
            <w:r>
              <w:rPr>
                <w:rFonts w:cs="Times New Roman"/>
                <w:szCs w:val="22"/>
                <w:lang w:val="en-US"/>
              </w:rPr>
              <w:t>li</w:t>
            </w:r>
            <w:r w:rsidR="00C0471B" w:rsidRPr="00287556">
              <w:rPr>
                <w:rFonts w:cs="Times New Roman"/>
                <w:szCs w:val="22"/>
                <w:lang w:val="en-US"/>
              </w:rPr>
              <w:t>{list-style-type: upper-alpha}</w:t>
            </w:r>
          </w:p>
        </w:tc>
      </w:tr>
      <w:tr w:rsidR="007B026C" w:rsidRPr="00856BE4" w14:paraId="18B8E9E1" w14:textId="77777777" w:rsidTr="00C0471B">
        <w:trPr>
          <w:trHeight w:val="635"/>
        </w:trPr>
        <w:tc>
          <w:tcPr>
            <w:tcW w:w="987" w:type="pct"/>
          </w:tcPr>
          <w:p w14:paraId="57C47EE2" w14:textId="77777777" w:rsidR="00C0471B" w:rsidRPr="007B026C" w:rsidRDefault="00C0471B" w:rsidP="004F4319">
            <w:pPr>
              <w:pStyle w:val="afffa"/>
              <w:rPr>
                <w:rFonts w:eastAsia="Times New Roman"/>
                <w:b/>
                <w:lang w:eastAsia="ru-RU"/>
              </w:rPr>
            </w:pPr>
            <w:r w:rsidRPr="007B026C">
              <w:t>list-style-image</w:t>
            </w:r>
          </w:p>
        </w:tc>
        <w:tc>
          <w:tcPr>
            <w:tcW w:w="859" w:type="pct"/>
          </w:tcPr>
          <w:p w14:paraId="28615000" w14:textId="1E4B65FC" w:rsidR="00C0471B" w:rsidRPr="007B026C" w:rsidRDefault="005B1F92" w:rsidP="004F4319">
            <w:pPr>
              <w:pStyle w:val="afffa"/>
              <w:rPr>
                <w:rFonts w:eastAsia="Times New Roman" w:cs="Times New Roman"/>
                <w:b/>
                <w:lang w:val="en-US" w:eastAsia="ru-RU"/>
              </w:rPr>
            </w:pPr>
            <w:r w:rsidRPr="007B026C">
              <w:rPr>
                <w:rFonts w:eastAsia="Times New Roman" w:cs="Times New Roman"/>
                <w:lang w:eastAsia="ru-RU"/>
              </w:rPr>
              <w:t xml:space="preserve">none </w:t>
            </w:r>
            <w:r w:rsidRPr="007B026C">
              <w:rPr>
                <w:rFonts w:eastAsia="Times New Roman" w:cs="Times New Roman"/>
                <w:lang w:eastAsia="ru-RU"/>
              </w:rPr>
              <w:br/>
              <w:t>URL</w:t>
            </w:r>
          </w:p>
        </w:tc>
        <w:tc>
          <w:tcPr>
            <w:tcW w:w="1569" w:type="pct"/>
          </w:tcPr>
          <w:p w14:paraId="3846DAA1" w14:textId="77777777" w:rsidR="00C0471B" w:rsidRPr="007B026C" w:rsidRDefault="00C0471B" w:rsidP="004F4319">
            <w:pPr>
              <w:pStyle w:val="afffa"/>
              <w:rPr>
                <w:rFonts w:eastAsia="Times New Roman"/>
                <w:b/>
                <w:lang w:eastAsia="ru-RU"/>
              </w:rPr>
            </w:pPr>
            <w:r w:rsidRPr="007B026C">
              <w:t>Устанавливает символом маркера любую картинку</w:t>
            </w:r>
          </w:p>
        </w:tc>
        <w:tc>
          <w:tcPr>
            <w:tcW w:w="1585" w:type="pct"/>
          </w:tcPr>
          <w:p w14:paraId="113E2909" w14:textId="1B41A538" w:rsidR="00C0471B" w:rsidRPr="007B026C" w:rsidRDefault="00E45094" w:rsidP="004F4319">
            <w:pPr>
              <w:pStyle w:val="afffa"/>
              <w:rPr>
                <w:rFonts w:eastAsia="Times New Roman"/>
                <w:b/>
                <w:lang w:val="en-US" w:eastAsia="ru-RU"/>
              </w:rPr>
            </w:pPr>
            <w:r>
              <w:rPr>
                <w:lang w:val="en-US"/>
              </w:rPr>
              <w:t>li</w:t>
            </w:r>
            <w:r w:rsidR="00C0471B" w:rsidRPr="007B026C">
              <w:rPr>
                <w:lang w:val="en-US"/>
              </w:rPr>
              <w:t xml:space="preserve"> {list-style-image: url(check.gif)}</w:t>
            </w:r>
          </w:p>
        </w:tc>
      </w:tr>
      <w:tr w:rsidR="007B026C" w:rsidRPr="00856BE4" w14:paraId="2EFC95A7" w14:textId="77777777" w:rsidTr="00C0471B">
        <w:trPr>
          <w:trHeight w:val="635"/>
        </w:trPr>
        <w:tc>
          <w:tcPr>
            <w:tcW w:w="987" w:type="pct"/>
          </w:tcPr>
          <w:p w14:paraId="08F12BA4" w14:textId="77777777" w:rsidR="00C0471B" w:rsidRPr="007B026C" w:rsidRDefault="00C0471B" w:rsidP="004F4319">
            <w:pPr>
              <w:pStyle w:val="afffa"/>
              <w:rPr>
                <w:rFonts w:eastAsia="Times New Roman"/>
                <w:b/>
                <w:lang w:val="en-US" w:eastAsia="ru-RU"/>
              </w:rPr>
            </w:pPr>
            <w:r w:rsidRPr="007B026C">
              <w:t>list-style-position</w:t>
            </w:r>
          </w:p>
        </w:tc>
        <w:tc>
          <w:tcPr>
            <w:tcW w:w="859" w:type="pct"/>
          </w:tcPr>
          <w:p w14:paraId="2723F052" w14:textId="77777777" w:rsidR="00C0471B" w:rsidRPr="007B026C" w:rsidRDefault="00C0471B" w:rsidP="004F4319">
            <w:pPr>
              <w:pStyle w:val="afffa"/>
              <w:rPr>
                <w:rFonts w:eastAsia="Times New Roman"/>
                <w:b/>
                <w:lang w:val="en-US" w:eastAsia="ru-RU"/>
              </w:rPr>
            </w:pPr>
            <w:r w:rsidRPr="007B026C">
              <w:t>outside</w:t>
            </w:r>
            <w:r w:rsidRPr="007B026C">
              <w:br/>
              <w:t>inside</w:t>
            </w:r>
          </w:p>
        </w:tc>
        <w:tc>
          <w:tcPr>
            <w:tcW w:w="1569" w:type="pct"/>
          </w:tcPr>
          <w:p w14:paraId="28C7470B" w14:textId="77777777" w:rsidR="00C0471B" w:rsidRPr="00287556" w:rsidRDefault="00C0471B" w:rsidP="004F4319">
            <w:pPr>
              <w:pStyle w:val="afffa"/>
              <w:rPr>
                <w:rFonts w:eastAsia="Times New Roman" w:cs="Times New Roman"/>
                <w:b/>
                <w:szCs w:val="22"/>
                <w:lang w:eastAsia="ru-RU"/>
              </w:rPr>
            </w:pPr>
            <w:r w:rsidRPr="00287556">
              <w:rPr>
                <w:rFonts w:cs="Times New Roman"/>
                <w:szCs w:val="22"/>
              </w:rPr>
              <w:t>Выбор положения маркера относительно блока строк текста.</w:t>
            </w:r>
          </w:p>
        </w:tc>
        <w:tc>
          <w:tcPr>
            <w:tcW w:w="1585" w:type="pct"/>
          </w:tcPr>
          <w:p w14:paraId="7FFD2EE2" w14:textId="0FF39FEA" w:rsidR="00C0471B" w:rsidRPr="00287556" w:rsidRDefault="00E45094" w:rsidP="004F4319">
            <w:pPr>
              <w:pStyle w:val="afffa"/>
              <w:rPr>
                <w:rFonts w:eastAsia="Times New Roman" w:cs="Times New Roman"/>
                <w:b/>
                <w:szCs w:val="22"/>
                <w:lang w:val="en-US" w:eastAsia="ru-RU"/>
              </w:rPr>
            </w:pPr>
            <w:r>
              <w:rPr>
                <w:rFonts w:cs="Times New Roman"/>
                <w:szCs w:val="22"/>
                <w:lang w:val="en-US"/>
              </w:rPr>
              <w:t>li</w:t>
            </w:r>
            <w:r w:rsidR="00C0471B" w:rsidRPr="00287556">
              <w:rPr>
                <w:rFonts w:cs="Times New Roman"/>
                <w:szCs w:val="22"/>
                <w:lang w:val="en-US"/>
              </w:rPr>
              <w:t xml:space="preserve"> {list-style-position: </w:t>
            </w:r>
            <w:r w:rsidR="005A3A5F">
              <w:rPr>
                <w:rFonts w:cs="Times New Roman"/>
                <w:szCs w:val="22"/>
                <w:lang w:val="en-US"/>
              </w:rPr>
              <w:br/>
            </w:r>
            <w:r w:rsidR="00C0471B" w:rsidRPr="00287556">
              <w:rPr>
                <w:rFonts w:cs="Times New Roman"/>
                <w:szCs w:val="22"/>
                <w:lang w:val="en-US"/>
              </w:rPr>
              <w:t>inside}</w:t>
            </w:r>
          </w:p>
        </w:tc>
      </w:tr>
      <w:tr w:rsidR="007B026C" w:rsidRPr="007B026C" w14:paraId="12F014E7" w14:textId="77777777" w:rsidTr="00C0471B">
        <w:trPr>
          <w:trHeight w:val="635"/>
        </w:trPr>
        <w:tc>
          <w:tcPr>
            <w:tcW w:w="987" w:type="pct"/>
          </w:tcPr>
          <w:p w14:paraId="2B0603C2" w14:textId="77777777" w:rsidR="00C0471B" w:rsidRPr="007B026C" w:rsidRDefault="00C0471B" w:rsidP="004F4319">
            <w:pPr>
              <w:pStyle w:val="afffa"/>
              <w:rPr>
                <w:rFonts w:eastAsia="Times New Roman"/>
                <w:b/>
                <w:lang w:eastAsia="ru-RU"/>
              </w:rPr>
            </w:pPr>
            <w:r w:rsidRPr="007B026C">
              <w:t>list-style</w:t>
            </w:r>
          </w:p>
        </w:tc>
        <w:tc>
          <w:tcPr>
            <w:tcW w:w="859" w:type="pct"/>
          </w:tcPr>
          <w:p w14:paraId="20CAE605" w14:textId="77777777" w:rsidR="00C0471B" w:rsidRPr="007B026C" w:rsidRDefault="00C0471B" w:rsidP="004F4319">
            <w:pPr>
              <w:pStyle w:val="afffa"/>
              <w:rPr>
                <w:rFonts w:eastAsia="Times New Roman"/>
                <w:b/>
                <w:lang w:val="en-US" w:eastAsia="ru-RU"/>
              </w:rPr>
            </w:pPr>
            <w:r w:rsidRPr="007B026C">
              <w:rPr>
                <w:lang w:val="en-US"/>
              </w:rPr>
              <w:br/>
            </w:r>
          </w:p>
        </w:tc>
        <w:tc>
          <w:tcPr>
            <w:tcW w:w="1569" w:type="pct"/>
          </w:tcPr>
          <w:p w14:paraId="22E71EAB" w14:textId="77777777" w:rsidR="00C0471B" w:rsidRPr="00287556" w:rsidRDefault="00C0471B" w:rsidP="004F4319">
            <w:pPr>
              <w:pStyle w:val="afffa"/>
              <w:rPr>
                <w:rFonts w:eastAsia="Times New Roman" w:cs="Times New Roman"/>
                <w:b/>
                <w:szCs w:val="22"/>
                <w:lang w:eastAsia="ru-RU"/>
              </w:rPr>
            </w:pPr>
            <w:r w:rsidRPr="00287556">
              <w:rPr>
                <w:rFonts w:cs="Times New Roman"/>
                <w:szCs w:val="22"/>
              </w:rPr>
              <w:t>Универсальное свойство, включает одновременно все вышеперечисленные свойства.</w:t>
            </w:r>
          </w:p>
        </w:tc>
        <w:tc>
          <w:tcPr>
            <w:tcW w:w="1585" w:type="pct"/>
          </w:tcPr>
          <w:p w14:paraId="1790393A" w14:textId="77777777" w:rsidR="00C0471B" w:rsidRPr="007B026C" w:rsidRDefault="00C0471B" w:rsidP="004F4319">
            <w:pPr>
              <w:pStyle w:val="afffa"/>
              <w:rPr>
                <w:rFonts w:eastAsia="Times New Roman" w:cs="Times New Roman"/>
                <w:b/>
                <w:lang w:eastAsia="ru-RU"/>
              </w:rPr>
            </w:pPr>
          </w:p>
        </w:tc>
      </w:tr>
    </w:tbl>
    <w:p w14:paraId="1F5EA98D" w14:textId="77777777" w:rsidR="00C0471B" w:rsidRPr="007B026C" w:rsidRDefault="00C0471B" w:rsidP="00B90DFB"/>
    <w:p w14:paraId="0D9B5294" w14:textId="145A7950" w:rsidR="00C0471B" w:rsidRPr="007B026C" w:rsidRDefault="00C0471B" w:rsidP="005B1F92">
      <w:pPr>
        <w:pStyle w:val="aff0"/>
      </w:pPr>
      <w:r w:rsidRPr="007B026C">
        <w:t xml:space="preserve">Поскольку тег </w:t>
      </w:r>
      <w:r w:rsidRPr="005B1F92">
        <w:t>&lt;li&gt;</w:t>
      </w:r>
      <w:r w:rsidRPr="007B026C">
        <w:t xml:space="preserve"> наследует стилевые свойства тега </w:t>
      </w:r>
      <w:r w:rsidRPr="005B1F92">
        <w:t>&lt;ol&gt;</w:t>
      </w:r>
      <w:r w:rsidRPr="007B026C">
        <w:t xml:space="preserve"> или </w:t>
      </w:r>
      <w:r w:rsidRPr="005B1F92">
        <w:t>&lt;ul&gt;</w:t>
      </w:r>
      <w:r w:rsidRPr="007B026C">
        <w:t xml:space="preserve">, который выступает в качестве его родителя, то можно устанавливать стиль как для селектора </w:t>
      </w:r>
      <w:r w:rsidR="00353470" w:rsidRPr="005B1F92">
        <w:t>ul</w:t>
      </w:r>
      <w:r w:rsidRPr="007B026C">
        <w:t xml:space="preserve">, так и для селектора </w:t>
      </w:r>
      <w:r w:rsidR="00353470" w:rsidRPr="005B1F92">
        <w:t>li</w:t>
      </w:r>
      <w:r w:rsidRPr="007B026C">
        <w:t>. Так, в примере</w:t>
      </w:r>
      <w:r w:rsidR="00703801">
        <w:t xml:space="preserve"> </w:t>
      </w:r>
      <w:r w:rsidR="00353470">
        <w:t>2.24</w:t>
      </w:r>
      <w:r w:rsidRPr="007B026C">
        <w:t xml:space="preserve"> </w:t>
      </w:r>
      <w:r w:rsidR="00085275">
        <w:t xml:space="preserve">и на рис. 2.6 </w:t>
      </w:r>
      <w:r w:rsidRPr="007B026C">
        <w:t xml:space="preserve">используется селектор </w:t>
      </w:r>
      <w:r w:rsidR="00353470" w:rsidRPr="005B1F92">
        <w:t>ul</w:t>
      </w:r>
      <w:r w:rsidRPr="007B026C">
        <w:t>, для него и задаются стилевые параметры.</w:t>
      </w:r>
    </w:p>
    <w:p w14:paraId="1ABBAEC4" w14:textId="1B2D7C37" w:rsidR="00C0471B" w:rsidRPr="00215834" w:rsidRDefault="00C0471B" w:rsidP="00E45094">
      <w:pPr>
        <w:pStyle w:val="0"/>
        <w:ind w:left="227" w:firstLine="340"/>
        <w:jc w:val="left"/>
        <w:rPr>
          <w:lang w:eastAsia="ru-RU"/>
        </w:rPr>
      </w:pPr>
      <w:r w:rsidRPr="00E45094">
        <w:rPr>
          <w:b/>
          <w:bCs/>
        </w:rPr>
        <w:t>Пример 2.24</w:t>
      </w:r>
      <w:r w:rsidR="00E45094" w:rsidRPr="00E45094">
        <w:rPr>
          <w:b/>
          <w:bCs/>
        </w:rPr>
        <w:t xml:space="preserve">. </w:t>
      </w:r>
      <w:r w:rsidRPr="00215834">
        <w:rPr>
          <w:lang w:eastAsia="ru-RU"/>
        </w:rPr>
        <w:t>Создание маркированного списка</w:t>
      </w:r>
    </w:p>
    <w:p w14:paraId="60A8CBC5" w14:textId="77777777" w:rsidR="00356374" w:rsidRPr="00E9774D" w:rsidRDefault="00356374" w:rsidP="00856BE4">
      <w:pPr>
        <w:pStyle w:val="afff6"/>
      </w:pPr>
      <w:r w:rsidRPr="00E9774D">
        <w:t>&lt;!</w:t>
      </w:r>
      <w:r w:rsidRPr="005F7C41">
        <w:t>DOCTYPE</w:t>
      </w:r>
      <w:r w:rsidRPr="00E9774D">
        <w:t xml:space="preserve"> </w:t>
      </w:r>
      <w:r w:rsidRPr="005F7C41">
        <w:t>html</w:t>
      </w:r>
      <w:r w:rsidRPr="00E9774D">
        <w:t xml:space="preserve"> </w:t>
      </w:r>
      <w:r w:rsidRPr="005F7C41">
        <w:t>PUBLIC</w:t>
      </w:r>
      <w:r w:rsidRPr="00E9774D">
        <w:t xml:space="preserve">  "-//</w:t>
      </w:r>
      <w:r w:rsidRPr="005F7C41">
        <w:t>W</w:t>
      </w:r>
      <w:r w:rsidRPr="00E9774D">
        <w:t>3</w:t>
      </w:r>
      <w:r w:rsidRPr="005F7C41">
        <w:t>C</w:t>
      </w:r>
      <w:r w:rsidRPr="00E9774D">
        <w:t>//</w:t>
      </w:r>
      <w:r w:rsidRPr="005F7C41">
        <w:t>DTD</w:t>
      </w:r>
      <w:r w:rsidRPr="00E9774D">
        <w:t xml:space="preserve"> </w:t>
      </w:r>
      <w:r w:rsidRPr="005F7C41">
        <w:t>XHTML</w:t>
      </w:r>
      <w:r w:rsidRPr="00E9774D">
        <w:t xml:space="preserve"> 1.0 </w:t>
      </w:r>
      <w:r w:rsidRPr="005F7C41">
        <w:t>Strict</w:t>
      </w:r>
      <w:r w:rsidRPr="00E9774D">
        <w:t>//</w:t>
      </w:r>
      <w:r w:rsidRPr="005F7C41">
        <w:t>EN</w:t>
      </w:r>
      <w:r w:rsidRPr="00E9774D">
        <w:t>"</w:t>
      </w:r>
    </w:p>
    <w:p w14:paraId="469E3D47" w14:textId="77777777" w:rsidR="00356374" w:rsidRPr="00E9774D" w:rsidRDefault="00356374" w:rsidP="00856BE4">
      <w:pPr>
        <w:pStyle w:val="afff6"/>
      </w:pPr>
      <w:r w:rsidRPr="00E9774D">
        <w:t>"</w:t>
      </w:r>
      <w:r w:rsidRPr="005F7C41">
        <w:t>http</w:t>
      </w:r>
      <w:r w:rsidRPr="00E9774D">
        <w:t>://</w:t>
      </w:r>
      <w:r w:rsidRPr="005F7C41">
        <w:t>www</w:t>
      </w:r>
      <w:r w:rsidRPr="00E9774D">
        <w:t>.</w:t>
      </w:r>
      <w:r w:rsidRPr="005F7C41">
        <w:t>w</w:t>
      </w:r>
      <w:r w:rsidRPr="00E9774D">
        <w:t>3.</w:t>
      </w:r>
      <w:r w:rsidRPr="005F7C41">
        <w:t>org</w:t>
      </w:r>
      <w:r w:rsidRPr="00E9774D">
        <w:t>/</w:t>
      </w:r>
      <w:r w:rsidRPr="005F7C41">
        <w:t>TR</w:t>
      </w:r>
      <w:r w:rsidRPr="00E9774D">
        <w:t>/</w:t>
      </w:r>
      <w:r w:rsidRPr="005F7C41">
        <w:t>xhtml</w:t>
      </w:r>
      <w:r w:rsidRPr="00E9774D">
        <w:t>1/</w:t>
      </w:r>
      <w:r w:rsidRPr="005F7C41">
        <w:t>DTD</w:t>
      </w:r>
      <w:r w:rsidRPr="00E9774D">
        <w:t>/</w:t>
      </w:r>
      <w:r w:rsidRPr="005F7C41">
        <w:t>xhtml</w:t>
      </w:r>
      <w:r w:rsidRPr="00E9774D">
        <w:t>1-</w:t>
      </w:r>
      <w:r w:rsidRPr="005F7C41">
        <w:t>strict</w:t>
      </w:r>
      <w:r w:rsidRPr="00E9774D">
        <w:t>.</w:t>
      </w:r>
      <w:r w:rsidRPr="005F7C41">
        <w:t>dtd</w:t>
      </w:r>
      <w:r w:rsidRPr="00E9774D">
        <w:t>"&gt;</w:t>
      </w:r>
    </w:p>
    <w:p w14:paraId="3FA1982C" w14:textId="77777777" w:rsidR="00356374" w:rsidRDefault="00356374" w:rsidP="00856BE4">
      <w:pPr>
        <w:pStyle w:val="afff6"/>
      </w:pPr>
      <w:r w:rsidRPr="009C6771">
        <w:t>&lt;</w:t>
      </w:r>
      <w:r w:rsidRPr="005F7C41">
        <w:t>html</w:t>
      </w:r>
      <w:r w:rsidRPr="009C6771">
        <w:t xml:space="preserve"> </w:t>
      </w:r>
      <w:r w:rsidRPr="005F7C41">
        <w:t>xmlns</w:t>
      </w:r>
      <w:r w:rsidRPr="009C6771">
        <w:t>="</w:t>
      </w:r>
      <w:r w:rsidRPr="005F7C41">
        <w:t>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66524D1B" w14:textId="77777777" w:rsidR="00E45094" w:rsidRPr="00E45094" w:rsidRDefault="00E45094" w:rsidP="00856BE4">
      <w:pPr>
        <w:pStyle w:val="afff6"/>
      </w:pPr>
      <w:r w:rsidRPr="00E45094">
        <w:t xml:space="preserve">  &lt;title&gt;Списки&lt;/title&gt;</w:t>
      </w:r>
    </w:p>
    <w:p w14:paraId="7E64E217" w14:textId="77777777" w:rsidR="00E45094" w:rsidRPr="00E45094" w:rsidRDefault="00E45094" w:rsidP="00856BE4">
      <w:pPr>
        <w:pStyle w:val="afff6"/>
      </w:pPr>
      <w:r w:rsidRPr="00E45094">
        <w:t xml:space="preserve">  &lt;style type="text/css"&gt;</w:t>
      </w:r>
    </w:p>
    <w:p w14:paraId="7F429206" w14:textId="77777777" w:rsidR="00E45094" w:rsidRPr="00E45094" w:rsidRDefault="00E45094" w:rsidP="00856BE4">
      <w:pPr>
        <w:pStyle w:val="afff6"/>
      </w:pPr>
      <w:r w:rsidRPr="00E45094">
        <w:t xml:space="preserve">   UL { </w:t>
      </w:r>
    </w:p>
    <w:p w14:paraId="37E8F22E" w14:textId="77777777" w:rsidR="00E45094" w:rsidRPr="00E45094" w:rsidRDefault="00E45094" w:rsidP="00856BE4">
      <w:pPr>
        <w:pStyle w:val="afff6"/>
      </w:pPr>
      <w:r w:rsidRPr="00E45094">
        <w:t xml:space="preserve">    list-style-type: square; /* Маркеры в виде квадрата */</w:t>
      </w:r>
    </w:p>
    <w:p w14:paraId="7E9FAE3E" w14:textId="77777777" w:rsidR="00E45094" w:rsidRPr="00E45094" w:rsidRDefault="00E45094" w:rsidP="00856BE4">
      <w:pPr>
        <w:pStyle w:val="afff6"/>
      </w:pPr>
      <w:r w:rsidRPr="00E45094">
        <w:t xml:space="preserve">    list-style-position: outside; /* Маркеры размещаются за пре-делами текстового блока */</w:t>
      </w:r>
    </w:p>
    <w:p w14:paraId="4EEC7111" w14:textId="77777777" w:rsidR="00E45094" w:rsidRPr="00E45094" w:rsidRDefault="00E45094" w:rsidP="00856BE4">
      <w:pPr>
        <w:pStyle w:val="afff6"/>
      </w:pPr>
      <w:r w:rsidRPr="00E45094">
        <w:t xml:space="preserve">    color: navy; /* Цвет текста списка */</w:t>
      </w:r>
    </w:p>
    <w:p w14:paraId="5FBA6C6B" w14:textId="77777777" w:rsidR="00E45094" w:rsidRPr="00E45094" w:rsidRDefault="00E45094" w:rsidP="00856BE4">
      <w:pPr>
        <w:pStyle w:val="afff6"/>
      </w:pPr>
      <w:r w:rsidRPr="00E45094">
        <w:t xml:space="preserve">   }</w:t>
      </w:r>
    </w:p>
    <w:p w14:paraId="0DDE3D82" w14:textId="77777777" w:rsidR="00E45094" w:rsidRPr="00E45094" w:rsidRDefault="00E45094" w:rsidP="00856BE4">
      <w:pPr>
        <w:pStyle w:val="afff6"/>
      </w:pPr>
      <w:r w:rsidRPr="00E45094">
        <w:t xml:space="preserve">  &lt;/style&gt;</w:t>
      </w:r>
    </w:p>
    <w:p w14:paraId="21EA68A3" w14:textId="77777777" w:rsidR="00E45094" w:rsidRPr="00E45094" w:rsidRDefault="00E45094" w:rsidP="00856BE4">
      <w:pPr>
        <w:pStyle w:val="afff6"/>
      </w:pPr>
      <w:r w:rsidRPr="00E45094">
        <w:t xml:space="preserve"> &lt;/head&gt; </w:t>
      </w:r>
    </w:p>
    <w:p w14:paraId="38BD08D6" w14:textId="77777777" w:rsidR="00E45094" w:rsidRPr="00E45094" w:rsidRDefault="00E45094" w:rsidP="00856BE4">
      <w:pPr>
        <w:pStyle w:val="afff6"/>
      </w:pPr>
      <w:r w:rsidRPr="00E45094">
        <w:t xml:space="preserve"> &lt;body&gt;</w:t>
      </w:r>
    </w:p>
    <w:p w14:paraId="4708C87E" w14:textId="77777777" w:rsidR="00E45094" w:rsidRPr="00E45094" w:rsidRDefault="00E45094" w:rsidP="00856BE4">
      <w:pPr>
        <w:pStyle w:val="afff6"/>
      </w:pPr>
      <w:r w:rsidRPr="00E45094">
        <w:lastRenderedPageBreak/>
        <w:t xml:space="preserve">  &lt;ul&gt;</w:t>
      </w:r>
    </w:p>
    <w:p w14:paraId="37005FF1" w14:textId="77777777" w:rsidR="00E45094" w:rsidRPr="00E45094" w:rsidRDefault="00E45094" w:rsidP="00856BE4">
      <w:pPr>
        <w:pStyle w:val="afff6"/>
      </w:pPr>
      <w:r w:rsidRPr="00E45094">
        <w:t xml:space="preserve">   &lt;li&gt;Число е, конечно, искажает отрицательный интеграл Дирихле. &lt;/li&gt;</w:t>
      </w:r>
    </w:p>
    <w:p w14:paraId="246D760C" w14:textId="77777777" w:rsidR="00E45094" w:rsidRPr="00E45094" w:rsidRDefault="00E45094" w:rsidP="00856BE4">
      <w:pPr>
        <w:pStyle w:val="afff6"/>
      </w:pPr>
      <w:r w:rsidRPr="00E45094">
        <w:t xml:space="preserve">   &lt;li&gt;Многочлен, как следует из вышесказанного, является следствием.&lt;/li&gt;</w:t>
      </w:r>
    </w:p>
    <w:p w14:paraId="16566781" w14:textId="77777777" w:rsidR="00E45094" w:rsidRPr="00E45094" w:rsidRDefault="00E45094" w:rsidP="00856BE4">
      <w:pPr>
        <w:pStyle w:val="afff6"/>
      </w:pPr>
      <w:r w:rsidRPr="00E45094">
        <w:t xml:space="preserve">   &lt;li&gt;Постулат, конечно, отражает интеграл от функции, обращающейся в бесконечность в изолированной точке. &lt;/li&gt;</w:t>
      </w:r>
    </w:p>
    <w:p w14:paraId="0BCD7BBC" w14:textId="77777777" w:rsidR="00E45094" w:rsidRPr="00E45094" w:rsidRDefault="00E45094" w:rsidP="00856BE4">
      <w:pPr>
        <w:pStyle w:val="afff6"/>
      </w:pPr>
      <w:r w:rsidRPr="00E45094">
        <w:t xml:space="preserve">  &lt;/ul&gt;</w:t>
      </w:r>
    </w:p>
    <w:p w14:paraId="2D2C551E" w14:textId="29BE23EF" w:rsidR="00C0471B" w:rsidRPr="00AF4CEE" w:rsidRDefault="00E45094" w:rsidP="00856BE4">
      <w:pPr>
        <w:pStyle w:val="afff6"/>
      </w:pPr>
      <w:r w:rsidRPr="00E45094">
        <w:t xml:space="preserve"> &lt;/body</w:t>
      </w:r>
      <w:r w:rsidR="00C0471B" w:rsidRPr="00E45094">
        <w:t>&gt;</w:t>
      </w:r>
      <w:r w:rsidR="00C0471B" w:rsidRPr="00AF4CEE">
        <w:br/>
        <w:t>&lt;/html&gt;</w:t>
      </w:r>
    </w:p>
    <w:p w14:paraId="20BCBD58" w14:textId="40060F2C" w:rsidR="00C0471B" w:rsidRDefault="003511DB" w:rsidP="00C0471B">
      <w:pPr>
        <w:pStyle w:val="afff4"/>
        <w:rPr>
          <w:rFonts w:cs="Times New Roman"/>
          <w:szCs w:val="24"/>
          <w:lang w:eastAsia="ru-RU"/>
        </w:rPr>
      </w:pPr>
      <w:r>
        <w:rPr>
          <w:rFonts w:cs="Times New Roman"/>
          <w:noProof/>
          <w:szCs w:val="24"/>
          <w:lang w:eastAsia="ru-RU"/>
        </w:rPr>
        <w:pict w14:anchorId="20C483E1">
          <v:shape id="_x0000_i1034" type="#_x0000_t75" style="width:425.15pt;height:172.3pt">
            <v:imagedata r:id="rId24" o:title="Без имени-15"/>
          </v:shape>
        </w:pict>
      </w:r>
    </w:p>
    <w:p w14:paraId="3501E630" w14:textId="406F9E3E" w:rsidR="005B1F92" w:rsidRDefault="005B1F92" w:rsidP="005B1F92">
      <w:pPr>
        <w:pStyle w:val="afff4"/>
      </w:pPr>
      <w:r w:rsidRPr="005B1F92">
        <w:t>Рис</w:t>
      </w:r>
      <w:r w:rsidR="00FC5FCA">
        <w:t>.</w:t>
      </w:r>
      <w:r w:rsidRPr="005B1F92">
        <w:t xml:space="preserve"> 2.</w:t>
      </w:r>
      <w:r w:rsidR="006629DF">
        <w:t>6</w:t>
      </w:r>
      <w:r w:rsidRPr="005B1F92">
        <w:t>. Вид списка, измененного с помощью стилей</w:t>
      </w:r>
      <w:r w:rsidR="00356374">
        <w:t>.</w:t>
      </w:r>
    </w:p>
    <w:p w14:paraId="3A2CBFED" w14:textId="015516E4" w:rsidR="00550DC8" w:rsidRPr="00215834" w:rsidRDefault="00550DC8" w:rsidP="00550DC8">
      <w:pPr>
        <w:pStyle w:val="aff0"/>
        <w:rPr>
          <w:lang w:eastAsia="ru-RU"/>
        </w:rPr>
      </w:pPr>
      <w:r>
        <w:rPr>
          <w:lang w:eastAsia="ru-RU"/>
        </w:rPr>
        <w:t xml:space="preserve">Возможные виды </w:t>
      </w:r>
      <w:r w:rsidR="00356374">
        <w:rPr>
          <w:lang w:eastAsia="ru-RU"/>
        </w:rPr>
        <w:t xml:space="preserve">маркеров </w:t>
      </w:r>
      <w:r>
        <w:rPr>
          <w:lang w:eastAsia="ru-RU"/>
        </w:rPr>
        <w:t>списков представлены в табл</w:t>
      </w:r>
      <w:r w:rsidR="00356374">
        <w:rPr>
          <w:lang w:eastAsia="ru-RU"/>
        </w:rPr>
        <w:t>ице</w:t>
      </w:r>
      <w:r>
        <w:rPr>
          <w:lang w:eastAsia="ru-RU"/>
        </w:rPr>
        <w:t xml:space="preserve"> 2.</w:t>
      </w:r>
      <w:r w:rsidR="00085275">
        <w:rPr>
          <w:lang w:eastAsia="ru-RU"/>
        </w:rPr>
        <w:t>7</w:t>
      </w:r>
      <w:r>
        <w:rPr>
          <w:lang w:eastAsia="ru-RU"/>
        </w:rPr>
        <w:t>.</w:t>
      </w:r>
    </w:p>
    <w:p w14:paraId="03B898A9" w14:textId="67F4CA04" w:rsidR="00C0471B" w:rsidRPr="00215834" w:rsidRDefault="00FC5FCA" w:rsidP="00356374">
      <w:pPr>
        <w:pStyle w:val="0"/>
        <w:ind w:left="227" w:firstLine="340"/>
        <w:jc w:val="left"/>
        <w:rPr>
          <w:lang w:eastAsia="ru-RU"/>
        </w:rPr>
      </w:pPr>
      <w:r w:rsidRPr="00356374">
        <w:rPr>
          <w:b/>
          <w:bCs/>
        </w:rPr>
        <w:t>Таблица 2.</w:t>
      </w:r>
      <w:r w:rsidR="00085275">
        <w:rPr>
          <w:b/>
          <w:bCs/>
        </w:rPr>
        <w:t>7</w:t>
      </w:r>
      <w:r w:rsidR="00356374" w:rsidRPr="00356374">
        <w:rPr>
          <w:b/>
          <w:bCs/>
        </w:rPr>
        <w:t>.</w:t>
      </w:r>
      <w:r w:rsidR="00356374">
        <w:rPr>
          <w:lang w:eastAsia="ru-RU"/>
        </w:rPr>
        <w:t xml:space="preserve"> </w:t>
      </w:r>
      <w:r>
        <w:rPr>
          <w:lang w:eastAsia="ru-RU"/>
        </w:rPr>
        <w:t xml:space="preserve">Виды </w:t>
      </w:r>
      <w:r w:rsidR="00356374">
        <w:rPr>
          <w:lang w:eastAsia="ru-RU"/>
        </w:rPr>
        <w:t xml:space="preserve">маркеров </w:t>
      </w:r>
      <w:r>
        <w:rPr>
          <w:lang w:eastAsia="ru-RU"/>
        </w:rPr>
        <w:t>списков</w:t>
      </w:r>
      <w:r w:rsidR="00356374">
        <w:rPr>
          <w:lang w:eastAsia="ru-RU"/>
        </w:rPr>
        <w:t>.</w:t>
      </w:r>
    </w:p>
    <w:tbl>
      <w:tblPr>
        <w:tblStyle w:val="afff5"/>
        <w:tblW w:w="4997" w:type="pct"/>
        <w:tblInd w:w="-5" w:type="dxa"/>
        <w:tblLook w:val="04A0" w:firstRow="1" w:lastRow="0" w:firstColumn="1" w:lastColumn="0" w:noHBand="0" w:noVBand="1"/>
      </w:tblPr>
      <w:tblGrid>
        <w:gridCol w:w="3968"/>
        <w:gridCol w:w="5654"/>
      </w:tblGrid>
      <w:tr w:rsidR="007B026C" w:rsidRPr="007B026C" w14:paraId="1A29F6EB" w14:textId="77777777" w:rsidTr="00356374">
        <w:trPr>
          <w:trHeight w:val="344"/>
          <w:tblHeader/>
        </w:trPr>
        <w:tc>
          <w:tcPr>
            <w:tcW w:w="2062" w:type="pct"/>
          </w:tcPr>
          <w:p w14:paraId="3B4E688F" w14:textId="77777777" w:rsidR="00C0471B" w:rsidRPr="00356374" w:rsidRDefault="00C0471B" w:rsidP="005B1F92">
            <w:pPr>
              <w:pStyle w:val="afffb"/>
              <w:rPr>
                <w:rFonts w:eastAsia="Times New Roman"/>
                <w:lang w:val="ru-RU" w:eastAsia="ru-RU"/>
              </w:rPr>
            </w:pPr>
            <w:r w:rsidRPr="00356374">
              <w:rPr>
                <w:lang w:val="ru-RU"/>
              </w:rPr>
              <w:t xml:space="preserve">Код </w:t>
            </w:r>
            <w:r w:rsidRPr="007B026C">
              <w:t>HTML</w:t>
            </w:r>
          </w:p>
        </w:tc>
        <w:tc>
          <w:tcPr>
            <w:tcW w:w="2938" w:type="pct"/>
          </w:tcPr>
          <w:p w14:paraId="4A0E1AE1" w14:textId="13C15123" w:rsidR="00C0471B" w:rsidRPr="00922275" w:rsidRDefault="00922275" w:rsidP="005B1F92">
            <w:pPr>
              <w:pStyle w:val="afffb"/>
              <w:rPr>
                <w:rFonts w:eastAsia="Times New Roman"/>
                <w:lang w:val="ru-RU" w:eastAsia="ru-RU"/>
              </w:rPr>
            </w:pPr>
            <w:r>
              <w:rPr>
                <w:lang w:val="ru-RU"/>
              </w:rPr>
              <w:t>Описание</w:t>
            </w:r>
          </w:p>
        </w:tc>
      </w:tr>
      <w:tr w:rsidR="007B026C" w:rsidRPr="007B026C" w14:paraId="6806C798" w14:textId="77777777" w:rsidTr="00356374">
        <w:tc>
          <w:tcPr>
            <w:tcW w:w="2062" w:type="pct"/>
          </w:tcPr>
          <w:p w14:paraId="56F24C4B" w14:textId="77777777" w:rsidR="00C0471B" w:rsidRPr="005C18C2" w:rsidRDefault="00C0471B" w:rsidP="005B1F92">
            <w:pPr>
              <w:pStyle w:val="afffa"/>
              <w:rPr>
                <w:rFonts w:eastAsia="Times New Roman"/>
                <w:lang w:val="en-US" w:eastAsia="ru-RU"/>
              </w:rPr>
            </w:pPr>
            <w:r w:rsidRPr="005C18C2">
              <w:rPr>
                <w:lang w:val="en-US"/>
              </w:rPr>
              <w:t>&lt;</w:t>
            </w:r>
            <w:r w:rsidRPr="007B026C">
              <w:rPr>
                <w:lang w:val="en-US"/>
              </w:rPr>
              <w:t>li</w:t>
            </w:r>
            <w:r w:rsidRPr="005C18C2">
              <w:rPr>
                <w:lang w:val="en-US"/>
              </w:rPr>
              <w:t xml:space="preserve"> </w:t>
            </w:r>
            <w:r w:rsidRPr="007B026C">
              <w:rPr>
                <w:lang w:val="en-US"/>
              </w:rPr>
              <w:t>style</w:t>
            </w:r>
            <w:r w:rsidRPr="005C18C2">
              <w:rPr>
                <w:lang w:val="en-US"/>
              </w:rPr>
              <w:t>="</w:t>
            </w:r>
            <w:r w:rsidRPr="007B026C">
              <w:rPr>
                <w:lang w:val="en-US"/>
              </w:rPr>
              <w:t>list</w:t>
            </w:r>
            <w:r w:rsidRPr="005C18C2">
              <w:rPr>
                <w:lang w:val="en-US"/>
              </w:rPr>
              <w:t>-</w:t>
            </w:r>
            <w:r w:rsidRPr="007B026C">
              <w:rPr>
                <w:lang w:val="en-US"/>
              </w:rPr>
              <w:t>style</w:t>
            </w:r>
            <w:r w:rsidRPr="005C18C2">
              <w:rPr>
                <w:lang w:val="en-US"/>
              </w:rPr>
              <w:t xml:space="preserve">: </w:t>
            </w:r>
            <w:r w:rsidRPr="007B026C">
              <w:rPr>
                <w:lang w:val="en-US"/>
              </w:rPr>
              <w:t>disc</w:t>
            </w:r>
            <w:r w:rsidRPr="005C18C2">
              <w:rPr>
                <w:lang w:val="en-US"/>
              </w:rPr>
              <w:t>"&gt;</w:t>
            </w:r>
          </w:p>
        </w:tc>
        <w:tc>
          <w:tcPr>
            <w:tcW w:w="2938" w:type="pct"/>
          </w:tcPr>
          <w:p w14:paraId="27F7C9D5" w14:textId="1854DBBB" w:rsidR="00C0471B" w:rsidRPr="007B026C" w:rsidRDefault="00922275" w:rsidP="00922275">
            <w:pPr>
              <w:pStyle w:val="afffa"/>
              <w:rPr>
                <w:rFonts w:cs="Times New Roman"/>
                <w:lang w:eastAsia="ru-RU"/>
              </w:rPr>
            </w:pPr>
            <w:r w:rsidRPr="00922275">
              <w:rPr>
                <w:rFonts w:cs="Times New Roman"/>
                <w:lang w:eastAsia="ru-RU"/>
              </w:rPr>
              <w:t>Маркер – закрашеный кружок</w:t>
            </w:r>
          </w:p>
        </w:tc>
      </w:tr>
      <w:tr w:rsidR="00607119" w:rsidRPr="007B026C" w14:paraId="55B98676" w14:textId="77777777" w:rsidTr="00356374">
        <w:trPr>
          <w:trHeight w:val="255"/>
        </w:trPr>
        <w:tc>
          <w:tcPr>
            <w:tcW w:w="2062" w:type="pct"/>
          </w:tcPr>
          <w:p w14:paraId="6723FC8A" w14:textId="19EA0D3F" w:rsidR="00607119" w:rsidRPr="00607119" w:rsidRDefault="00607119" w:rsidP="00356374">
            <w:pPr>
              <w:pStyle w:val="afffa"/>
              <w:rPr>
                <w:i/>
                <w:lang w:val="en-US" w:eastAsia="ru-RU"/>
              </w:rPr>
            </w:pPr>
            <w:r w:rsidRPr="00356374">
              <w:rPr>
                <w:lang w:val="en-US"/>
              </w:rPr>
              <w:t>&lt;</w:t>
            </w:r>
            <w:r w:rsidRPr="007B026C">
              <w:rPr>
                <w:lang w:val="en-US"/>
              </w:rPr>
              <w:t>li</w:t>
            </w:r>
            <w:r w:rsidRPr="00356374">
              <w:rPr>
                <w:lang w:val="en-US"/>
              </w:rPr>
              <w:t xml:space="preserve"> </w:t>
            </w:r>
            <w:r w:rsidRPr="007B026C">
              <w:rPr>
                <w:lang w:val="en-US"/>
              </w:rPr>
              <w:t>style</w:t>
            </w:r>
            <w:r w:rsidRPr="00356374">
              <w:rPr>
                <w:lang w:val="en-US"/>
              </w:rPr>
              <w:t>="</w:t>
            </w:r>
            <w:r w:rsidRPr="007B026C">
              <w:rPr>
                <w:lang w:val="en-US"/>
              </w:rPr>
              <w:t>list</w:t>
            </w:r>
            <w:r w:rsidRPr="00356374">
              <w:rPr>
                <w:lang w:val="en-US"/>
              </w:rPr>
              <w:t>-</w:t>
            </w:r>
            <w:r w:rsidRPr="007B026C">
              <w:rPr>
                <w:lang w:val="en-US"/>
              </w:rPr>
              <w:t>style</w:t>
            </w:r>
            <w:r w:rsidRPr="00356374">
              <w:rPr>
                <w:lang w:val="en-US"/>
              </w:rPr>
              <w:t xml:space="preserve">: </w:t>
            </w:r>
            <w:r w:rsidRPr="007B026C">
              <w:rPr>
                <w:lang w:val="en-US"/>
              </w:rPr>
              <w:t>circle</w:t>
            </w:r>
            <w:r w:rsidRPr="00607119">
              <w:rPr>
                <w:lang w:val="en-US"/>
              </w:rPr>
              <w:t>"&gt;</w:t>
            </w:r>
          </w:p>
        </w:tc>
        <w:tc>
          <w:tcPr>
            <w:tcW w:w="2938" w:type="pct"/>
          </w:tcPr>
          <w:p w14:paraId="4BC167D7" w14:textId="5A9EEAF7" w:rsidR="00607119" w:rsidRPr="00607119" w:rsidRDefault="00922275" w:rsidP="00922275">
            <w:pPr>
              <w:pStyle w:val="afffa"/>
              <w:numPr>
                <w:ilvl w:val="0"/>
                <w:numId w:val="0"/>
              </w:numPr>
              <w:rPr>
                <w:rFonts w:eastAsia="Times New Roman" w:cs="Times New Roman"/>
                <w:b/>
                <w:lang w:eastAsia="ru-RU"/>
              </w:rPr>
            </w:pPr>
            <w:r w:rsidRPr="00922275">
              <w:rPr>
                <w:rFonts w:cs="Times New Roman"/>
                <w:lang w:eastAsia="ru-RU"/>
              </w:rPr>
              <w:t xml:space="preserve">Маркер – </w:t>
            </w:r>
            <w:r>
              <w:rPr>
                <w:rFonts w:cs="Times New Roman"/>
                <w:lang w:eastAsia="ru-RU"/>
              </w:rPr>
              <w:t>не</w:t>
            </w:r>
            <w:r w:rsidRPr="00922275">
              <w:rPr>
                <w:rFonts w:cs="Times New Roman"/>
                <w:lang w:eastAsia="ru-RU"/>
              </w:rPr>
              <w:t>крашеный кружок</w:t>
            </w:r>
          </w:p>
        </w:tc>
      </w:tr>
      <w:tr w:rsidR="00607119" w:rsidRPr="007B026C" w14:paraId="117A2F7F" w14:textId="77777777" w:rsidTr="00356374">
        <w:tc>
          <w:tcPr>
            <w:tcW w:w="2062" w:type="pct"/>
          </w:tcPr>
          <w:p w14:paraId="49683129" w14:textId="77777777" w:rsidR="00607119" w:rsidRPr="007B026C" w:rsidRDefault="00607119" w:rsidP="005B1F92">
            <w:pPr>
              <w:pStyle w:val="afffa"/>
              <w:rPr>
                <w:rFonts w:eastAsia="Times New Roman"/>
                <w:b/>
                <w:lang w:val="en-US" w:eastAsia="ru-RU"/>
              </w:rPr>
            </w:pPr>
            <w:r w:rsidRPr="007B026C">
              <w:rPr>
                <w:lang w:val="en-US"/>
              </w:rPr>
              <w:t>&lt;li style="list-style: square"&gt;</w:t>
            </w:r>
          </w:p>
        </w:tc>
        <w:tc>
          <w:tcPr>
            <w:tcW w:w="2938" w:type="pct"/>
          </w:tcPr>
          <w:p w14:paraId="3B0D8A2A" w14:textId="33F8E95B" w:rsidR="00607119" w:rsidRPr="007B026C" w:rsidRDefault="00922275" w:rsidP="00922275">
            <w:pPr>
              <w:pStyle w:val="afffa"/>
              <w:numPr>
                <w:ilvl w:val="0"/>
                <w:numId w:val="0"/>
              </w:numPr>
              <w:rPr>
                <w:rFonts w:cs="Times New Roman"/>
                <w:lang w:eastAsia="ru-RU"/>
              </w:rPr>
            </w:pPr>
            <w:r w:rsidRPr="00922275">
              <w:rPr>
                <w:rFonts w:cs="Times New Roman"/>
                <w:lang w:eastAsia="ru-RU"/>
              </w:rPr>
              <w:t xml:space="preserve">Маркер – </w:t>
            </w:r>
            <w:r>
              <w:rPr>
                <w:rFonts w:cs="Times New Roman"/>
                <w:lang w:eastAsia="ru-RU"/>
              </w:rPr>
              <w:t>квадрат</w:t>
            </w:r>
          </w:p>
        </w:tc>
      </w:tr>
      <w:tr w:rsidR="00607119" w:rsidRPr="007B026C" w14:paraId="23FCD909" w14:textId="77777777" w:rsidTr="00356374">
        <w:tc>
          <w:tcPr>
            <w:tcW w:w="2062" w:type="pct"/>
          </w:tcPr>
          <w:p w14:paraId="177CE47F" w14:textId="77777777" w:rsidR="00607119" w:rsidRPr="007B026C" w:rsidRDefault="00607119" w:rsidP="005B1F92">
            <w:pPr>
              <w:pStyle w:val="afffa"/>
              <w:rPr>
                <w:rFonts w:eastAsia="Times New Roman"/>
                <w:b/>
                <w:lang w:val="en-US" w:eastAsia="ru-RU"/>
              </w:rPr>
            </w:pPr>
            <w:r w:rsidRPr="007B026C">
              <w:rPr>
                <w:lang w:val="en-US"/>
              </w:rPr>
              <w:t>&lt;li style="list-style: decimal"&gt;</w:t>
            </w:r>
          </w:p>
        </w:tc>
        <w:tc>
          <w:tcPr>
            <w:tcW w:w="2938" w:type="pct"/>
          </w:tcPr>
          <w:p w14:paraId="6DEFCF9E" w14:textId="7062D691" w:rsidR="00607119" w:rsidRPr="005B1F92" w:rsidRDefault="00607119" w:rsidP="005B1F92">
            <w:pPr>
              <w:pStyle w:val="afffa"/>
              <w:rPr>
                <w:rFonts w:cs="Times New Roman"/>
                <w:szCs w:val="22"/>
                <w:lang w:eastAsia="ru-RU"/>
              </w:rPr>
            </w:pPr>
            <w:r w:rsidRPr="005B1F92">
              <w:rPr>
                <w:rFonts w:cs="Times New Roman"/>
                <w:szCs w:val="22"/>
                <w:lang w:eastAsia="ru-RU"/>
              </w:rPr>
              <w:t>Нумерованный список с арабскими цифрами</w:t>
            </w:r>
          </w:p>
        </w:tc>
      </w:tr>
      <w:tr w:rsidR="00607119" w:rsidRPr="007B026C" w14:paraId="0FA0CD93" w14:textId="77777777" w:rsidTr="00356374">
        <w:tc>
          <w:tcPr>
            <w:tcW w:w="2062" w:type="pct"/>
          </w:tcPr>
          <w:p w14:paraId="361EF2D4" w14:textId="77777777" w:rsidR="00607119" w:rsidRPr="007B026C" w:rsidRDefault="00607119" w:rsidP="005B1F92">
            <w:pPr>
              <w:pStyle w:val="afffa"/>
              <w:rPr>
                <w:lang w:val="en-US"/>
              </w:rPr>
            </w:pPr>
            <w:r w:rsidRPr="007B026C">
              <w:rPr>
                <w:lang w:val="en-US"/>
              </w:rPr>
              <w:t>&lt;li style="list-style: lower-roman"&gt;</w:t>
            </w:r>
          </w:p>
        </w:tc>
        <w:tc>
          <w:tcPr>
            <w:tcW w:w="2938" w:type="pct"/>
          </w:tcPr>
          <w:p w14:paraId="22FE44C4" w14:textId="7D8D26A8" w:rsidR="00607119" w:rsidRPr="007B026C" w:rsidRDefault="00607119" w:rsidP="005B1F92">
            <w:pPr>
              <w:pStyle w:val="afffa"/>
              <w:rPr>
                <w:rFonts w:cs="Times New Roman"/>
                <w:lang w:eastAsia="ru-RU"/>
              </w:rPr>
            </w:pPr>
            <w:r w:rsidRPr="007B026C">
              <w:rPr>
                <w:rFonts w:cs="Times New Roman"/>
                <w:lang w:eastAsia="ru-RU"/>
              </w:rPr>
              <w:t>Нумерованный список со строчными римскими цифрами</w:t>
            </w:r>
          </w:p>
        </w:tc>
      </w:tr>
      <w:tr w:rsidR="00607119" w:rsidRPr="007B026C" w14:paraId="6E181058" w14:textId="77777777" w:rsidTr="00356374">
        <w:tc>
          <w:tcPr>
            <w:tcW w:w="2062" w:type="pct"/>
          </w:tcPr>
          <w:p w14:paraId="26FB46FD" w14:textId="77777777" w:rsidR="00607119" w:rsidRPr="007B026C" w:rsidRDefault="00607119" w:rsidP="005B1F92">
            <w:pPr>
              <w:pStyle w:val="afffa"/>
              <w:rPr>
                <w:lang w:val="en-US"/>
              </w:rPr>
            </w:pPr>
            <w:r w:rsidRPr="007B026C">
              <w:rPr>
                <w:lang w:val="en-US"/>
              </w:rPr>
              <w:t>&lt;li style="list-style: upper-roman"&gt;</w:t>
            </w:r>
          </w:p>
        </w:tc>
        <w:tc>
          <w:tcPr>
            <w:tcW w:w="2938" w:type="pct"/>
          </w:tcPr>
          <w:p w14:paraId="6FCEDD98" w14:textId="427241ED" w:rsidR="00607119" w:rsidRPr="007B026C" w:rsidRDefault="00607119" w:rsidP="005B1F92">
            <w:pPr>
              <w:pStyle w:val="afffa"/>
              <w:rPr>
                <w:rFonts w:cs="Times New Roman"/>
                <w:lang w:eastAsia="ru-RU"/>
              </w:rPr>
            </w:pPr>
            <w:r w:rsidRPr="007B026C">
              <w:rPr>
                <w:rFonts w:cs="Times New Roman"/>
                <w:lang w:eastAsia="ru-RU"/>
              </w:rPr>
              <w:t>Нумерованный список с заглавными римскими цифрами</w:t>
            </w:r>
          </w:p>
        </w:tc>
      </w:tr>
      <w:tr w:rsidR="00607119" w:rsidRPr="007B026C" w14:paraId="0A85D39B" w14:textId="77777777" w:rsidTr="00356374">
        <w:tc>
          <w:tcPr>
            <w:tcW w:w="2062" w:type="pct"/>
          </w:tcPr>
          <w:p w14:paraId="2C37F130" w14:textId="77777777" w:rsidR="00607119" w:rsidRPr="007B026C" w:rsidRDefault="00607119" w:rsidP="005B1F92">
            <w:pPr>
              <w:pStyle w:val="afffa"/>
              <w:rPr>
                <w:lang w:val="en-US"/>
              </w:rPr>
            </w:pPr>
            <w:r w:rsidRPr="007B026C">
              <w:rPr>
                <w:lang w:val="en-US"/>
              </w:rPr>
              <w:t>&lt;li style="list-style: lower-alpha"&gt;</w:t>
            </w:r>
          </w:p>
        </w:tc>
        <w:tc>
          <w:tcPr>
            <w:tcW w:w="2938" w:type="pct"/>
          </w:tcPr>
          <w:p w14:paraId="5347F4C4" w14:textId="34DBEEA9" w:rsidR="00607119" w:rsidRPr="007B026C" w:rsidRDefault="00607119" w:rsidP="005B1F92">
            <w:pPr>
              <w:pStyle w:val="afffa"/>
              <w:rPr>
                <w:rFonts w:cs="Times New Roman"/>
                <w:lang w:eastAsia="ru-RU"/>
              </w:rPr>
            </w:pPr>
            <w:r w:rsidRPr="007B026C">
              <w:rPr>
                <w:rFonts w:cs="Times New Roman"/>
                <w:lang w:eastAsia="ru-RU"/>
              </w:rPr>
              <w:t>Нумерованный список со строчными буквами латинского алфавита</w:t>
            </w:r>
          </w:p>
        </w:tc>
      </w:tr>
      <w:tr w:rsidR="00607119" w:rsidRPr="007B026C" w14:paraId="4FA13736" w14:textId="77777777" w:rsidTr="00356374">
        <w:tc>
          <w:tcPr>
            <w:tcW w:w="2062" w:type="pct"/>
          </w:tcPr>
          <w:p w14:paraId="4B13A7F7" w14:textId="77777777" w:rsidR="00607119" w:rsidRPr="007B026C" w:rsidRDefault="00607119" w:rsidP="005B1F92">
            <w:pPr>
              <w:pStyle w:val="afffa"/>
              <w:rPr>
                <w:lang w:val="en-US"/>
              </w:rPr>
            </w:pPr>
            <w:r w:rsidRPr="007B026C">
              <w:rPr>
                <w:lang w:val="en-US"/>
              </w:rPr>
              <w:t>&lt;li style="list-style: upper-alpha"&gt;</w:t>
            </w:r>
          </w:p>
        </w:tc>
        <w:tc>
          <w:tcPr>
            <w:tcW w:w="2938" w:type="pct"/>
          </w:tcPr>
          <w:p w14:paraId="42A50442" w14:textId="3548FEEF" w:rsidR="00607119" w:rsidRPr="007B026C" w:rsidRDefault="00607119" w:rsidP="005B1F92">
            <w:pPr>
              <w:pStyle w:val="afffa"/>
              <w:rPr>
                <w:rFonts w:cs="Times New Roman"/>
                <w:lang w:eastAsia="ru-RU"/>
              </w:rPr>
            </w:pPr>
            <w:r w:rsidRPr="007B026C">
              <w:rPr>
                <w:rFonts w:cs="Times New Roman"/>
                <w:lang w:eastAsia="ru-RU"/>
              </w:rPr>
              <w:t>Нумерованный список с заглавными буквами латинского алфавита</w:t>
            </w:r>
          </w:p>
        </w:tc>
      </w:tr>
    </w:tbl>
    <w:p w14:paraId="68771992" w14:textId="5998C43E" w:rsidR="00085275" w:rsidRPr="00D071F2" w:rsidRDefault="00085275" w:rsidP="00085275">
      <w:pPr>
        <w:pStyle w:val="3"/>
        <w:keepNext/>
        <w:rPr>
          <w:rStyle w:val="3TimesNewRoman120"/>
          <w:rFonts w:eastAsiaTheme="minorHAnsi"/>
          <w:b/>
          <w:iCs/>
        </w:rPr>
      </w:pPr>
      <w:r>
        <w:rPr>
          <w:rStyle w:val="3TimesNewRoman120"/>
          <w:rFonts w:eastAsiaTheme="minorHAnsi"/>
          <w:b/>
          <w:iCs/>
        </w:rPr>
        <w:t>Р</w:t>
      </w:r>
      <w:r w:rsidRPr="00D071F2">
        <w:rPr>
          <w:rStyle w:val="3TimesNewRoman120"/>
          <w:rFonts w:eastAsiaTheme="minorHAnsi"/>
          <w:b/>
          <w:iCs/>
        </w:rPr>
        <w:t>азмеры элементов</w:t>
      </w:r>
    </w:p>
    <w:p w14:paraId="3C1CDCEB" w14:textId="685D8D64" w:rsidR="00085275" w:rsidRPr="007B026C" w:rsidRDefault="00085275" w:rsidP="00085275">
      <w:pPr>
        <w:pStyle w:val="aff0"/>
      </w:pPr>
      <w:r>
        <w:t xml:space="preserve">Для того, чтобы управлять размерами элементов, в </w:t>
      </w:r>
      <w:r>
        <w:rPr>
          <w:lang w:val="en-US"/>
        </w:rPr>
        <w:t>CSS</w:t>
      </w:r>
      <w:r w:rsidRPr="0050009E">
        <w:t xml:space="preserve"> существует несколько свойств</w:t>
      </w:r>
      <w:r>
        <w:t xml:space="preserve"> (табл.2.8)</w:t>
      </w:r>
      <w:r w:rsidRPr="007B026C">
        <w:t>.</w:t>
      </w:r>
    </w:p>
    <w:p w14:paraId="3A53E5E8" w14:textId="34E9277D" w:rsidR="00085275" w:rsidRPr="00215834" w:rsidRDefault="00085275" w:rsidP="00085275">
      <w:pPr>
        <w:pStyle w:val="0"/>
        <w:ind w:left="227" w:firstLine="340"/>
        <w:jc w:val="left"/>
      </w:pPr>
      <w:r w:rsidRPr="00E45094">
        <w:rPr>
          <w:b/>
          <w:bCs/>
        </w:rPr>
        <w:lastRenderedPageBreak/>
        <w:t>Таблица 2.</w:t>
      </w:r>
      <w:r>
        <w:rPr>
          <w:b/>
          <w:bCs/>
        </w:rPr>
        <w:t>8</w:t>
      </w:r>
      <w:r w:rsidRPr="00E45094">
        <w:rPr>
          <w:b/>
          <w:bCs/>
        </w:rPr>
        <w:t>.</w:t>
      </w:r>
      <w:r>
        <w:t xml:space="preserve"> </w:t>
      </w:r>
      <w:r w:rsidRPr="00215834">
        <w:t xml:space="preserve">Управление </w:t>
      </w:r>
      <w:r>
        <w:rPr>
          <w:lang w:val="en-US"/>
        </w:rPr>
        <w:t>размерами элементов</w:t>
      </w:r>
      <w:r>
        <w:t>.</w:t>
      </w:r>
    </w:p>
    <w:tbl>
      <w:tblPr>
        <w:tblStyle w:val="afff5"/>
        <w:tblW w:w="4997" w:type="pct"/>
        <w:tblInd w:w="-5" w:type="dxa"/>
        <w:tblLook w:val="04A0" w:firstRow="1" w:lastRow="0" w:firstColumn="1" w:lastColumn="0" w:noHBand="0" w:noVBand="1"/>
      </w:tblPr>
      <w:tblGrid>
        <w:gridCol w:w="1900"/>
        <w:gridCol w:w="1751"/>
        <w:gridCol w:w="2921"/>
        <w:gridCol w:w="3050"/>
      </w:tblGrid>
      <w:tr w:rsidR="00085275" w:rsidRPr="00085275" w14:paraId="6789C017" w14:textId="77777777" w:rsidTr="00085275">
        <w:trPr>
          <w:trHeight w:val="496"/>
          <w:tblHeader/>
        </w:trPr>
        <w:tc>
          <w:tcPr>
            <w:tcW w:w="987" w:type="pct"/>
          </w:tcPr>
          <w:p w14:paraId="3FA7DA82" w14:textId="77777777" w:rsidR="00085275" w:rsidRPr="00085275" w:rsidRDefault="00085275" w:rsidP="00085275">
            <w:pPr>
              <w:pStyle w:val="afffb"/>
              <w:rPr>
                <w:color w:val="0D0D0D" w:themeColor="text1" w:themeTint="F2"/>
                <w:lang w:eastAsia="ru-RU"/>
              </w:rPr>
            </w:pPr>
            <w:r w:rsidRPr="00085275">
              <w:rPr>
                <w:color w:val="0D0D0D" w:themeColor="text1" w:themeTint="F2"/>
                <w:lang w:eastAsia="ru-RU"/>
              </w:rPr>
              <w:t>Свойство</w:t>
            </w:r>
          </w:p>
        </w:tc>
        <w:tc>
          <w:tcPr>
            <w:tcW w:w="910" w:type="pct"/>
          </w:tcPr>
          <w:p w14:paraId="25769647" w14:textId="77777777" w:rsidR="00085275" w:rsidRPr="00085275" w:rsidRDefault="00085275" w:rsidP="00085275">
            <w:pPr>
              <w:pStyle w:val="afffb"/>
              <w:rPr>
                <w:color w:val="0D0D0D" w:themeColor="text1" w:themeTint="F2"/>
                <w:lang w:eastAsia="ru-RU"/>
              </w:rPr>
            </w:pPr>
            <w:r w:rsidRPr="00085275">
              <w:rPr>
                <w:color w:val="0D0D0D" w:themeColor="text1" w:themeTint="F2"/>
                <w:lang w:eastAsia="ru-RU"/>
              </w:rPr>
              <w:t>Значение</w:t>
            </w:r>
          </w:p>
        </w:tc>
        <w:tc>
          <w:tcPr>
            <w:tcW w:w="1518" w:type="pct"/>
          </w:tcPr>
          <w:p w14:paraId="516FEE98" w14:textId="77777777" w:rsidR="00085275" w:rsidRPr="00085275" w:rsidRDefault="00085275" w:rsidP="00085275">
            <w:pPr>
              <w:pStyle w:val="afffb"/>
              <w:rPr>
                <w:color w:val="0D0D0D" w:themeColor="text1" w:themeTint="F2"/>
                <w:lang w:eastAsia="ru-RU"/>
              </w:rPr>
            </w:pPr>
            <w:r w:rsidRPr="00085275">
              <w:rPr>
                <w:color w:val="0D0D0D" w:themeColor="text1" w:themeTint="F2"/>
                <w:lang w:eastAsia="ru-RU"/>
              </w:rPr>
              <w:t>Описание</w:t>
            </w:r>
          </w:p>
        </w:tc>
        <w:tc>
          <w:tcPr>
            <w:tcW w:w="1585" w:type="pct"/>
          </w:tcPr>
          <w:p w14:paraId="4E211E07" w14:textId="77777777" w:rsidR="00085275" w:rsidRPr="00085275" w:rsidRDefault="00085275" w:rsidP="00085275">
            <w:pPr>
              <w:pStyle w:val="afffb"/>
              <w:rPr>
                <w:color w:val="0D0D0D" w:themeColor="text1" w:themeTint="F2"/>
                <w:lang w:eastAsia="ru-RU"/>
              </w:rPr>
            </w:pPr>
            <w:r w:rsidRPr="00085275">
              <w:rPr>
                <w:color w:val="0D0D0D" w:themeColor="text1" w:themeTint="F2"/>
                <w:lang w:eastAsia="ru-RU"/>
              </w:rPr>
              <w:t>Пример</w:t>
            </w:r>
          </w:p>
        </w:tc>
      </w:tr>
      <w:tr w:rsidR="00085275" w:rsidRPr="00085275" w14:paraId="2402176B" w14:textId="77777777" w:rsidTr="00085275">
        <w:trPr>
          <w:trHeight w:val="635"/>
        </w:trPr>
        <w:tc>
          <w:tcPr>
            <w:tcW w:w="987" w:type="pct"/>
          </w:tcPr>
          <w:p w14:paraId="2A9B327C" w14:textId="77777777" w:rsidR="00085275" w:rsidRPr="00085275" w:rsidRDefault="00085275" w:rsidP="00085275">
            <w:pPr>
              <w:pStyle w:val="afffa"/>
              <w:rPr>
                <w:rFonts w:eastAsia="Times New Roman"/>
                <w:b/>
                <w:color w:val="0D0D0D" w:themeColor="text1" w:themeTint="F2"/>
                <w:lang w:eastAsia="ru-RU"/>
              </w:rPr>
            </w:pPr>
            <w:r w:rsidRPr="00085275">
              <w:rPr>
                <w:bCs/>
                <w:color w:val="0D0D0D" w:themeColor="text1" w:themeTint="F2"/>
              </w:rPr>
              <w:t>width</w:t>
            </w:r>
          </w:p>
        </w:tc>
        <w:tc>
          <w:tcPr>
            <w:tcW w:w="910" w:type="pct"/>
          </w:tcPr>
          <w:p w14:paraId="1EEC89C1" w14:textId="77777777" w:rsidR="00085275" w:rsidRPr="00085275" w:rsidRDefault="00085275" w:rsidP="00085275">
            <w:pPr>
              <w:pStyle w:val="afffa"/>
              <w:rPr>
                <w:bCs/>
                <w:color w:val="0D0D0D" w:themeColor="text1" w:themeTint="F2"/>
              </w:rPr>
            </w:pPr>
            <w:r w:rsidRPr="00085275">
              <w:rPr>
                <w:bCs/>
                <w:color w:val="0D0D0D" w:themeColor="text1" w:themeTint="F2"/>
              </w:rPr>
              <w:t>пикселы (</w:t>
            </w:r>
            <w:r w:rsidRPr="00085275">
              <w:rPr>
                <w:bCs/>
                <w:color w:val="0D0D0D" w:themeColor="text1" w:themeTint="F2"/>
                <w:lang w:val="en-US"/>
              </w:rPr>
              <w:t>px</w:t>
            </w:r>
            <w:r w:rsidRPr="00085275">
              <w:rPr>
                <w:bCs/>
                <w:color w:val="0D0D0D" w:themeColor="text1" w:themeTint="F2"/>
              </w:rPr>
              <w:t>) дюймы (</w:t>
            </w:r>
            <w:r w:rsidRPr="00085275">
              <w:rPr>
                <w:bCs/>
                <w:color w:val="0D0D0D" w:themeColor="text1" w:themeTint="F2"/>
                <w:lang w:val="en-US"/>
              </w:rPr>
              <w:t>in</w:t>
            </w:r>
            <w:r w:rsidRPr="00085275">
              <w:rPr>
                <w:bCs/>
                <w:color w:val="0D0D0D" w:themeColor="text1" w:themeTint="F2"/>
              </w:rPr>
              <w:t>)</w:t>
            </w:r>
          </w:p>
          <w:p w14:paraId="736D6842" w14:textId="77777777" w:rsidR="00085275" w:rsidRPr="00085275" w:rsidRDefault="00085275" w:rsidP="00085275">
            <w:pPr>
              <w:pStyle w:val="afffa"/>
              <w:rPr>
                <w:color w:val="0D0D0D" w:themeColor="text1" w:themeTint="F2"/>
              </w:rPr>
            </w:pPr>
            <w:r w:rsidRPr="00085275">
              <w:rPr>
                <w:bCs/>
                <w:color w:val="0D0D0D" w:themeColor="text1" w:themeTint="F2"/>
              </w:rPr>
              <w:t>пункты (</w:t>
            </w:r>
            <w:r w:rsidRPr="00085275">
              <w:rPr>
                <w:bCs/>
                <w:color w:val="0D0D0D" w:themeColor="text1" w:themeTint="F2"/>
                <w:lang w:val="en-US"/>
              </w:rPr>
              <w:t>pt</w:t>
            </w:r>
            <w:r w:rsidRPr="00085275">
              <w:rPr>
                <w:bCs/>
                <w:color w:val="0D0D0D" w:themeColor="text1" w:themeTint="F2"/>
              </w:rPr>
              <w:t>)</w:t>
            </w:r>
          </w:p>
        </w:tc>
        <w:tc>
          <w:tcPr>
            <w:tcW w:w="1518" w:type="pct"/>
          </w:tcPr>
          <w:p w14:paraId="4745A031" w14:textId="77777777" w:rsidR="00085275" w:rsidRPr="00085275" w:rsidRDefault="00085275" w:rsidP="00085275">
            <w:pPr>
              <w:pStyle w:val="afffa"/>
              <w:rPr>
                <w:bCs/>
                <w:color w:val="0D0D0D" w:themeColor="text1" w:themeTint="F2"/>
              </w:rPr>
            </w:pPr>
            <w:r w:rsidRPr="00085275">
              <w:rPr>
                <w:bCs/>
                <w:color w:val="0D0D0D" w:themeColor="text1" w:themeTint="F2"/>
              </w:rPr>
              <w:t xml:space="preserve">устанавливает ширину блочных или заменяемых элементов </w:t>
            </w:r>
          </w:p>
        </w:tc>
        <w:tc>
          <w:tcPr>
            <w:tcW w:w="1585" w:type="pct"/>
          </w:tcPr>
          <w:p w14:paraId="551F4726" w14:textId="77777777" w:rsidR="00085275" w:rsidRPr="00085275" w:rsidRDefault="00085275" w:rsidP="00085275">
            <w:pPr>
              <w:pStyle w:val="afffa"/>
              <w:rPr>
                <w:color w:val="0D0D0D" w:themeColor="text1" w:themeTint="F2"/>
              </w:rPr>
            </w:pPr>
            <w:r w:rsidRPr="00085275">
              <w:rPr>
                <w:color w:val="0D0D0D" w:themeColor="text1" w:themeTint="F2"/>
              </w:rPr>
              <w:t xml:space="preserve">.layer { width: 300px; </w:t>
            </w:r>
          </w:p>
          <w:p w14:paraId="2BF9645B" w14:textId="77777777" w:rsidR="00085275" w:rsidRPr="00085275" w:rsidRDefault="00085275" w:rsidP="00085275">
            <w:pPr>
              <w:pStyle w:val="afffa"/>
              <w:rPr>
                <w:color w:val="0D0D0D" w:themeColor="text1" w:themeTint="F2"/>
              </w:rPr>
            </w:pPr>
            <w:r w:rsidRPr="00085275">
              <w:rPr>
                <w:color w:val="0D0D0D" w:themeColor="text1" w:themeTint="F2"/>
              </w:rPr>
              <w:t>/* Ширина блока */ }</w:t>
            </w:r>
          </w:p>
          <w:p w14:paraId="198BD1F3" w14:textId="77777777" w:rsidR="00085275" w:rsidRPr="00085275" w:rsidRDefault="00085275" w:rsidP="00085275">
            <w:pPr>
              <w:pStyle w:val="afffa"/>
              <w:rPr>
                <w:color w:val="0D0D0D" w:themeColor="text1" w:themeTint="F2"/>
              </w:rPr>
            </w:pPr>
          </w:p>
        </w:tc>
      </w:tr>
      <w:tr w:rsidR="00085275" w:rsidRPr="00856BE4" w14:paraId="538774FB" w14:textId="77777777" w:rsidTr="00085275">
        <w:trPr>
          <w:trHeight w:val="635"/>
        </w:trPr>
        <w:tc>
          <w:tcPr>
            <w:tcW w:w="987" w:type="pct"/>
          </w:tcPr>
          <w:p w14:paraId="7F4929ED" w14:textId="77777777" w:rsidR="00085275" w:rsidRPr="00085275" w:rsidRDefault="00085275" w:rsidP="00085275">
            <w:pPr>
              <w:pStyle w:val="afffa"/>
              <w:rPr>
                <w:rFonts w:eastAsia="Times New Roman"/>
                <w:b/>
                <w:color w:val="0D0D0D" w:themeColor="text1" w:themeTint="F2"/>
                <w:lang w:eastAsia="ru-RU"/>
              </w:rPr>
            </w:pPr>
            <w:r w:rsidRPr="00085275">
              <w:rPr>
                <w:color w:val="0D0D0D" w:themeColor="text1" w:themeTint="F2"/>
              </w:rPr>
              <w:t>height</w:t>
            </w:r>
          </w:p>
        </w:tc>
        <w:tc>
          <w:tcPr>
            <w:tcW w:w="910" w:type="pct"/>
          </w:tcPr>
          <w:p w14:paraId="34DA62EF" w14:textId="77777777" w:rsidR="00085275" w:rsidRPr="00085275" w:rsidRDefault="00085275" w:rsidP="00085275">
            <w:pPr>
              <w:pStyle w:val="afffa"/>
              <w:rPr>
                <w:bCs/>
                <w:color w:val="0D0D0D" w:themeColor="text1" w:themeTint="F2"/>
              </w:rPr>
            </w:pPr>
            <w:r w:rsidRPr="00085275">
              <w:rPr>
                <w:bCs/>
                <w:color w:val="0D0D0D" w:themeColor="text1" w:themeTint="F2"/>
              </w:rPr>
              <w:t>пикселы (</w:t>
            </w:r>
            <w:r w:rsidRPr="00085275">
              <w:rPr>
                <w:bCs/>
                <w:color w:val="0D0D0D" w:themeColor="text1" w:themeTint="F2"/>
                <w:lang w:val="en-US"/>
              </w:rPr>
              <w:t>px</w:t>
            </w:r>
            <w:r w:rsidRPr="00085275">
              <w:rPr>
                <w:bCs/>
                <w:color w:val="0D0D0D" w:themeColor="text1" w:themeTint="F2"/>
              </w:rPr>
              <w:t>) дюймы (</w:t>
            </w:r>
            <w:r w:rsidRPr="00085275">
              <w:rPr>
                <w:bCs/>
                <w:color w:val="0D0D0D" w:themeColor="text1" w:themeTint="F2"/>
                <w:lang w:val="en-US"/>
              </w:rPr>
              <w:t>in</w:t>
            </w:r>
            <w:r w:rsidRPr="00085275">
              <w:rPr>
                <w:bCs/>
                <w:color w:val="0D0D0D" w:themeColor="text1" w:themeTint="F2"/>
              </w:rPr>
              <w:t>)</w:t>
            </w:r>
          </w:p>
          <w:p w14:paraId="39122BCA" w14:textId="77777777" w:rsidR="00085275" w:rsidRPr="00085275" w:rsidRDefault="00085275" w:rsidP="00085275">
            <w:pPr>
              <w:pStyle w:val="afffa"/>
              <w:rPr>
                <w:rFonts w:eastAsia="Times New Roman"/>
                <w:b/>
                <w:color w:val="0D0D0D" w:themeColor="text1" w:themeTint="F2"/>
                <w:lang w:eastAsia="ru-RU"/>
              </w:rPr>
            </w:pPr>
            <w:r w:rsidRPr="00085275">
              <w:rPr>
                <w:bCs/>
                <w:color w:val="0D0D0D" w:themeColor="text1" w:themeTint="F2"/>
              </w:rPr>
              <w:t>пункты (</w:t>
            </w:r>
            <w:r w:rsidRPr="00085275">
              <w:rPr>
                <w:bCs/>
                <w:color w:val="0D0D0D" w:themeColor="text1" w:themeTint="F2"/>
                <w:lang w:val="en-US"/>
              </w:rPr>
              <w:t>pt</w:t>
            </w:r>
            <w:r w:rsidRPr="00085275">
              <w:rPr>
                <w:bCs/>
                <w:color w:val="0D0D0D" w:themeColor="text1" w:themeTint="F2"/>
              </w:rPr>
              <w:t>)</w:t>
            </w:r>
          </w:p>
        </w:tc>
        <w:tc>
          <w:tcPr>
            <w:tcW w:w="1518" w:type="pct"/>
          </w:tcPr>
          <w:p w14:paraId="0926AA5F" w14:textId="77777777" w:rsidR="00085275" w:rsidRPr="00085275" w:rsidRDefault="00085275" w:rsidP="00085275">
            <w:pPr>
              <w:pStyle w:val="afffa"/>
              <w:rPr>
                <w:bCs/>
                <w:color w:val="0D0D0D" w:themeColor="text1" w:themeTint="F2"/>
              </w:rPr>
            </w:pPr>
            <w:r w:rsidRPr="00085275">
              <w:rPr>
                <w:bCs/>
                <w:color w:val="0D0D0D" w:themeColor="text1" w:themeTint="F2"/>
              </w:rPr>
              <w:t xml:space="preserve">устанавливает высоту блочных или заменяемых элементов </w:t>
            </w:r>
          </w:p>
        </w:tc>
        <w:tc>
          <w:tcPr>
            <w:tcW w:w="1585" w:type="pct"/>
          </w:tcPr>
          <w:p w14:paraId="2B62A4A7" w14:textId="77777777" w:rsidR="00085275" w:rsidRPr="00085275" w:rsidRDefault="00085275" w:rsidP="00085275">
            <w:pPr>
              <w:pStyle w:val="afffa"/>
              <w:rPr>
                <w:color w:val="0D0D0D" w:themeColor="text1" w:themeTint="F2"/>
                <w:lang w:val="en-US"/>
              </w:rPr>
            </w:pPr>
            <w:r w:rsidRPr="00085275">
              <w:rPr>
                <w:color w:val="0D0D0D" w:themeColor="text1" w:themeTint="F2"/>
                <w:lang w:val="en-US"/>
              </w:rPr>
              <w:t xml:space="preserve">.layer { height: 100px; </w:t>
            </w:r>
          </w:p>
          <w:p w14:paraId="02535F9B" w14:textId="77777777" w:rsidR="00085275" w:rsidRPr="00085275" w:rsidRDefault="00085275" w:rsidP="00085275">
            <w:pPr>
              <w:pStyle w:val="afffa"/>
              <w:rPr>
                <w:color w:val="0D0D0D" w:themeColor="text1" w:themeTint="F2"/>
                <w:lang w:val="en-US"/>
              </w:rPr>
            </w:pPr>
            <w:r w:rsidRPr="00085275">
              <w:rPr>
                <w:color w:val="0D0D0D" w:themeColor="text1" w:themeTint="F2"/>
                <w:lang w:val="en-US"/>
              </w:rPr>
              <w:t xml:space="preserve">/* </w:t>
            </w:r>
            <w:r w:rsidRPr="00085275">
              <w:rPr>
                <w:color w:val="0D0D0D" w:themeColor="text1" w:themeTint="F2"/>
              </w:rPr>
              <w:t>Высота</w:t>
            </w:r>
            <w:r w:rsidRPr="00085275">
              <w:rPr>
                <w:color w:val="0D0D0D" w:themeColor="text1" w:themeTint="F2"/>
                <w:lang w:val="en-US"/>
              </w:rPr>
              <w:t xml:space="preserve"> </w:t>
            </w:r>
            <w:r w:rsidRPr="00085275">
              <w:rPr>
                <w:color w:val="0D0D0D" w:themeColor="text1" w:themeTint="F2"/>
              </w:rPr>
              <w:t>блока</w:t>
            </w:r>
            <w:r w:rsidRPr="00085275">
              <w:rPr>
                <w:color w:val="0D0D0D" w:themeColor="text1" w:themeTint="F2"/>
                <w:lang w:val="en-US"/>
              </w:rPr>
              <w:t xml:space="preserve"> */ }</w:t>
            </w:r>
          </w:p>
        </w:tc>
      </w:tr>
      <w:tr w:rsidR="00085275" w:rsidRPr="00085275" w14:paraId="3877FEEF" w14:textId="77777777" w:rsidTr="00085275">
        <w:trPr>
          <w:trHeight w:val="416"/>
        </w:trPr>
        <w:tc>
          <w:tcPr>
            <w:tcW w:w="987" w:type="pct"/>
          </w:tcPr>
          <w:p w14:paraId="0E9F9974" w14:textId="77777777" w:rsidR="00085275" w:rsidRPr="00085275" w:rsidRDefault="00085275" w:rsidP="00085275">
            <w:pPr>
              <w:pStyle w:val="afffa"/>
              <w:rPr>
                <w:color w:val="0D0D0D" w:themeColor="text1" w:themeTint="F2"/>
              </w:rPr>
            </w:pPr>
            <w:r w:rsidRPr="00085275">
              <w:rPr>
                <w:bCs/>
                <w:color w:val="0D0D0D" w:themeColor="text1" w:themeTint="F2"/>
              </w:rPr>
              <w:t>min-width</w:t>
            </w:r>
          </w:p>
        </w:tc>
        <w:tc>
          <w:tcPr>
            <w:tcW w:w="910" w:type="pct"/>
          </w:tcPr>
          <w:p w14:paraId="1BCEC093" w14:textId="77777777" w:rsidR="00085275" w:rsidRPr="00085275" w:rsidRDefault="00085275" w:rsidP="00085275">
            <w:pPr>
              <w:pStyle w:val="afffa"/>
              <w:rPr>
                <w:bCs/>
                <w:color w:val="0D0D0D" w:themeColor="text1" w:themeTint="F2"/>
              </w:rPr>
            </w:pPr>
            <w:r w:rsidRPr="00085275">
              <w:rPr>
                <w:bCs/>
                <w:color w:val="0D0D0D" w:themeColor="text1" w:themeTint="F2"/>
              </w:rPr>
              <w:t>пикселы (</w:t>
            </w:r>
            <w:r w:rsidRPr="00085275">
              <w:rPr>
                <w:bCs/>
                <w:color w:val="0D0D0D" w:themeColor="text1" w:themeTint="F2"/>
                <w:lang w:val="en-US"/>
              </w:rPr>
              <w:t>px</w:t>
            </w:r>
            <w:r w:rsidRPr="00085275">
              <w:rPr>
                <w:bCs/>
                <w:color w:val="0D0D0D" w:themeColor="text1" w:themeTint="F2"/>
              </w:rPr>
              <w:t>) дюймы (</w:t>
            </w:r>
            <w:r w:rsidRPr="00085275">
              <w:rPr>
                <w:bCs/>
                <w:color w:val="0D0D0D" w:themeColor="text1" w:themeTint="F2"/>
                <w:lang w:val="en-US"/>
              </w:rPr>
              <w:t>in</w:t>
            </w:r>
            <w:r w:rsidRPr="00085275">
              <w:rPr>
                <w:bCs/>
                <w:color w:val="0D0D0D" w:themeColor="text1" w:themeTint="F2"/>
              </w:rPr>
              <w:t>)</w:t>
            </w:r>
          </w:p>
          <w:p w14:paraId="65BE7B2D" w14:textId="77777777" w:rsidR="00085275" w:rsidRPr="00085275" w:rsidRDefault="00085275" w:rsidP="00085275">
            <w:pPr>
              <w:pStyle w:val="afffa"/>
              <w:rPr>
                <w:bCs/>
                <w:color w:val="0D0D0D" w:themeColor="text1" w:themeTint="F2"/>
              </w:rPr>
            </w:pPr>
            <w:r w:rsidRPr="00085275">
              <w:rPr>
                <w:bCs/>
                <w:color w:val="0D0D0D" w:themeColor="text1" w:themeTint="F2"/>
              </w:rPr>
              <w:t>пункты (</w:t>
            </w:r>
            <w:r w:rsidRPr="00085275">
              <w:rPr>
                <w:bCs/>
                <w:color w:val="0D0D0D" w:themeColor="text1" w:themeTint="F2"/>
                <w:lang w:val="en-US"/>
              </w:rPr>
              <w:t>pt</w:t>
            </w:r>
            <w:r w:rsidRPr="00085275">
              <w:rPr>
                <w:bCs/>
                <w:color w:val="0D0D0D" w:themeColor="text1" w:themeTint="F2"/>
              </w:rPr>
              <w:t>)</w:t>
            </w:r>
          </w:p>
          <w:p w14:paraId="57885AE4" w14:textId="77777777" w:rsidR="00085275" w:rsidRPr="00085275" w:rsidRDefault="00085275" w:rsidP="00085275">
            <w:pPr>
              <w:pStyle w:val="afffa"/>
              <w:rPr>
                <w:rFonts w:eastAsia="Times New Roman"/>
                <w:b/>
                <w:color w:val="0D0D0D" w:themeColor="text1" w:themeTint="F2"/>
                <w:lang w:eastAsia="ru-RU"/>
              </w:rPr>
            </w:pPr>
            <w:r w:rsidRPr="00085275">
              <w:rPr>
                <w:rStyle w:val="value1"/>
                <w:color w:val="0D0D0D" w:themeColor="text1" w:themeTint="F2"/>
                <w:sz w:val="28"/>
                <w:szCs w:val="28"/>
              </w:rPr>
              <w:t>inherit</w:t>
            </w:r>
          </w:p>
        </w:tc>
        <w:tc>
          <w:tcPr>
            <w:tcW w:w="1518" w:type="pct"/>
          </w:tcPr>
          <w:p w14:paraId="2513CC19" w14:textId="77777777" w:rsidR="00085275" w:rsidRPr="00085275" w:rsidRDefault="00085275" w:rsidP="00085275">
            <w:pPr>
              <w:pStyle w:val="afffa"/>
              <w:rPr>
                <w:bCs/>
                <w:color w:val="0D0D0D" w:themeColor="text1" w:themeTint="F2"/>
              </w:rPr>
            </w:pPr>
            <w:r w:rsidRPr="00085275">
              <w:rPr>
                <w:bCs/>
                <w:color w:val="0D0D0D" w:themeColor="text1" w:themeTint="F2"/>
              </w:rPr>
              <w:t>устанавливает минимальную ширину элемента</w:t>
            </w:r>
          </w:p>
        </w:tc>
        <w:tc>
          <w:tcPr>
            <w:tcW w:w="1585" w:type="pct"/>
          </w:tcPr>
          <w:p w14:paraId="0389AACF" w14:textId="77777777" w:rsidR="00085275" w:rsidRPr="00085275" w:rsidRDefault="00085275" w:rsidP="00085275">
            <w:pPr>
              <w:pStyle w:val="afffa"/>
              <w:rPr>
                <w:color w:val="0D0D0D" w:themeColor="text1" w:themeTint="F2"/>
              </w:rPr>
            </w:pPr>
            <w:r w:rsidRPr="00085275">
              <w:rPr>
                <w:color w:val="0D0D0D" w:themeColor="text1" w:themeTint="F2"/>
              </w:rPr>
              <w:t>#</w:t>
            </w:r>
            <w:r w:rsidRPr="00085275">
              <w:rPr>
                <w:color w:val="0D0D0D" w:themeColor="text1" w:themeTint="F2"/>
                <w:lang w:val="en-US"/>
              </w:rPr>
              <w:t>box</w:t>
            </w:r>
            <w:r w:rsidRPr="00085275">
              <w:rPr>
                <w:color w:val="0D0D0D" w:themeColor="text1" w:themeTint="F2"/>
              </w:rPr>
              <w:t xml:space="preserve"> { </w:t>
            </w:r>
            <w:r w:rsidRPr="00085275">
              <w:rPr>
                <w:color w:val="0D0D0D" w:themeColor="text1" w:themeTint="F2"/>
                <w:lang w:val="en-US"/>
              </w:rPr>
              <w:t>min</w:t>
            </w:r>
            <w:r w:rsidRPr="00085275">
              <w:rPr>
                <w:color w:val="0D0D0D" w:themeColor="text1" w:themeTint="F2"/>
              </w:rPr>
              <w:t>-</w:t>
            </w:r>
            <w:r w:rsidRPr="00085275">
              <w:rPr>
                <w:color w:val="0D0D0D" w:themeColor="text1" w:themeTint="F2"/>
                <w:lang w:val="en-US"/>
              </w:rPr>
              <w:t>width</w:t>
            </w:r>
            <w:r w:rsidRPr="00085275">
              <w:rPr>
                <w:color w:val="0D0D0D" w:themeColor="text1" w:themeTint="F2"/>
              </w:rPr>
              <w:t>: 300</w:t>
            </w:r>
            <w:r w:rsidRPr="00085275">
              <w:rPr>
                <w:color w:val="0D0D0D" w:themeColor="text1" w:themeTint="F2"/>
                <w:lang w:val="en-US"/>
              </w:rPr>
              <w:t>px</w:t>
            </w:r>
            <w:r w:rsidRPr="00085275">
              <w:rPr>
                <w:color w:val="0D0D0D" w:themeColor="text1" w:themeTint="F2"/>
              </w:rPr>
              <w:t>; /* Минимальная ширина контейнера */ }</w:t>
            </w:r>
          </w:p>
          <w:p w14:paraId="536A84DD" w14:textId="77777777" w:rsidR="00085275" w:rsidRPr="00085275" w:rsidRDefault="00085275" w:rsidP="00085275">
            <w:pPr>
              <w:pStyle w:val="afffa"/>
              <w:rPr>
                <w:color w:val="0D0D0D" w:themeColor="text1" w:themeTint="F2"/>
              </w:rPr>
            </w:pPr>
          </w:p>
        </w:tc>
      </w:tr>
      <w:tr w:rsidR="00085275" w:rsidRPr="00085275" w14:paraId="228FCB83" w14:textId="77777777" w:rsidTr="00085275">
        <w:trPr>
          <w:trHeight w:val="635"/>
        </w:trPr>
        <w:tc>
          <w:tcPr>
            <w:tcW w:w="987" w:type="pct"/>
          </w:tcPr>
          <w:p w14:paraId="6E7BD8D5" w14:textId="77777777" w:rsidR="00085275" w:rsidRPr="00085275" w:rsidRDefault="00085275" w:rsidP="00085275">
            <w:pPr>
              <w:pStyle w:val="afffa"/>
              <w:rPr>
                <w:bCs/>
                <w:color w:val="0D0D0D" w:themeColor="text1" w:themeTint="F2"/>
              </w:rPr>
            </w:pPr>
            <w:r w:rsidRPr="00085275">
              <w:rPr>
                <w:bCs/>
                <w:color w:val="0D0D0D" w:themeColor="text1" w:themeTint="F2"/>
              </w:rPr>
              <w:t>max-width</w:t>
            </w:r>
          </w:p>
        </w:tc>
        <w:tc>
          <w:tcPr>
            <w:tcW w:w="910" w:type="pct"/>
          </w:tcPr>
          <w:p w14:paraId="203A648F" w14:textId="77777777" w:rsidR="00085275" w:rsidRPr="00085275" w:rsidRDefault="00085275" w:rsidP="00085275">
            <w:pPr>
              <w:pStyle w:val="afffa"/>
              <w:rPr>
                <w:bCs/>
                <w:color w:val="0D0D0D" w:themeColor="text1" w:themeTint="F2"/>
              </w:rPr>
            </w:pPr>
            <w:r w:rsidRPr="00085275">
              <w:rPr>
                <w:bCs/>
                <w:color w:val="0D0D0D" w:themeColor="text1" w:themeTint="F2"/>
              </w:rPr>
              <w:t>пикселы (</w:t>
            </w:r>
            <w:r w:rsidRPr="00085275">
              <w:rPr>
                <w:bCs/>
                <w:color w:val="0D0D0D" w:themeColor="text1" w:themeTint="F2"/>
                <w:lang w:val="en-US"/>
              </w:rPr>
              <w:t>px</w:t>
            </w:r>
            <w:r w:rsidRPr="00085275">
              <w:rPr>
                <w:bCs/>
                <w:color w:val="0D0D0D" w:themeColor="text1" w:themeTint="F2"/>
              </w:rPr>
              <w:t>) дюймы (</w:t>
            </w:r>
            <w:r w:rsidRPr="00085275">
              <w:rPr>
                <w:bCs/>
                <w:color w:val="0D0D0D" w:themeColor="text1" w:themeTint="F2"/>
                <w:lang w:val="en-US"/>
              </w:rPr>
              <w:t>in</w:t>
            </w:r>
            <w:r w:rsidRPr="00085275">
              <w:rPr>
                <w:bCs/>
                <w:color w:val="0D0D0D" w:themeColor="text1" w:themeTint="F2"/>
              </w:rPr>
              <w:t>)</w:t>
            </w:r>
          </w:p>
          <w:p w14:paraId="7B307B1E" w14:textId="77777777" w:rsidR="00085275" w:rsidRPr="00085275" w:rsidRDefault="00085275" w:rsidP="00085275">
            <w:pPr>
              <w:pStyle w:val="afffa"/>
              <w:rPr>
                <w:bCs/>
                <w:color w:val="0D0D0D" w:themeColor="text1" w:themeTint="F2"/>
              </w:rPr>
            </w:pPr>
            <w:r w:rsidRPr="00085275">
              <w:rPr>
                <w:bCs/>
                <w:color w:val="0D0D0D" w:themeColor="text1" w:themeTint="F2"/>
              </w:rPr>
              <w:t>пункты (</w:t>
            </w:r>
            <w:r w:rsidRPr="00085275">
              <w:rPr>
                <w:bCs/>
                <w:color w:val="0D0D0D" w:themeColor="text1" w:themeTint="F2"/>
                <w:lang w:val="en-US"/>
              </w:rPr>
              <w:t>pt</w:t>
            </w:r>
            <w:r w:rsidRPr="00085275">
              <w:rPr>
                <w:bCs/>
                <w:color w:val="0D0D0D" w:themeColor="text1" w:themeTint="F2"/>
              </w:rPr>
              <w:t>)</w:t>
            </w:r>
          </w:p>
          <w:p w14:paraId="0DF01E72" w14:textId="77777777" w:rsidR="00085275" w:rsidRPr="00085275" w:rsidRDefault="00085275" w:rsidP="00085275">
            <w:pPr>
              <w:pStyle w:val="afffa"/>
              <w:rPr>
                <w:rFonts w:eastAsia="Times New Roman"/>
                <w:b/>
                <w:color w:val="0D0D0D" w:themeColor="text1" w:themeTint="F2"/>
                <w:lang w:eastAsia="ru-RU"/>
              </w:rPr>
            </w:pPr>
            <w:r w:rsidRPr="00085275">
              <w:rPr>
                <w:rStyle w:val="value1"/>
                <w:color w:val="0D0D0D" w:themeColor="text1" w:themeTint="F2"/>
                <w:sz w:val="28"/>
                <w:szCs w:val="28"/>
              </w:rPr>
              <w:t>inherit</w:t>
            </w:r>
          </w:p>
        </w:tc>
        <w:tc>
          <w:tcPr>
            <w:tcW w:w="1518" w:type="pct"/>
          </w:tcPr>
          <w:p w14:paraId="4FCCA84C" w14:textId="77777777" w:rsidR="00085275" w:rsidRPr="00085275" w:rsidRDefault="00085275" w:rsidP="00085275">
            <w:pPr>
              <w:pStyle w:val="afffa"/>
              <w:rPr>
                <w:bCs/>
                <w:color w:val="0D0D0D" w:themeColor="text1" w:themeTint="F2"/>
              </w:rPr>
            </w:pPr>
            <w:r w:rsidRPr="00085275">
              <w:rPr>
                <w:bCs/>
                <w:color w:val="0D0D0D" w:themeColor="text1" w:themeTint="F2"/>
              </w:rPr>
              <w:t>устанавливает максимальную ширину элемента</w:t>
            </w:r>
          </w:p>
        </w:tc>
        <w:tc>
          <w:tcPr>
            <w:tcW w:w="1585" w:type="pct"/>
          </w:tcPr>
          <w:p w14:paraId="79613DE1" w14:textId="77777777" w:rsidR="00085275" w:rsidRPr="00085275" w:rsidRDefault="00085275" w:rsidP="00085275">
            <w:pPr>
              <w:pStyle w:val="afffa"/>
              <w:rPr>
                <w:color w:val="0D0D0D" w:themeColor="text1" w:themeTint="F2"/>
              </w:rPr>
            </w:pPr>
            <w:r w:rsidRPr="00085275">
              <w:rPr>
                <w:color w:val="0D0D0D" w:themeColor="text1" w:themeTint="F2"/>
                <w:lang w:val="en-US"/>
              </w:rPr>
              <w:t>body</w:t>
            </w:r>
            <w:r w:rsidRPr="00085275">
              <w:rPr>
                <w:color w:val="0D0D0D" w:themeColor="text1" w:themeTint="F2"/>
              </w:rPr>
              <w:t xml:space="preserve"> {</w:t>
            </w:r>
            <w:r w:rsidRPr="00085275">
              <w:rPr>
                <w:color w:val="0D0D0D" w:themeColor="text1" w:themeTint="F2"/>
                <w:lang w:val="en-US"/>
              </w:rPr>
              <w:t>max</w:t>
            </w:r>
            <w:r w:rsidRPr="00085275">
              <w:rPr>
                <w:color w:val="0D0D0D" w:themeColor="text1" w:themeTint="F2"/>
              </w:rPr>
              <w:t>-</w:t>
            </w:r>
            <w:r w:rsidRPr="00085275">
              <w:rPr>
                <w:color w:val="0D0D0D" w:themeColor="text1" w:themeTint="F2"/>
                <w:lang w:val="en-US"/>
              </w:rPr>
              <w:t>width</w:t>
            </w:r>
            <w:r w:rsidRPr="00085275">
              <w:rPr>
                <w:color w:val="0D0D0D" w:themeColor="text1" w:themeTint="F2"/>
              </w:rPr>
              <w:t>: 320</w:t>
            </w:r>
            <w:r w:rsidRPr="00085275">
              <w:rPr>
                <w:color w:val="0D0D0D" w:themeColor="text1" w:themeTint="F2"/>
                <w:lang w:val="en-US"/>
              </w:rPr>
              <w:t>px</w:t>
            </w:r>
            <w:r w:rsidRPr="00085275">
              <w:rPr>
                <w:color w:val="0D0D0D" w:themeColor="text1" w:themeTint="F2"/>
              </w:rPr>
              <w:t>; /* Максимальная ширина страницы в пикселах */ }</w:t>
            </w:r>
          </w:p>
        </w:tc>
      </w:tr>
      <w:tr w:rsidR="00085275" w:rsidRPr="00085275" w14:paraId="3E2D81C6" w14:textId="77777777" w:rsidTr="00085275">
        <w:trPr>
          <w:trHeight w:val="635"/>
        </w:trPr>
        <w:tc>
          <w:tcPr>
            <w:tcW w:w="987" w:type="pct"/>
          </w:tcPr>
          <w:p w14:paraId="017F344A" w14:textId="77777777" w:rsidR="00085275" w:rsidRPr="00085275" w:rsidRDefault="00085275" w:rsidP="00085275">
            <w:pPr>
              <w:pStyle w:val="afffa"/>
              <w:rPr>
                <w:bCs/>
                <w:color w:val="0D0D0D" w:themeColor="text1" w:themeTint="F2"/>
              </w:rPr>
            </w:pPr>
            <w:r w:rsidRPr="00085275">
              <w:rPr>
                <w:color w:val="0D0D0D" w:themeColor="text1" w:themeTint="F2"/>
              </w:rPr>
              <w:t>min-height</w:t>
            </w:r>
          </w:p>
        </w:tc>
        <w:tc>
          <w:tcPr>
            <w:tcW w:w="910" w:type="pct"/>
          </w:tcPr>
          <w:p w14:paraId="0805AA3E" w14:textId="77777777" w:rsidR="00085275" w:rsidRPr="00085275" w:rsidRDefault="00085275" w:rsidP="00085275">
            <w:pPr>
              <w:pStyle w:val="afffa"/>
              <w:rPr>
                <w:bCs/>
                <w:color w:val="0D0D0D" w:themeColor="text1" w:themeTint="F2"/>
              </w:rPr>
            </w:pPr>
            <w:r w:rsidRPr="00085275">
              <w:rPr>
                <w:bCs/>
                <w:color w:val="0D0D0D" w:themeColor="text1" w:themeTint="F2"/>
              </w:rPr>
              <w:t>пикселы (</w:t>
            </w:r>
            <w:r w:rsidRPr="00085275">
              <w:rPr>
                <w:bCs/>
                <w:color w:val="0D0D0D" w:themeColor="text1" w:themeTint="F2"/>
                <w:lang w:val="en-US"/>
              </w:rPr>
              <w:t>px</w:t>
            </w:r>
            <w:r w:rsidRPr="00085275">
              <w:rPr>
                <w:bCs/>
                <w:color w:val="0D0D0D" w:themeColor="text1" w:themeTint="F2"/>
              </w:rPr>
              <w:t>) дюймы (</w:t>
            </w:r>
            <w:r w:rsidRPr="00085275">
              <w:rPr>
                <w:bCs/>
                <w:color w:val="0D0D0D" w:themeColor="text1" w:themeTint="F2"/>
                <w:lang w:val="en-US"/>
              </w:rPr>
              <w:t>in</w:t>
            </w:r>
            <w:r w:rsidRPr="00085275">
              <w:rPr>
                <w:bCs/>
                <w:color w:val="0D0D0D" w:themeColor="text1" w:themeTint="F2"/>
              </w:rPr>
              <w:t>)</w:t>
            </w:r>
          </w:p>
          <w:p w14:paraId="5C60B835" w14:textId="77777777" w:rsidR="00085275" w:rsidRPr="00085275" w:rsidRDefault="00085275" w:rsidP="00085275">
            <w:pPr>
              <w:pStyle w:val="afffa"/>
              <w:rPr>
                <w:bCs/>
                <w:color w:val="0D0D0D" w:themeColor="text1" w:themeTint="F2"/>
              </w:rPr>
            </w:pPr>
            <w:r w:rsidRPr="00085275">
              <w:rPr>
                <w:bCs/>
                <w:color w:val="0D0D0D" w:themeColor="text1" w:themeTint="F2"/>
              </w:rPr>
              <w:t>пункты (</w:t>
            </w:r>
            <w:r w:rsidRPr="00085275">
              <w:rPr>
                <w:bCs/>
                <w:color w:val="0D0D0D" w:themeColor="text1" w:themeTint="F2"/>
                <w:lang w:val="en-US"/>
              </w:rPr>
              <w:t>pt</w:t>
            </w:r>
            <w:r w:rsidRPr="00085275">
              <w:rPr>
                <w:bCs/>
                <w:color w:val="0D0D0D" w:themeColor="text1" w:themeTint="F2"/>
              </w:rPr>
              <w:t>)</w:t>
            </w:r>
          </w:p>
          <w:p w14:paraId="0587AAA1" w14:textId="77777777" w:rsidR="00085275" w:rsidRPr="00085275" w:rsidRDefault="00085275" w:rsidP="00085275">
            <w:pPr>
              <w:pStyle w:val="afffa"/>
              <w:rPr>
                <w:bCs/>
                <w:color w:val="0D0D0D" w:themeColor="text1" w:themeTint="F2"/>
              </w:rPr>
            </w:pPr>
            <w:r w:rsidRPr="00085275">
              <w:rPr>
                <w:rStyle w:val="value1"/>
                <w:color w:val="0D0D0D" w:themeColor="text1" w:themeTint="F2"/>
                <w:sz w:val="28"/>
                <w:szCs w:val="28"/>
              </w:rPr>
              <w:t>inherit</w:t>
            </w:r>
          </w:p>
        </w:tc>
        <w:tc>
          <w:tcPr>
            <w:tcW w:w="1518" w:type="pct"/>
          </w:tcPr>
          <w:p w14:paraId="40A9845B" w14:textId="77777777" w:rsidR="00085275" w:rsidRPr="00085275" w:rsidRDefault="00085275" w:rsidP="00085275">
            <w:pPr>
              <w:pStyle w:val="afffa"/>
              <w:rPr>
                <w:bCs/>
                <w:color w:val="0D0D0D" w:themeColor="text1" w:themeTint="F2"/>
              </w:rPr>
            </w:pPr>
            <w:r w:rsidRPr="00085275">
              <w:rPr>
                <w:bCs/>
                <w:color w:val="0D0D0D" w:themeColor="text1" w:themeTint="F2"/>
              </w:rPr>
              <w:t>задает минимальную высоту элемента</w:t>
            </w:r>
          </w:p>
        </w:tc>
        <w:tc>
          <w:tcPr>
            <w:tcW w:w="1585" w:type="pct"/>
          </w:tcPr>
          <w:p w14:paraId="424774CB" w14:textId="77777777" w:rsidR="00085275" w:rsidRPr="00085275" w:rsidRDefault="00085275" w:rsidP="00085275">
            <w:pPr>
              <w:pStyle w:val="afffa"/>
              <w:rPr>
                <w:color w:val="0D0D0D" w:themeColor="text1" w:themeTint="F2"/>
              </w:rPr>
            </w:pPr>
            <w:r w:rsidRPr="00085275">
              <w:rPr>
                <w:color w:val="0D0D0D" w:themeColor="text1" w:themeTint="F2"/>
              </w:rPr>
              <w:t>#</w:t>
            </w:r>
            <w:r w:rsidRPr="00085275">
              <w:rPr>
                <w:color w:val="0D0D0D" w:themeColor="text1" w:themeTint="F2"/>
                <w:lang w:val="en-US"/>
              </w:rPr>
              <w:t>one</w:t>
            </w:r>
            <w:r w:rsidRPr="00085275">
              <w:rPr>
                <w:color w:val="0D0D0D" w:themeColor="text1" w:themeTint="F2"/>
              </w:rPr>
              <w:t xml:space="preserve"> { </w:t>
            </w:r>
            <w:r w:rsidRPr="00085275">
              <w:rPr>
                <w:color w:val="0D0D0D" w:themeColor="text1" w:themeTint="F2"/>
                <w:lang w:val="en-US"/>
              </w:rPr>
              <w:t>min</w:t>
            </w:r>
            <w:r w:rsidRPr="00085275">
              <w:rPr>
                <w:color w:val="0D0D0D" w:themeColor="text1" w:themeTint="F2"/>
              </w:rPr>
              <w:t>-</w:t>
            </w:r>
            <w:r w:rsidRPr="00085275">
              <w:rPr>
                <w:color w:val="0D0D0D" w:themeColor="text1" w:themeTint="F2"/>
                <w:lang w:val="en-US"/>
              </w:rPr>
              <w:t>height</w:t>
            </w:r>
            <w:r w:rsidRPr="00085275">
              <w:rPr>
                <w:color w:val="0D0D0D" w:themeColor="text1" w:themeTint="F2"/>
              </w:rPr>
              <w:t>: 90</w:t>
            </w:r>
            <w:r w:rsidRPr="00085275">
              <w:rPr>
                <w:color w:val="0D0D0D" w:themeColor="text1" w:themeTint="F2"/>
                <w:lang w:val="en-US"/>
              </w:rPr>
              <w:t>px</w:t>
            </w:r>
            <w:r w:rsidRPr="00085275">
              <w:rPr>
                <w:color w:val="0D0D0D" w:themeColor="text1" w:themeTint="F2"/>
              </w:rPr>
              <w:t>; /* Минимальная высота */ }</w:t>
            </w:r>
          </w:p>
          <w:p w14:paraId="4A587280" w14:textId="77777777" w:rsidR="00085275" w:rsidRPr="00085275" w:rsidRDefault="00085275" w:rsidP="00085275">
            <w:pPr>
              <w:pStyle w:val="afffa"/>
              <w:rPr>
                <w:color w:val="0D0D0D" w:themeColor="text1" w:themeTint="F2"/>
              </w:rPr>
            </w:pPr>
            <w:r w:rsidRPr="00085275">
              <w:rPr>
                <w:color w:val="0D0D0D" w:themeColor="text1" w:themeTint="F2"/>
              </w:rPr>
              <w:t xml:space="preserve">    </w:t>
            </w:r>
          </w:p>
        </w:tc>
      </w:tr>
      <w:tr w:rsidR="00085275" w:rsidRPr="00085275" w14:paraId="2E895E27" w14:textId="77777777" w:rsidTr="00085275">
        <w:trPr>
          <w:trHeight w:val="635"/>
        </w:trPr>
        <w:tc>
          <w:tcPr>
            <w:tcW w:w="987" w:type="pct"/>
          </w:tcPr>
          <w:p w14:paraId="72D86AA2" w14:textId="77777777" w:rsidR="00085275" w:rsidRPr="00085275" w:rsidRDefault="00085275" w:rsidP="00085275">
            <w:pPr>
              <w:pStyle w:val="afffa"/>
              <w:rPr>
                <w:bCs/>
                <w:color w:val="0D0D0D" w:themeColor="text1" w:themeTint="F2"/>
              </w:rPr>
            </w:pPr>
            <w:r w:rsidRPr="00085275">
              <w:rPr>
                <w:bCs/>
                <w:color w:val="0D0D0D" w:themeColor="text1" w:themeTint="F2"/>
              </w:rPr>
              <w:t>max-height</w:t>
            </w:r>
          </w:p>
        </w:tc>
        <w:tc>
          <w:tcPr>
            <w:tcW w:w="910" w:type="pct"/>
          </w:tcPr>
          <w:p w14:paraId="737FC3A8" w14:textId="77777777" w:rsidR="00085275" w:rsidRPr="00085275" w:rsidRDefault="00085275" w:rsidP="00085275">
            <w:pPr>
              <w:pStyle w:val="afffa"/>
              <w:rPr>
                <w:bCs/>
                <w:color w:val="0D0D0D" w:themeColor="text1" w:themeTint="F2"/>
              </w:rPr>
            </w:pPr>
            <w:r w:rsidRPr="00085275">
              <w:rPr>
                <w:bCs/>
                <w:color w:val="0D0D0D" w:themeColor="text1" w:themeTint="F2"/>
              </w:rPr>
              <w:t>пикселы (</w:t>
            </w:r>
            <w:r w:rsidRPr="00085275">
              <w:rPr>
                <w:bCs/>
                <w:color w:val="0D0D0D" w:themeColor="text1" w:themeTint="F2"/>
                <w:lang w:val="en-US"/>
              </w:rPr>
              <w:t>px</w:t>
            </w:r>
            <w:r w:rsidRPr="00085275">
              <w:rPr>
                <w:bCs/>
                <w:color w:val="0D0D0D" w:themeColor="text1" w:themeTint="F2"/>
              </w:rPr>
              <w:t>) дюймы (</w:t>
            </w:r>
            <w:r w:rsidRPr="00085275">
              <w:rPr>
                <w:bCs/>
                <w:color w:val="0D0D0D" w:themeColor="text1" w:themeTint="F2"/>
                <w:lang w:val="en-US"/>
              </w:rPr>
              <w:t>in</w:t>
            </w:r>
            <w:r w:rsidRPr="00085275">
              <w:rPr>
                <w:bCs/>
                <w:color w:val="0D0D0D" w:themeColor="text1" w:themeTint="F2"/>
              </w:rPr>
              <w:t>)</w:t>
            </w:r>
          </w:p>
          <w:p w14:paraId="0781F926" w14:textId="77777777" w:rsidR="00085275" w:rsidRPr="00085275" w:rsidRDefault="00085275" w:rsidP="00085275">
            <w:pPr>
              <w:pStyle w:val="afffa"/>
              <w:rPr>
                <w:bCs/>
                <w:color w:val="0D0D0D" w:themeColor="text1" w:themeTint="F2"/>
              </w:rPr>
            </w:pPr>
            <w:r w:rsidRPr="00085275">
              <w:rPr>
                <w:bCs/>
                <w:color w:val="0D0D0D" w:themeColor="text1" w:themeTint="F2"/>
              </w:rPr>
              <w:t>пункты (</w:t>
            </w:r>
            <w:r w:rsidRPr="00085275">
              <w:rPr>
                <w:bCs/>
                <w:color w:val="0D0D0D" w:themeColor="text1" w:themeTint="F2"/>
                <w:lang w:val="en-US"/>
              </w:rPr>
              <w:t>pt</w:t>
            </w:r>
            <w:r w:rsidRPr="00085275">
              <w:rPr>
                <w:bCs/>
                <w:color w:val="0D0D0D" w:themeColor="text1" w:themeTint="F2"/>
              </w:rPr>
              <w:t>)</w:t>
            </w:r>
          </w:p>
          <w:p w14:paraId="203FD6B0" w14:textId="77777777" w:rsidR="00085275" w:rsidRPr="00085275" w:rsidRDefault="00085275" w:rsidP="00085275">
            <w:pPr>
              <w:pStyle w:val="afffa"/>
              <w:rPr>
                <w:bCs/>
                <w:color w:val="0D0D0D" w:themeColor="text1" w:themeTint="F2"/>
              </w:rPr>
            </w:pPr>
            <w:r w:rsidRPr="00085275">
              <w:rPr>
                <w:rStyle w:val="value1"/>
                <w:color w:val="0D0D0D" w:themeColor="text1" w:themeTint="F2"/>
                <w:sz w:val="28"/>
                <w:szCs w:val="28"/>
              </w:rPr>
              <w:t>inherit</w:t>
            </w:r>
          </w:p>
        </w:tc>
        <w:tc>
          <w:tcPr>
            <w:tcW w:w="1518" w:type="pct"/>
          </w:tcPr>
          <w:p w14:paraId="4C1BD409" w14:textId="77777777" w:rsidR="00085275" w:rsidRPr="00085275" w:rsidRDefault="00085275" w:rsidP="00085275">
            <w:pPr>
              <w:pStyle w:val="afffa"/>
              <w:rPr>
                <w:bCs/>
                <w:color w:val="0D0D0D" w:themeColor="text1" w:themeTint="F2"/>
              </w:rPr>
            </w:pPr>
            <w:r w:rsidRPr="00085275">
              <w:rPr>
                <w:color w:val="0D0D0D" w:themeColor="text1" w:themeTint="F2"/>
              </w:rPr>
              <w:t>у</w:t>
            </w:r>
            <w:r w:rsidRPr="00085275">
              <w:rPr>
                <w:bCs/>
                <w:color w:val="0D0D0D" w:themeColor="text1" w:themeTint="F2"/>
              </w:rPr>
              <w:t xml:space="preserve">станавливает максимальную высоту элемента </w:t>
            </w:r>
          </w:p>
        </w:tc>
        <w:tc>
          <w:tcPr>
            <w:tcW w:w="1585" w:type="pct"/>
          </w:tcPr>
          <w:p w14:paraId="62A23CA7" w14:textId="77777777" w:rsidR="00085275" w:rsidRPr="00085275" w:rsidRDefault="00085275" w:rsidP="00085275">
            <w:pPr>
              <w:pStyle w:val="afffa"/>
              <w:rPr>
                <w:color w:val="0D0D0D" w:themeColor="text1" w:themeTint="F2"/>
              </w:rPr>
            </w:pPr>
            <w:r w:rsidRPr="00085275">
              <w:rPr>
                <w:color w:val="0D0D0D" w:themeColor="text1" w:themeTint="F2"/>
              </w:rPr>
              <w:t>.block1 { max-height: 100px;</w:t>
            </w:r>
          </w:p>
          <w:p w14:paraId="04FDB547" w14:textId="77777777" w:rsidR="00085275" w:rsidRPr="00085275" w:rsidRDefault="00085275" w:rsidP="00085275">
            <w:pPr>
              <w:pStyle w:val="afffa"/>
              <w:rPr>
                <w:color w:val="0D0D0D" w:themeColor="text1" w:themeTint="F2"/>
              </w:rPr>
            </w:pPr>
            <w:r w:rsidRPr="00085275">
              <w:rPr>
                <w:color w:val="0D0D0D" w:themeColor="text1" w:themeTint="F2"/>
              </w:rPr>
              <w:t xml:space="preserve"> /* Максимальная высота */ } </w:t>
            </w:r>
          </w:p>
          <w:p w14:paraId="142019C5" w14:textId="77777777" w:rsidR="00085275" w:rsidRPr="00085275" w:rsidRDefault="00085275" w:rsidP="00085275">
            <w:pPr>
              <w:pStyle w:val="afffa"/>
              <w:rPr>
                <w:color w:val="0D0D0D" w:themeColor="text1" w:themeTint="F2"/>
              </w:rPr>
            </w:pPr>
          </w:p>
        </w:tc>
      </w:tr>
      <w:tr w:rsidR="00085275" w:rsidRPr="00085275" w14:paraId="55F6E8B5" w14:textId="77777777" w:rsidTr="00085275">
        <w:trPr>
          <w:trHeight w:val="635"/>
        </w:trPr>
        <w:tc>
          <w:tcPr>
            <w:tcW w:w="987" w:type="pct"/>
          </w:tcPr>
          <w:p w14:paraId="66EDD1DC" w14:textId="77777777" w:rsidR="00085275" w:rsidRPr="00085275" w:rsidRDefault="00085275" w:rsidP="00085275">
            <w:pPr>
              <w:pStyle w:val="afffa"/>
              <w:rPr>
                <w:bCs/>
                <w:color w:val="0D0D0D" w:themeColor="text1" w:themeTint="F2"/>
              </w:rPr>
            </w:pPr>
            <w:r w:rsidRPr="00085275">
              <w:rPr>
                <w:bCs/>
                <w:color w:val="0D0D0D" w:themeColor="text1" w:themeTint="F2"/>
              </w:rPr>
              <w:t>overflow</w:t>
            </w:r>
          </w:p>
        </w:tc>
        <w:tc>
          <w:tcPr>
            <w:tcW w:w="910" w:type="pct"/>
          </w:tcPr>
          <w:p w14:paraId="4C98E101" w14:textId="77777777" w:rsidR="00085275" w:rsidRPr="00085275" w:rsidRDefault="00085275" w:rsidP="00085275">
            <w:pPr>
              <w:pStyle w:val="afffa"/>
              <w:rPr>
                <w:bCs/>
                <w:color w:val="0D0D0D" w:themeColor="text1" w:themeTint="F2"/>
                <w:lang w:val="en-US"/>
              </w:rPr>
            </w:pPr>
            <w:r w:rsidRPr="00085275">
              <w:rPr>
                <w:bCs/>
                <w:color w:val="0D0D0D" w:themeColor="text1" w:themeTint="F2"/>
                <w:lang w:val="en-US"/>
              </w:rPr>
              <w:t xml:space="preserve">visible </w:t>
            </w:r>
          </w:p>
          <w:p w14:paraId="1FFCB569" w14:textId="77777777" w:rsidR="00085275" w:rsidRPr="00085275" w:rsidRDefault="00085275" w:rsidP="00085275">
            <w:pPr>
              <w:pStyle w:val="afffa"/>
              <w:rPr>
                <w:bCs/>
                <w:color w:val="0D0D0D" w:themeColor="text1" w:themeTint="F2"/>
                <w:lang w:val="en-US"/>
              </w:rPr>
            </w:pPr>
            <w:r w:rsidRPr="00085275">
              <w:rPr>
                <w:bCs/>
                <w:color w:val="0D0D0D" w:themeColor="text1" w:themeTint="F2"/>
                <w:lang w:val="en-US"/>
              </w:rPr>
              <w:t xml:space="preserve">hidden </w:t>
            </w:r>
          </w:p>
          <w:p w14:paraId="3CC85303" w14:textId="77777777" w:rsidR="00085275" w:rsidRPr="00085275" w:rsidRDefault="00085275" w:rsidP="00085275">
            <w:pPr>
              <w:pStyle w:val="afffa"/>
              <w:rPr>
                <w:bCs/>
                <w:color w:val="0D0D0D" w:themeColor="text1" w:themeTint="F2"/>
                <w:lang w:val="en-US"/>
              </w:rPr>
            </w:pPr>
            <w:r w:rsidRPr="00085275">
              <w:rPr>
                <w:bCs/>
                <w:color w:val="0D0D0D" w:themeColor="text1" w:themeTint="F2"/>
                <w:lang w:val="en-US"/>
              </w:rPr>
              <w:t xml:space="preserve">scroll </w:t>
            </w:r>
          </w:p>
          <w:p w14:paraId="6C257A12" w14:textId="77777777" w:rsidR="00085275" w:rsidRPr="00085275" w:rsidRDefault="00085275" w:rsidP="00085275">
            <w:pPr>
              <w:pStyle w:val="afffa"/>
              <w:rPr>
                <w:bCs/>
                <w:color w:val="0D0D0D" w:themeColor="text1" w:themeTint="F2"/>
                <w:lang w:val="en-US"/>
              </w:rPr>
            </w:pPr>
            <w:r w:rsidRPr="00085275">
              <w:rPr>
                <w:bCs/>
                <w:color w:val="0D0D0D" w:themeColor="text1" w:themeTint="F2"/>
                <w:lang w:val="en-US"/>
              </w:rPr>
              <w:t>auto</w:t>
            </w:r>
          </w:p>
          <w:p w14:paraId="74C8F886" w14:textId="77777777" w:rsidR="00085275" w:rsidRPr="00085275" w:rsidRDefault="00085275" w:rsidP="00085275">
            <w:pPr>
              <w:pStyle w:val="afffa"/>
              <w:rPr>
                <w:bCs/>
                <w:color w:val="0D0D0D" w:themeColor="text1" w:themeTint="F2"/>
                <w:lang w:val="en-US"/>
              </w:rPr>
            </w:pPr>
            <w:r w:rsidRPr="00085275">
              <w:rPr>
                <w:bCs/>
                <w:color w:val="0D0D0D" w:themeColor="text1" w:themeTint="F2"/>
                <w:lang w:val="en-US"/>
              </w:rPr>
              <w:t>inherit</w:t>
            </w:r>
          </w:p>
        </w:tc>
        <w:tc>
          <w:tcPr>
            <w:tcW w:w="1518" w:type="pct"/>
          </w:tcPr>
          <w:p w14:paraId="5CF333C6" w14:textId="77777777" w:rsidR="00085275" w:rsidRPr="00085275" w:rsidRDefault="00085275" w:rsidP="00085275">
            <w:pPr>
              <w:pStyle w:val="afffa"/>
              <w:rPr>
                <w:color w:val="0D0D0D" w:themeColor="text1" w:themeTint="F2"/>
              </w:rPr>
            </w:pPr>
            <w:r w:rsidRPr="00085275">
              <w:rPr>
                <w:color w:val="0D0D0D" w:themeColor="text1" w:themeTint="F2"/>
              </w:rPr>
              <w:t>управляет отображением содержания блочного элемента, если оно целиком не помещается и выходит за область заданных размеров</w:t>
            </w:r>
          </w:p>
        </w:tc>
        <w:tc>
          <w:tcPr>
            <w:tcW w:w="1585" w:type="pct"/>
          </w:tcPr>
          <w:p w14:paraId="79161FF2" w14:textId="77777777" w:rsidR="00085275" w:rsidRPr="00085275" w:rsidRDefault="00085275" w:rsidP="00085275">
            <w:pPr>
              <w:pStyle w:val="afffa"/>
              <w:rPr>
                <w:color w:val="0D0D0D" w:themeColor="text1" w:themeTint="F2"/>
              </w:rPr>
            </w:pPr>
            <w:r w:rsidRPr="00085275">
              <w:rPr>
                <w:color w:val="0D0D0D" w:themeColor="text1" w:themeTint="F2"/>
              </w:rPr>
              <w:t xml:space="preserve">   .layer {</w:t>
            </w:r>
          </w:p>
          <w:p w14:paraId="60D49221" w14:textId="77777777" w:rsidR="00085275" w:rsidRPr="00085275" w:rsidRDefault="00085275" w:rsidP="00085275">
            <w:pPr>
              <w:pStyle w:val="afffa"/>
              <w:rPr>
                <w:color w:val="0D0D0D" w:themeColor="text1" w:themeTint="F2"/>
              </w:rPr>
            </w:pPr>
            <w:r w:rsidRPr="00085275">
              <w:rPr>
                <w:color w:val="0D0D0D" w:themeColor="text1" w:themeTint="F2"/>
              </w:rPr>
              <w:t xml:space="preserve"> overflow: scroll; /* Добавляем полосы прокрутки */ }</w:t>
            </w:r>
          </w:p>
        </w:tc>
      </w:tr>
    </w:tbl>
    <w:p w14:paraId="7C4A5718" w14:textId="77777777" w:rsidR="00085275" w:rsidRDefault="00085275" w:rsidP="00085275">
      <w:pPr>
        <w:pStyle w:val="aff0"/>
      </w:pPr>
    </w:p>
    <w:p w14:paraId="4AFC30C6" w14:textId="1B9E2D66" w:rsidR="00085275" w:rsidRPr="00201AF1" w:rsidRDefault="00085275" w:rsidP="00085275">
      <w:pPr>
        <w:pStyle w:val="aff0"/>
      </w:pPr>
      <w:r w:rsidRPr="00201AF1">
        <w:t>В таблице 2.</w:t>
      </w:r>
      <w:r w:rsidR="00856BE4">
        <w:t>9</w:t>
      </w:r>
      <w:r w:rsidRPr="00201AF1">
        <w:t xml:space="preserve"> показано, чем руководствуется браузер при совместном использовании </w:t>
      </w:r>
      <w:r>
        <w:t>выше</w:t>
      </w:r>
      <w:r w:rsidRPr="00201AF1">
        <w:t>указанных стилевых свойств.</w:t>
      </w:r>
    </w:p>
    <w:p w14:paraId="47E7FBEA" w14:textId="30C2396B" w:rsidR="00085275" w:rsidRPr="00201AF1" w:rsidRDefault="008C42B7" w:rsidP="00085275">
      <w:pPr>
        <w:pStyle w:val="0"/>
        <w:ind w:left="227" w:firstLine="340"/>
        <w:jc w:val="left"/>
        <w:rPr>
          <w:b/>
          <w:bCs/>
        </w:rPr>
      </w:pPr>
      <w:r>
        <w:rPr>
          <w:b/>
          <w:bCs/>
        </w:rPr>
        <w:t>Таблица</w:t>
      </w:r>
      <w:r w:rsidR="00085275">
        <w:rPr>
          <w:b/>
          <w:bCs/>
        </w:rPr>
        <w:t xml:space="preserve"> 2.</w:t>
      </w:r>
      <w:r w:rsidR="00856BE4">
        <w:rPr>
          <w:b/>
          <w:bCs/>
        </w:rPr>
        <w:t>9</w:t>
      </w:r>
      <w:r w:rsidR="00085275" w:rsidRPr="00201AF1">
        <w:rPr>
          <w:b/>
          <w:bCs/>
        </w:rPr>
        <w:t xml:space="preserve">. </w:t>
      </w:r>
      <w:r w:rsidR="00085275" w:rsidRPr="00201AF1">
        <w:rPr>
          <w:bCs/>
        </w:rPr>
        <w:t>Ширина и высота элемента</w:t>
      </w:r>
      <w:r w:rsidR="00856BE4">
        <w:rPr>
          <w:bCs/>
        </w:rPr>
        <w:t>.</w:t>
      </w:r>
    </w:p>
    <w:tbl>
      <w:tblPr>
        <w:tblW w:w="4500" w:type="pct"/>
        <w:jc w:val="center"/>
        <w:tblCellMar>
          <w:top w:w="15" w:type="dxa"/>
          <w:left w:w="15" w:type="dxa"/>
          <w:bottom w:w="15" w:type="dxa"/>
          <w:right w:w="15" w:type="dxa"/>
        </w:tblCellMar>
        <w:tblLook w:val="04A0" w:firstRow="1" w:lastRow="0" w:firstColumn="1" w:lastColumn="0" w:noHBand="0" w:noVBand="1"/>
      </w:tblPr>
      <w:tblGrid>
        <w:gridCol w:w="2119"/>
        <w:gridCol w:w="436"/>
        <w:gridCol w:w="1287"/>
        <w:gridCol w:w="436"/>
        <w:gridCol w:w="2191"/>
        <w:gridCol w:w="2191"/>
      </w:tblGrid>
      <w:tr w:rsidR="00085275" w:rsidRPr="00201AF1" w14:paraId="5187A113" w14:textId="77777777" w:rsidTr="00085275">
        <w:trPr>
          <w:jc w:val="center"/>
        </w:trPr>
        <w:tc>
          <w:tcPr>
            <w:tcW w:w="0" w:type="auto"/>
            <w:gridSpan w:val="5"/>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29B80DA3" w14:textId="77777777" w:rsidR="00085275" w:rsidRPr="00201AF1" w:rsidRDefault="00085275" w:rsidP="00085275">
            <w:pPr>
              <w:jc w:val="center"/>
              <w:rPr>
                <w:rFonts w:cs="Times New Roman"/>
                <w:b/>
                <w:bCs/>
                <w:szCs w:val="28"/>
              </w:rPr>
            </w:pPr>
            <w:r w:rsidRPr="00201AF1">
              <w:rPr>
                <w:rFonts w:cs="Times New Roman"/>
                <w:b/>
                <w:bCs/>
                <w:szCs w:val="28"/>
              </w:rPr>
              <w:t xml:space="preserve">Значения свойств </w:t>
            </w:r>
          </w:p>
        </w:tc>
        <w:tc>
          <w:tcPr>
            <w:tcW w:w="0" w:type="auto"/>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14EFE096" w14:textId="77777777" w:rsidR="00085275" w:rsidRPr="00201AF1" w:rsidRDefault="00085275" w:rsidP="00085275">
            <w:pPr>
              <w:jc w:val="center"/>
              <w:rPr>
                <w:rFonts w:cs="Times New Roman"/>
                <w:b/>
                <w:bCs/>
                <w:szCs w:val="28"/>
              </w:rPr>
            </w:pPr>
            <w:r w:rsidRPr="00201AF1">
              <w:rPr>
                <w:rFonts w:cs="Times New Roman"/>
                <w:b/>
                <w:bCs/>
                <w:szCs w:val="28"/>
              </w:rPr>
              <w:t>Ширина</w:t>
            </w:r>
          </w:p>
        </w:tc>
      </w:tr>
      <w:tr w:rsidR="00085275" w:rsidRPr="00201AF1" w14:paraId="577B9A24" w14:textId="77777777" w:rsidTr="00085275">
        <w:trPr>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5B3B33C9" w14:textId="77777777" w:rsidR="00085275" w:rsidRPr="00201AF1" w:rsidRDefault="00085275" w:rsidP="00085275">
            <w:pPr>
              <w:rPr>
                <w:rFonts w:cs="Times New Roman"/>
                <w:szCs w:val="28"/>
              </w:rPr>
            </w:pPr>
            <w:r w:rsidRPr="00096572">
              <w:rPr>
                <w:rFonts w:cs="Times New Roman"/>
                <w:szCs w:val="28"/>
              </w:rPr>
              <w:t>min</w:t>
            </w:r>
            <w:r w:rsidRPr="00201AF1">
              <w:rPr>
                <w:rFonts w:cs="Times New Roman"/>
                <w:szCs w:val="28"/>
              </w:rPr>
              <w:t>-</w:t>
            </w:r>
            <w:r w:rsidRPr="00096572">
              <w:rPr>
                <w:rFonts w:cs="Times New Roman"/>
                <w:szCs w:val="28"/>
              </w:rPr>
              <w:t>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093E96B7" w14:textId="77777777" w:rsidR="00085275" w:rsidRPr="00201AF1" w:rsidRDefault="00085275" w:rsidP="00085275">
            <w:pPr>
              <w:rPr>
                <w:rFonts w:cs="Times New Roman"/>
                <w:szCs w:val="28"/>
              </w:rPr>
            </w:pPr>
            <w:r w:rsidRPr="00201AF1">
              <w:rPr>
                <w:rFonts w:cs="Times New Roman"/>
                <w:szCs w:val="28"/>
              </w:rPr>
              <w:t>&l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128A526" w14:textId="77777777" w:rsidR="00085275" w:rsidRPr="00201AF1" w:rsidRDefault="00085275" w:rsidP="00085275">
            <w:pPr>
              <w:rPr>
                <w:rFonts w:cs="Times New Roman"/>
                <w:szCs w:val="28"/>
              </w:rPr>
            </w:pPr>
            <w:r w:rsidRPr="00096572">
              <w:rPr>
                <w:rFonts w:cs="Times New Roman"/>
                <w:szCs w:val="28"/>
              </w:rPr>
              <w:t>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F548543" w14:textId="77777777" w:rsidR="00085275" w:rsidRPr="00201AF1" w:rsidRDefault="00085275" w:rsidP="00085275">
            <w:pPr>
              <w:rPr>
                <w:rFonts w:cs="Times New Roman"/>
                <w:szCs w:val="28"/>
              </w:rPr>
            </w:pPr>
            <w:r w:rsidRPr="00201AF1">
              <w:rPr>
                <w:rFonts w:cs="Times New Roman"/>
                <w:szCs w:val="28"/>
              </w:rPr>
              <w:t>&l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788928BD" w14:textId="77777777" w:rsidR="00085275" w:rsidRPr="00201AF1" w:rsidRDefault="00085275" w:rsidP="00085275">
            <w:pPr>
              <w:rPr>
                <w:rFonts w:cs="Times New Roman"/>
                <w:szCs w:val="28"/>
              </w:rPr>
            </w:pPr>
            <w:r w:rsidRPr="00096572">
              <w:rPr>
                <w:rFonts w:cs="Times New Roman"/>
                <w:szCs w:val="28"/>
              </w:rPr>
              <w:t>max</w:t>
            </w:r>
            <w:r w:rsidRPr="00201AF1">
              <w:rPr>
                <w:rFonts w:cs="Times New Roman"/>
                <w:szCs w:val="28"/>
              </w:rPr>
              <w:t>-</w:t>
            </w:r>
            <w:r w:rsidRPr="00096572">
              <w:rPr>
                <w:rFonts w:cs="Times New Roman"/>
                <w:szCs w:val="28"/>
              </w:rPr>
              <w:t>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0ECCCDA" w14:textId="77777777" w:rsidR="00085275" w:rsidRPr="00201AF1" w:rsidRDefault="00085275" w:rsidP="00085275">
            <w:pPr>
              <w:rPr>
                <w:rFonts w:cs="Times New Roman"/>
                <w:szCs w:val="28"/>
              </w:rPr>
            </w:pPr>
            <w:r w:rsidRPr="00096572">
              <w:rPr>
                <w:rFonts w:cs="Times New Roman"/>
                <w:szCs w:val="28"/>
              </w:rPr>
              <w:t>width</w:t>
            </w:r>
          </w:p>
        </w:tc>
      </w:tr>
      <w:tr w:rsidR="00085275" w:rsidRPr="00201AF1" w14:paraId="29A40538" w14:textId="77777777" w:rsidTr="00085275">
        <w:trPr>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3BD533D7" w14:textId="77777777" w:rsidR="00085275" w:rsidRPr="00201AF1" w:rsidRDefault="00085275" w:rsidP="00085275">
            <w:pPr>
              <w:rPr>
                <w:rFonts w:cs="Times New Roman"/>
                <w:szCs w:val="28"/>
              </w:rPr>
            </w:pPr>
            <w:r w:rsidRPr="00096572">
              <w:rPr>
                <w:rFonts w:cs="Times New Roman"/>
                <w:szCs w:val="28"/>
              </w:rPr>
              <w:t> </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7D3293FF" w14:textId="77777777" w:rsidR="00085275" w:rsidRPr="00201AF1" w:rsidRDefault="00085275" w:rsidP="00085275">
            <w:pPr>
              <w:rPr>
                <w:rFonts w:cs="Times New Roman"/>
                <w:szCs w:val="28"/>
              </w:rPr>
            </w:pPr>
            <w:r w:rsidRPr="00096572">
              <w:rPr>
                <w:rFonts w:cs="Times New Roman"/>
                <w:szCs w:val="28"/>
              </w:rPr>
              <w:t> </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18649620" w14:textId="77777777" w:rsidR="00085275" w:rsidRPr="00201AF1" w:rsidRDefault="00085275" w:rsidP="00085275">
            <w:pPr>
              <w:rPr>
                <w:rFonts w:cs="Times New Roman"/>
                <w:szCs w:val="28"/>
              </w:rPr>
            </w:pPr>
            <w:r w:rsidRPr="00096572">
              <w:rPr>
                <w:rFonts w:cs="Times New Roman"/>
                <w:szCs w:val="28"/>
              </w:rPr>
              <w:t>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65E00019" w14:textId="77777777" w:rsidR="00085275" w:rsidRPr="00201AF1" w:rsidRDefault="00085275" w:rsidP="00085275">
            <w:pPr>
              <w:rPr>
                <w:rFonts w:cs="Times New Roman"/>
                <w:szCs w:val="28"/>
              </w:rPr>
            </w:pPr>
            <w:r w:rsidRPr="00201AF1">
              <w:rPr>
                <w:rFonts w:cs="Times New Roman"/>
                <w:szCs w:val="28"/>
              </w:rPr>
              <w:t>&l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5D709AF1" w14:textId="77777777" w:rsidR="00085275" w:rsidRPr="00201AF1" w:rsidRDefault="00085275" w:rsidP="00085275">
            <w:pPr>
              <w:rPr>
                <w:rFonts w:cs="Times New Roman"/>
                <w:szCs w:val="28"/>
              </w:rPr>
            </w:pPr>
            <w:r w:rsidRPr="00096572">
              <w:rPr>
                <w:rFonts w:cs="Times New Roman"/>
                <w:szCs w:val="28"/>
              </w:rPr>
              <w:t>max</w:t>
            </w:r>
            <w:r w:rsidRPr="00201AF1">
              <w:rPr>
                <w:rFonts w:cs="Times New Roman"/>
                <w:szCs w:val="28"/>
              </w:rPr>
              <w:t>-</w:t>
            </w:r>
            <w:r w:rsidRPr="00096572">
              <w:rPr>
                <w:rFonts w:cs="Times New Roman"/>
                <w:szCs w:val="28"/>
              </w:rPr>
              <w:t>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3F503EA" w14:textId="77777777" w:rsidR="00085275" w:rsidRPr="00201AF1" w:rsidRDefault="00085275" w:rsidP="00085275">
            <w:pPr>
              <w:rPr>
                <w:rFonts w:cs="Times New Roman"/>
                <w:szCs w:val="28"/>
              </w:rPr>
            </w:pPr>
            <w:r w:rsidRPr="00096572">
              <w:rPr>
                <w:rFonts w:cs="Times New Roman"/>
                <w:szCs w:val="28"/>
              </w:rPr>
              <w:t>width</w:t>
            </w:r>
          </w:p>
        </w:tc>
      </w:tr>
      <w:tr w:rsidR="00085275" w:rsidRPr="00096572" w14:paraId="4037B0E5" w14:textId="77777777" w:rsidTr="00085275">
        <w:trPr>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14690DB0" w14:textId="77777777" w:rsidR="00085275" w:rsidRPr="00201AF1" w:rsidRDefault="00085275" w:rsidP="00085275">
            <w:pPr>
              <w:rPr>
                <w:rFonts w:cs="Times New Roman"/>
                <w:szCs w:val="28"/>
              </w:rPr>
            </w:pPr>
            <w:r w:rsidRPr="00096572">
              <w:rPr>
                <w:rFonts w:cs="Times New Roman"/>
                <w:szCs w:val="28"/>
              </w:rPr>
              <w:t> </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1D3ED256" w14:textId="77777777" w:rsidR="00085275" w:rsidRPr="00201AF1" w:rsidRDefault="00085275" w:rsidP="00085275">
            <w:pPr>
              <w:rPr>
                <w:rFonts w:cs="Times New Roman"/>
                <w:szCs w:val="28"/>
              </w:rPr>
            </w:pPr>
            <w:r w:rsidRPr="00096572">
              <w:rPr>
                <w:rFonts w:cs="Times New Roman"/>
                <w:szCs w:val="28"/>
              </w:rPr>
              <w:t> </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0E17E5F7" w14:textId="77777777" w:rsidR="00085275" w:rsidRPr="00201AF1" w:rsidRDefault="00085275" w:rsidP="00085275">
            <w:pPr>
              <w:rPr>
                <w:rFonts w:cs="Times New Roman"/>
                <w:szCs w:val="28"/>
              </w:rPr>
            </w:pPr>
            <w:r w:rsidRPr="00096572">
              <w:rPr>
                <w:rFonts w:cs="Times New Roman"/>
                <w:szCs w:val="28"/>
              </w:rPr>
              <w:t>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5DDFB76" w14:textId="77777777" w:rsidR="00085275" w:rsidRPr="00201AF1" w:rsidRDefault="00085275" w:rsidP="00085275">
            <w:pPr>
              <w:rPr>
                <w:rFonts w:cs="Times New Roman"/>
                <w:szCs w:val="28"/>
              </w:rPr>
            </w:pPr>
            <w:r w:rsidRPr="00201AF1">
              <w:rPr>
                <w:rFonts w:cs="Times New Roman"/>
                <w:szCs w:val="28"/>
              </w:rPr>
              <w:t>&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7004C9B0" w14:textId="77777777" w:rsidR="00085275" w:rsidRPr="00201AF1" w:rsidRDefault="00085275" w:rsidP="00085275">
            <w:pPr>
              <w:rPr>
                <w:rFonts w:cs="Times New Roman"/>
                <w:szCs w:val="28"/>
              </w:rPr>
            </w:pPr>
            <w:r w:rsidRPr="00096572">
              <w:rPr>
                <w:rFonts w:cs="Times New Roman"/>
                <w:szCs w:val="28"/>
              </w:rPr>
              <w:t>max</w:t>
            </w:r>
            <w:r w:rsidRPr="00201AF1">
              <w:rPr>
                <w:rFonts w:cs="Times New Roman"/>
                <w:szCs w:val="28"/>
              </w:rPr>
              <w:t>-</w:t>
            </w:r>
            <w:r w:rsidRPr="00096572">
              <w:rPr>
                <w:rFonts w:cs="Times New Roman"/>
                <w:szCs w:val="28"/>
              </w:rPr>
              <w:t>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02BA4D64" w14:textId="77777777" w:rsidR="00085275" w:rsidRPr="00096572" w:rsidRDefault="00085275" w:rsidP="00085275">
            <w:pPr>
              <w:rPr>
                <w:rFonts w:cs="Times New Roman"/>
                <w:szCs w:val="28"/>
              </w:rPr>
            </w:pPr>
            <w:r w:rsidRPr="00096572">
              <w:rPr>
                <w:rFonts w:cs="Times New Roman"/>
                <w:szCs w:val="28"/>
              </w:rPr>
              <w:t>max</w:t>
            </w:r>
            <w:r w:rsidRPr="00201AF1">
              <w:rPr>
                <w:rFonts w:cs="Times New Roman"/>
                <w:szCs w:val="28"/>
              </w:rPr>
              <w:t>-</w:t>
            </w:r>
            <w:r w:rsidRPr="00096572">
              <w:rPr>
                <w:rFonts w:cs="Times New Roman"/>
                <w:szCs w:val="28"/>
              </w:rPr>
              <w:t>width</w:t>
            </w:r>
          </w:p>
        </w:tc>
      </w:tr>
      <w:tr w:rsidR="00085275" w:rsidRPr="00096572" w14:paraId="2DD7C847" w14:textId="77777777" w:rsidTr="00085275">
        <w:trPr>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338A2A8B" w14:textId="77777777" w:rsidR="00085275" w:rsidRPr="00096572" w:rsidRDefault="00085275" w:rsidP="00085275">
            <w:pPr>
              <w:rPr>
                <w:rFonts w:cs="Times New Roman"/>
                <w:szCs w:val="28"/>
              </w:rPr>
            </w:pPr>
            <w:r w:rsidRPr="00096572">
              <w:rPr>
                <w:rFonts w:cs="Times New Roman"/>
                <w:szCs w:val="28"/>
              </w:rPr>
              <w:t>min-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568EEFCF" w14:textId="77777777" w:rsidR="00085275" w:rsidRPr="00096572" w:rsidRDefault="00085275" w:rsidP="00085275">
            <w:pPr>
              <w:rPr>
                <w:rFonts w:cs="Times New Roman"/>
                <w:szCs w:val="28"/>
              </w:rPr>
            </w:pPr>
            <w:r w:rsidRPr="00096572">
              <w:rPr>
                <w:rFonts w:cs="Times New Roman"/>
                <w:szCs w:val="28"/>
              </w:rPr>
              <w:t>&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492C5D2" w14:textId="77777777" w:rsidR="00085275" w:rsidRPr="00096572" w:rsidRDefault="00085275" w:rsidP="00085275">
            <w:pPr>
              <w:rPr>
                <w:rFonts w:cs="Times New Roman"/>
                <w:szCs w:val="28"/>
              </w:rPr>
            </w:pPr>
            <w:r w:rsidRPr="00096572">
              <w:rPr>
                <w:rFonts w:cs="Times New Roman"/>
                <w:szCs w:val="28"/>
              </w:rPr>
              <w:t>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DBBD92A" w14:textId="77777777" w:rsidR="00085275" w:rsidRPr="00096572" w:rsidRDefault="00085275" w:rsidP="00085275">
            <w:pPr>
              <w:rPr>
                <w:rFonts w:cs="Times New Roman"/>
                <w:szCs w:val="28"/>
              </w:rPr>
            </w:pPr>
            <w:r w:rsidRPr="00096572">
              <w:rPr>
                <w:rFonts w:cs="Times New Roman"/>
                <w:szCs w:val="28"/>
              </w:rPr>
              <w:t>&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3A86EBDC" w14:textId="77777777" w:rsidR="00085275" w:rsidRPr="00096572" w:rsidRDefault="00085275" w:rsidP="00085275">
            <w:pPr>
              <w:rPr>
                <w:rFonts w:cs="Times New Roman"/>
                <w:szCs w:val="28"/>
              </w:rPr>
            </w:pPr>
            <w:r w:rsidRPr="00096572">
              <w:rPr>
                <w:rFonts w:cs="Times New Roman"/>
                <w:szCs w:val="28"/>
              </w:rPr>
              <w:t>max-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65133B53" w14:textId="77777777" w:rsidR="00085275" w:rsidRPr="00096572" w:rsidRDefault="00085275" w:rsidP="00085275">
            <w:pPr>
              <w:rPr>
                <w:rFonts w:cs="Times New Roman"/>
                <w:szCs w:val="28"/>
              </w:rPr>
            </w:pPr>
            <w:r w:rsidRPr="00096572">
              <w:rPr>
                <w:rFonts w:cs="Times New Roman"/>
                <w:szCs w:val="28"/>
              </w:rPr>
              <w:t>min-width</w:t>
            </w:r>
          </w:p>
        </w:tc>
      </w:tr>
      <w:tr w:rsidR="00085275" w:rsidRPr="00096572" w14:paraId="2C36888E" w14:textId="77777777" w:rsidTr="00085275">
        <w:trPr>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A2B1F90" w14:textId="77777777" w:rsidR="00085275" w:rsidRPr="00096572" w:rsidRDefault="00085275" w:rsidP="00085275">
            <w:pPr>
              <w:rPr>
                <w:rFonts w:cs="Times New Roman"/>
                <w:szCs w:val="28"/>
              </w:rPr>
            </w:pPr>
            <w:r w:rsidRPr="00096572">
              <w:rPr>
                <w:rFonts w:cs="Times New Roman"/>
                <w:szCs w:val="28"/>
              </w:rPr>
              <w:lastRenderedPageBreak/>
              <w:t>min-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7366B3FF" w14:textId="77777777" w:rsidR="00085275" w:rsidRPr="00096572" w:rsidRDefault="00085275" w:rsidP="00085275">
            <w:pPr>
              <w:rPr>
                <w:rFonts w:cs="Times New Roman"/>
                <w:szCs w:val="28"/>
              </w:rPr>
            </w:pPr>
            <w:r w:rsidRPr="00096572">
              <w:rPr>
                <w:rFonts w:cs="Times New Roman"/>
                <w:szCs w:val="28"/>
              </w:rPr>
              <w:t>&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61431ED" w14:textId="77777777" w:rsidR="00085275" w:rsidRPr="00096572" w:rsidRDefault="00085275" w:rsidP="00085275">
            <w:pPr>
              <w:rPr>
                <w:rFonts w:cs="Times New Roman"/>
                <w:szCs w:val="28"/>
              </w:rPr>
            </w:pPr>
            <w:r w:rsidRPr="00096572">
              <w:rPr>
                <w:rFonts w:cs="Times New Roman"/>
                <w:szCs w:val="28"/>
              </w:rPr>
              <w:t>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0FCC2758" w14:textId="77777777" w:rsidR="00085275" w:rsidRPr="00096572" w:rsidRDefault="00085275" w:rsidP="00085275">
            <w:pPr>
              <w:rPr>
                <w:rFonts w:cs="Times New Roman"/>
                <w:szCs w:val="28"/>
              </w:rPr>
            </w:pPr>
            <w:r w:rsidRPr="00096572">
              <w:rPr>
                <w:rFonts w:cs="Times New Roman"/>
                <w:szCs w:val="28"/>
              </w:rPr>
              <w:t>&l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260E1112" w14:textId="77777777" w:rsidR="00085275" w:rsidRPr="00096572" w:rsidRDefault="00085275" w:rsidP="00085275">
            <w:pPr>
              <w:rPr>
                <w:rFonts w:cs="Times New Roman"/>
                <w:szCs w:val="28"/>
              </w:rPr>
            </w:pPr>
            <w:r w:rsidRPr="00096572">
              <w:rPr>
                <w:rFonts w:cs="Times New Roman"/>
                <w:szCs w:val="28"/>
              </w:rPr>
              <w:t>max-width</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04B19890" w14:textId="77777777" w:rsidR="00085275" w:rsidRPr="00096572" w:rsidRDefault="00085275" w:rsidP="00085275">
            <w:pPr>
              <w:rPr>
                <w:rFonts w:cs="Times New Roman"/>
                <w:szCs w:val="28"/>
              </w:rPr>
            </w:pPr>
            <w:r w:rsidRPr="00096572">
              <w:rPr>
                <w:rFonts w:cs="Times New Roman"/>
                <w:szCs w:val="28"/>
              </w:rPr>
              <w:t>min-width</w:t>
            </w:r>
          </w:p>
        </w:tc>
      </w:tr>
      <w:tr w:rsidR="00085275" w:rsidRPr="00096572" w14:paraId="5C4E572E" w14:textId="77777777" w:rsidTr="00085275">
        <w:trPr>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3218AEC" w14:textId="77777777" w:rsidR="00085275" w:rsidRPr="00096572" w:rsidRDefault="00085275" w:rsidP="00085275">
            <w:pPr>
              <w:rPr>
                <w:rFonts w:cs="Times New Roman"/>
                <w:szCs w:val="28"/>
              </w:rPr>
            </w:pPr>
            <w:r w:rsidRPr="00096572">
              <w:rPr>
                <w:rFonts w:cs="Times New Roman"/>
                <w:szCs w:val="28"/>
              </w:rPr>
              <w:t>min-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78DB69AE" w14:textId="77777777" w:rsidR="00085275" w:rsidRPr="00096572" w:rsidRDefault="00085275" w:rsidP="00085275">
            <w:pPr>
              <w:rPr>
                <w:rFonts w:cs="Times New Roman"/>
                <w:szCs w:val="28"/>
              </w:rPr>
            </w:pPr>
            <w:r w:rsidRPr="00096572">
              <w:rPr>
                <w:rFonts w:cs="Times New Roman"/>
                <w:szCs w:val="28"/>
              </w:rPr>
              <w:t>&l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14723246" w14:textId="77777777" w:rsidR="00085275" w:rsidRPr="00096572" w:rsidRDefault="00085275" w:rsidP="00085275">
            <w:pPr>
              <w:rPr>
                <w:rFonts w:cs="Times New Roman"/>
                <w:szCs w:val="28"/>
              </w:rPr>
            </w:pPr>
            <w:r w:rsidRPr="00096572">
              <w:rPr>
                <w:rFonts w:cs="Times New Roman"/>
                <w:szCs w:val="28"/>
              </w:rPr>
              <w:t>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7BFF56DB" w14:textId="77777777" w:rsidR="00085275" w:rsidRPr="00096572" w:rsidRDefault="00085275" w:rsidP="00085275">
            <w:pPr>
              <w:rPr>
                <w:rFonts w:cs="Times New Roman"/>
                <w:szCs w:val="28"/>
              </w:rPr>
            </w:pPr>
            <w:r w:rsidRPr="00096572">
              <w:rPr>
                <w:rFonts w:cs="Times New Roman"/>
                <w:szCs w:val="28"/>
              </w:rPr>
              <w:t>&l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0DB40EF1" w14:textId="77777777" w:rsidR="00085275" w:rsidRPr="00096572" w:rsidRDefault="00085275" w:rsidP="00085275">
            <w:pPr>
              <w:rPr>
                <w:rFonts w:cs="Times New Roman"/>
                <w:szCs w:val="28"/>
              </w:rPr>
            </w:pPr>
            <w:r w:rsidRPr="00096572">
              <w:rPr>
                <w:rFonts w:cs="Times New Roman"/>
                <w:szCs w:val="28"/>
              </w:rPr>
              <w:t>max-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FADDEEF" w14:textId="77777777" w:rsidR="00085275" w:rsidRPr="00096572" w:rsidRDefault="00085275" w:rsidP="00085275">
            <w:pPr>
              <w:rPr>
                <w:rFonts w:cs="Times New Roman"/>
                <w:szCs w:val="28"/>
              </w:rPr>
            </w:pPr>
            <w:r w:rsidRPr="00096572">
              <w:rPr>
                <w:rFonts w:cs="Times New Roman"/>
                <w:szCs w:val="28"/>
              </w:rPr>
              <w:t>height</w:t>
            </w:r>
          </w:p>
        </w:tc>
      </w:tr>
      <w:tr w:rsidR="00085275" w:rsidRPr="00096572" w14:paraId="289505AA" w14:textId="77777777" w:rsidTr="00085275">
        <w:trPr>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473702E" w14:textId="77777777" w:rsidR="00085275" w:rsidRPr="00096572" w:rsidRDefault="00085275" w:rsidP="00085275">
            <w:pPr>
              <w:rPr>
                <w:rFonts w:cs="Times New Roman"/>
                <w:szCs w:val="28"/>
              </w:rPr>
            </w:pPr>
            <w:r w:rsidRPr="00096572">
              <w:rPr>
                <w:rFonts w:cs="Times New Roman"/>
                <w:szCs w:val="28"/>
              </w:rPr>
              <w:t> </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1BA360D7" w14:textId="77777777" w:rsidR="00085275" w:rsidRPr="00096572" w:rsidRDefault="00085275" w:rsidP="00085275">
            <w:pPr>
              <w:rPr>
                <w:rFonts w:cs="Times New Roman"/>
                <w:szCs w:val="28"/>
              </w:rPr>
            </w:pPr>
            <w:r w:rsidRPr="00096572">
              <w:rPr>
                <w:rFonts w:cs="Times New Roman"/>
                <w:szCs w:val="28"/>
              </w:rPr>
              <w:t> </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65C6E08F" w14:textId="77777777" w:rsidR="00085275" w:rsidRPr="00096572" w:rsidRDefault="00085275" w:rsidP="00085275">
            <w:pPr>
              <w:rPr>
                <w:rFonts w:cs="Times New Roman"/>
                <w:szCs w:val="28"/>
              </w:rPr>
            </w:pPr>
            <w:r w:rsidRPr="00096572">
              <w:rPr>
                <w:rFonts w:cs="Times New Roman"/>
                <w:szCs w:val="28"/>
              </w:rPr>
              <w:t>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19A1C098" w14:textId="77777777" w:rsidR="00085275" w:rsidRPr="00096572" w:rsidRDefault="00085275" w:rsidP="00085275">
            <w:pPr>
              <w:rPr>
                <w:rFonts w:cs="Times New Roman"/>
                <w:szCs w:val="28"/>
              </w:rPr>
            </w:pPr>
            <w:r w:rsidRPr="00096572">
              <w:rPr>
                <w:rFonts w:cs="Times New Roman"/>
                <w:szCs w:val="28"/>
              </w:rPr>
              <w:t>&l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6D66373F" w14:textId="77777777" w:rsidR="00085275" w:rsidRPr="00096572" w:rsidRDefault="00085275" w:rsidP="00085275">
            <w:pPr>
              <w:rPr>
                <w:rFonts w:cs="Times New Roman"/>
                <w:szCs w:val="28"/>
              </w:rPr>
            </w:pPr>
            <w:r w:rsidRPr="00096572">
              <w:rPr>
                <w:rFonts w:cs="Times New Roman"/>
                <w:szCs w:val="28"/>
              </w:rPr>
              <w:t>max-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0562564A" w14:textId="77777777" w:rsidR="00085275" w:rsidRPr="00096572" w:rsidRDefault="00085275" w:rsidP="00085275">
            <w:pPr>
              <w:rPr>
                <w:rFonts w:cs="Times New Roman"/>
                <w:szCs w:val="28"/>
              </w:rPr>
            </w:pPr>
            <w:r w:rsidRPr="00096572">
              <w:rPr>
                <w:rFonts w:cs="Times New Roman"/>
                <w:szCs w:val="28"/>
              </w:rPr>
              <w:t>height</w:t>
            </w:r>
          </w:p>
        </w:tc>
      </w:tr>
      <w:tr w:rsidR="00085275" w:rsidRPr="00096572" w14:paraId="0E2AC718" w14:textId="77777777" w:rsidTr="00085275">
        <w:trPr>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780707BF" w14:textId="77777777" w:rsidR="00085275" w:rsidRPr="00096572" w:rsidRDefault="00085275" w:rsidP="00085275">
            <w:pPr>
              <w:rPr>
                <w:rFonts w:cs="Times New Roman"/>
                <w:szCs w:val="28"/>
              </w:rPr>
            </w:pPr>
            <w:r w:rsidRPr="00096572">
              <w:rPr>
                <w:rFonts w:cs="Times New Roman"/>
                <w:szCs w:val="28"/>
              </w:rPr>
              <w:t> </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0C1250B" w14:textId="77777777" w:rsidR="00085275" w:rsidRPr="00096572" w:rsidRDefault="00085275" w:rsidP="00085275">
            <w:pPr>
              <w:rPr>
                <w:rFonts w:cs="Times New Roman"/>
                <w:szCs w:val="28"/>
              </w:rPr>
            </w:pPr>
            <w:r w:rsidRPr="00096572">
              <w:rPr>
                <w:rFonts w:cs="Times New Roman"/>
                <w:szCs w:val="28"/>
              </w:rPr>
              <w:t> </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CB6FE2C" w14:textId="77777777" w:rsidR="00085275" w:rsidRPr="00096572" w:rsidRDefault="00085275" w:rsidP="00085275">
            <w:pPr>
              <w:rPr>
                <w:rFonts w:cs="Times New Roman"/>
                <w:szCs w:val="28"/>
              </w:rPr>
            </w:pPr>
            <w:r w:rsidRPr="00096572">
              <w:rPr>
                <w:rFonts w:cs="Times New Roman"/>
                <w:szCs w:val="28"/>
              </w:rPr>
              <w:t>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2341BC65" w14:textId="77777777" w:rsidR="00085275" w:rsidRPr="00096572" w:rsidRDefault="00085275" w:rsidP="00085275">
            <w:pPr>
              <w:rPr>
                <w:rFonts w:cs="Times New Roman"/>
                <w:szCs w:val="28"/>
              </w:rPr>
            </w:pPr>
            <w:r w:rsidRPr="00096572">
              <w:rPr>
                <w:rFonts w:cs="Times New Roman"/>
                <w:szCs w:val="28"/>
              </w:rPr>
              <w:t>&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2BE54370" w14:textId="77777777" w:rsidR="00085275" w:rsidRPr="00096572" w:rsidRDefault="00085275" w:rsidP="00085275">
            <w:pPr>
              <w:rPr>
                <w:rFonts w:cs="Times New Roman"/>
                <w:szCs w:val="28"/>
              </w:rPr>
            </w:pPr>
            <w:r w:rsidRPr="00096572">
              <w:rPr>
                <w:rFonts w:cs="Times New Roman"/>
                <w:szCs w:val="28"/>
              </w:rPr>
              <w:t>max-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1558E3E0" w14:textId="77777777" w:rsidR="00085275" w:rsidRPr="00096572" w:rsidRDefault="00085275" w:rsidP="00085275">
            <w:pPr>
              <w:rPr>
                <w:rFonts w:cs="Times New Roman"/>
                <w:szCs w:val="28"/>
              </w:rPr>
            </w:pPr>
            <w:r w:rsidRPr="00096572">
              <w:rPr>
                <w:rFonts w:cs="Times New Roman"/>
                <w:szCs w:val="28"/>
              </w:rPr>
              <w:t>max-height</w:t>
            </w:r>
          </w:p>
        </w:tc>
      </w:tr>
      <w:tr w:rsidR="00085275" w:rsidRPr="00096572" w14:paraId="73DF98A4" w14:textId="77777777" w:rsidTr="00085275">
        <w:trPr>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1A249879" w14:textId="77777777" w:rsidR="00085275" w:rsidRPr="00096572" w:rsidRDefault="00085275" w:rsidP="00085275">
            <w:pPr>
              <w:rPr>
                <w:rFonts w:cs="Times New Roman"/>
                <w:szCs w:val="28"/>
              </w:rPr>
            </w:pPr>
            <w:r w:rsidRPr="00096572">
              <w:rPr>
                <w:rFonts w:cs="Times New Roman"/>
                <w:szCs w:val="28"/>
              </w:rPr>
              <w:t>min-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08FA08A4" w14:textId="77777777" w:rsidR="00085275" w:rsidRPr="00096572" w:rsidRDefault="00085275" w:rsidP="00085275">
            <w:pPr>
              <w:rPr>
                <w:rFonts w:cs="Times New Roman"/>
                <w:szCs w:val="28"/>
              </w:rPr>
            </w:pPr>
            <w:r w:rsidRPr="00096572">
              <w:rPr>
                <w:rFonts w:cs="Times New Roman"/>
                <w:szCs w:val="28"/>
              </w:rPr>
              <w:t>&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7B2A3545" w14:textId="77777777" w:rsidR="00085275" w:rsidRPr="00096572" w:rsidRDefault="00085275" w:rsidP="00085275">
            <w:pPr>
              <w:rPr>
                <w:rFonts w:cs="Times New Roman"/>
                <w:szCs w:val="28"/>
              </w:rPr>
            </w:pPr>
            <w:r w:rsidRPr="00096572">
              <w:rPr>
                <w:rFonts w:cs="Times New Roman"/>
                <w:szCs w:val="28"/>
              </w:rPr>
              <w:t>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1D4A9307" w14:textId="77777777" w:rsidR="00085275" w:rsidRPr="00096572" w:rsidRDefault="00085275" w:rsidP="00085275">
            <w:pPr>
              <w:rPr>
                <w:rFonts w:cs="Times New Roman"/>
                <w:szCs w:val="28"/>
              </w:rPr>
            </w:pPr>
            <w:r w:rsidRPr="00096572">
              <w:rPr>
                <w:rFonts w:cs="Times New Roman"/>
                <w:szCs w:val="28"/>
              </w:rPr>
              <w:t>&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50F729DE" w14:textId="77777777" w:rsidR="00085275" w:rsidRPr="00096572" w:rsidRDefault="00085275" w:rsidP="00085275">
            <w:pPr>
              <w:rPr>
                <w:rFonts w:cs="Times New Roman"/>
                <w:szCs w:val="28"/>
              </w:rPr>
            </w:pPr>
            <w:r w:rsidRPr="00096572">
              <w:rPr>
                <w:rFonts w:cs="Times New Roman"/>
                <w:szCs w:val="28"/>
              </w:rPr>
              <w:t>max-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350DF793" w14:textId="77777777" w:rsidR="00085275" w:rsidRPr="00096572" w:rsidRDefault="00085275" w:rsidP="00085275">
            <w:pPr>
              <w:rPr>
                <w:rFonts w:cs="Times New Roman"/>
                <w:szCs w:val="28"/>
              </w:rPr>
            </w:pPr>
            <w:r w:rsidRPr="00096572">
              <w:rPr>
                <w:rFonts w:cs="Times New Roman"/>
                <w:szCs w:val="28"/>
              </w:rPr>
              <w:t>min-height</w:t>
            </w:r>
          </w:p>
        </w:tc>
      </w:tr>
      <w:tr w:rsidR="00085275" w:rsidRPr="00096572" w14:paraId="25CC366E" w14:textId="77777777" w:rsidTr="00085275">
        <w:trPr>
          <w:jc w:val="center"/>
        </w:trPr>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63EFCE67" w14:textId="77777777" w:rsidR="00085275" w:rsidRPr="00096572" w:rsidRDefault="00085275" w:rsidP="00085275">
            <w:pPr>
              <w:rPr>
                <w:rFonts w:cs="Times New Roman"/>
                <w:szCs w:val="28"/>
              </w:rPr>
            </w:pPr>
            <w:r w:rsidRPr="00096572">
              <w:rPr>
                <w:rFonts w:cs="Times New Roman"/>
                <w:szCs w:val="28"/>
              </w:rPr>
              <w:t>min-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01CE24F5" w14:textId="77777777" w:rsidR="00085275" w:rsidRPr="00096572" w:rsidRDefault="00085275" w:rsidP="00085275">
            <w:pPr>
              <w:rPr>
                <w:rFonts w:cs="Times New Roman"/>
                <w:szCs w:val="28"/>
              </w:rPr>
            </w:pPr>
            <w:r w:rsidRPr="00096572">
              <w:rPr>
                <w:rFonts w:cs="Times New Roman"/>
                <w:szCs w:val="28"/>
              </w:rPr>
              <w:t>&g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5C6C6ED1" w14:textId="77777777" w:rsidR="00085275" w:rsidRPr="00096572" w:rsidRDefault="00085275" w:rsidP="00085275">
            <w:pPr>
              <w:rPr>
                <w:rFonts w:cs="Times New Roman"/>
                <w:szCs w:val="28"/>
              </w:rPr>
            </w:pPr>
            <w:r w:rsidRPr="00096572">
              <w:rPr>
                <w:rFonts w:cs="Times New Roman"/>
                <w:szCs w:val="28"/>
              </w:rPr>
              <w:t>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46E44163" w14:textId="77777777" w:rsidR="00085275" w:rsidRPr="00096572" w:rsidRDefault="00085275" w:rsidP="00085275">
            <w:pPr>
              <w:rPr>
                <w:rFonts w:cs="Times New Roman"/>
                <w:szCs w:val="28"/>
              </w:rPr>
            </w:pPr>
            <w:r w:rsidRPr="00096572">
              <w:rPr>
                <w:rFonts w:cs="Times New Roman"/>
                <w:szCs w:val="28"/>
              </w:rPr>
              <w:t>&l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3DAD4E4E" w14:textId="77777777" w:rsidR="00085275" w:rsidRPr="00096572" w:rsidRDefault="00085275" w:rsidP="00085275">
            <w:pPr>
              <w:rPr>
                <w:rFonts w:cs="Times New Roman"/>
                <w:szCs w:val="28"/>
              </w:rPr>
            </w:pPr>
            <w:r w:rsidRPr="00096572">
              <w:rPr>
                <w:rFonts w:cs="Times New Roman"/>
                <w:szCs w:val="28"/>
              </w:rPr>
              <w:t>max-height</w:t>
            </w:r>
          </w:p>
        </w:tc>
        <w:tc>
          <w:tcPr>
            <w:tcW w:w="0" w:type="auto"/>
            <w:tcBorders>
              <w:top w:val="single" w:sz="6" w:space="0" w:color="333333"/>
              <w:left w:val="single" w:sz="6" w:space="0" w:color="333333"/>
              <w:bottom w:val="single" w:sz="6" w:space="0" w:color="333333"/>
              <w:right w:val="single" w:sz="6" w:space="0" w:color="333333"/>
            </w:tcBorders>
            <w:tcMar>
              <w:top w:w="60" w:type="dxa"/>
              <w:left w:w="60" w:type="dxa"/>
              <w:bottom w:w="60" w:type="dxa"/>
              <w:right w:w="60" w:type="dxa"/>
            </w:tcMar>
            <w:vAlign w:val="center"/>
            <w:hideMark/>
          </w:tcPr>
          <w:p w14:paraId="3CA1C9EC" w14:textId="77777777" w:rsidR="00085275" w:rsidRPr="00096572" w:rsidRDefault="00085275" w:rsidP="00085275">
            <w:pPr>
              <w:rPr>
                <w:rFonts w:cs="Times New Roman"/>
                <w:szCs w:val="28"/>
              </w:rPr>
            </w:pPr>
            <w:r w:rsidRPr="00096572">
              <w:rPr>
                <w:rFonts w:cs="Times New Roman"/>
                <w:szCs w:val="28"/>
              </w:rPr>
              <w:t>min-height</w:t>
            </w:r>
          </w:p>
        </w:tc>
      </w:tr>
    </w:tbl>
    <w:p w14:paraId="2650EFAE" w14:textId="77777777" w:rsidR="00085275" w:rsidRDefault="00085275" w:rsidP="00085275">
      <w:pPr>
        <w:pStyle w:val="aff0"/>
      </w:pPr>
    </w:p>
    <w:p w14:paraId="0A07B843" w14:textId="19155A1B" w:rsidR="00085275" w:rsidRPr="00CA428A" w:rsidRDefault="00085275" w:rsidP="00085275">
      <w:pPr>
        <w:pStyle w:val="3"/>
        <w:rPr>
          <w:rStyle w:val="3TimesNewRoman120"/>
          <w:rFonts w:eastAsiaTheme="minorHAnsi"/>
          <w:b/>
          <w:iCs/>
        </w:rPr>
      </w:pPr>
      <w:r>
        <w:rPr>
          <w:rStyle w:val="3TimesNewRoman120"/>
          <w:rFonts w:eastAsiaTheme="minorHAnsi"/>
          <w:b/>
          <w:iCs/>
        </w:rPr>
        <w:t xml:space="preserve">Поля и </w:t>
      </w:r>
      <w:r w:rsidRPr="00CA428A">
        <w:rPr>
          <w:rStyle w:val="3TimesNewRoman120"/>
          <w:rFonts w:eastAsiaTheme="minorHAnsi"/>
          <w:b/>
          <w:iCs/>
        </w:rPr>
        <w:t xml:space="preserve">отступы </w:t>
      </w:r>
    </w:p>
    <w:p w14:paraId="653491D8" w14:textId="0784ADFD" w:rsidR="00085275" w:rsidRDefault="00085275" w:rsidP="008C42B7">
      <w:pPr>
        <w:pStyle w:val="affff7"/>
      </w:pPr>
      <w:r w:rsidRPr="003751BA">
        <w:rPr>
          <w:bCs/>
        </w:rPr>
        <w:t xml:space="preserve">Свойство </w:t>
      </w:r>
      <w:r>
        <w:rPr>
          <w:b/>
          <w:bCs/>
          <w:lang w:val="en-US"/>
        </w:rPr>
        <w:t>p</w:t>
      </w:r>
      <w:r w:rsidRPr="00CA428A">
        <w:rPr>
          <w:b/>
          <w:bCs/>
        </w:rPr>
        <w:t>adding</w:t>
      </w:r>
      <w:r w:rsidRPr="00CA428A">
        <w:rPr>
          <w:bCs/>
        </w:rPr>
        <w:t xml:space="preserve"> </w:t>
      </w:r>
      <w:r w:rsidRPr="00CA428A">
        <w:rPr>
          <w:bCs/>
        </w:rPr>
        <w:sym w:font="Symbol" w:char="F02D"/>
      </w:r>
      <w:r w:rsidRPr="00CA428A">
        <w:rPr>
          <w:bCs/>
        </w:rPr>
        <w:t xml:space="preserve"> </w:t>
      </w:r>
      <w:r w:rsidRPr="00CA428A">
        <w:t>устанавливает значение полей вокруг содержимого элемента</w:t>
      </w:r>
      <w:r w:rsidR="00856BE4">
        <w:t xml:space="preserve"> (см. рисунок 2.7)</w:t>
      </w:r>
      <w:r w:rsidRPr="00CA428A">
        <w:t xml:space="preserve">. Полем называется расстояние от внутреннего края рамки элемента до воображаемого прямоугольника, ограничивающего его содержимое. </w:t>
      </w:r>
    </w:p>
    <w:p w14:paraId="2CCBEB74" w14:textId="6E4CBEA7" w:rsidR="00085275" w:rsidRDefault="00856BE4" w:rsidP="00085275">
      <w:pPr>
        <w:pStyle w:val="aff0"/>
        <w:jc w:val="center"/>
      </w:pPr>
      <w:r>
        <w:rPr>
          <w:noProof/>
          <w:lang w:eastAsia="ru-RU"/>
        </w:rPr>
        <w:drawing>
          <wp:inline distT="0" distB="0" distL="0" distR="0" wp14:anchorId="77165BE9" wp14:editId="113AEDB4">
            <wp:extent cx="3429000" cy="1285875"/>
            <wp:effectExtent l="0" t="0" r="0" b="9525"/>
            <wp:docPr id="18" name="Рисунок 18" descr="Без имени-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5" descr="Без имени-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29000" cy="1285875"/>
                    </a:xfrm>
                    <a:prstGeom prst="rect">
                      <a:avLst/>
                    </a:prstGeom>
                    <a:noFill/>
                    <a:ln>
                      <a:noFill/>
                    </a:ln>
                  </pic:spPr>
                </pic:pic>
              </a:graphicData>
            </a:graphic>
          </wp:inline>
        </w:drawing>
      </w:r>
    </w:p>
    <w:p w14:paraId="26148EC5" w14:textId="332D593E" w:rsidR="00085275" w:rsidRPr="00856BE4" w:rsidRDefault="00085275" w:rsidP="00085275">
      <w:pPr>
        <w:pStyle w:val="afff4"/>
        <w:rPr>
          <w:lang w:val="en-US"/>
        </w:rPr>
      </w:pPr>
      <w:r w:rsidRPr="005B1F92">
        <w:t>Рис</w:t>
      </w:r>
      <w:r>
        <w:t>.</w:t>
      </w:r>
      <w:r w:rsidRPr="005B1F92">
        <w:t xml:space="preserve"> 2.</w:t>
      </w:r>
      <w:r>
        <w:t>7</w:t>
      </w:r>
      <w:r w:rsidRPr="005B1F92">
        <w:t>.</w:t>
      </w:r>
      <w:r w:rsidR="00856BE4">
        <w:t xml:space="preserve"> Свойства</w:t>
      </w:r>
      <w:r>
        <w:t xml:space="preserve"> </w:t>
      </w:r>
      <w:r>
        <w:rPr>
          <w:lang w:val="en-US"/>
        </w:rPr>
        <w:t>padding</w:t>
      </w:r>
      <w:r w:rsidR="00856BE4">
        <w:t xml:space="preserve"> и </w:t>
      </w:r>
      <w:r w:rsidR="00856BE4">
        <w:rPr>
          <w:lang w:val="en-US"/>
        </w:rPr>
        <w:t>margin.</w:t>
      </w:r>
    </w:p>
    <w:p w14:paraId="7DB5D5EF" w14:textId="77777777" w:rsidR="00085275" w:rsidRPr="00201AF1" w:rsidRDefault="00085275" w:rsidP="008C42B7">
      <w:pPr>
        <w:pStyle w:val="affff7"/>
      </w:pPr>
      <w:r w:rsidRPr="00772C7D">
        <w:t>Величину полей можно указывать в пикселах (px), процентах (%) или других допустимых для CSS единицах. Значение inherit указывает, что оно наследуется у родителя. При указании поля в процентах, значение считается от ширины родителя элемента.</w:t>
      </w:r>
      <w:r>
        <w:t xml:space="preserve"> </w:t>
      </w:r>
      <w:r w:rsidRPr="00772C7D">
        <w:t xml:space="preserve">Значение </w:t>
      </w:r>
      <w:r>
        <w:rPr>
          <w:lang w:val="en-US"/>
        </w:rPr>
        <w:t>padding</w:t>
      </w:r>
      <w:r w:rsidRPr="00201AF1">
        <w:t xml:space="preserve"> </w:t>
      </w:r>
      <w:r w:rsidRPr="00772C7D">
        <w:t>может</w:t>
      </w:r>
      <w:r>
        <w:t xml:space="preserve"> </w:t>
      </w:r>
      <w:r w:rsidRPr="00772C7D">
        <w:t xml:space="preserve">быть </w:t>
      </w:r>
      <w:r>
        <w:t xml:space="preserve">только положительным </w:t>
      </w:r>
      <w:r w:rsidRPr="00772C7D">
        <w:t>числом.</w:t>
      </w:r>
    </w:p>
    <w:p w14:paraId="528B61FC" w14:textId="0389F9D7" w:rsidR="00085275" w:rsidRPr="00201AF1" w:rsidRDefault="00085275" w:rsidP="008C42B7">
      <w:pPr>
        <w:pStyle w:val="affff7"/>
      </w:pPr>
      <w:r w:rsidRPr="003751BA">
        <w:t xml:space="preserve">Свойство </w:t>
      </w:r>
      <w:r w:rsidRPr="003751BA">
        <w:rPr>
          <w:b/>
          <w:lang w:val="en-US"/>
        </w:rPr>
        <w:t>m</w:t>
      </w:r>
      <w:r w:rsidRPr="003751BA">
        <w:rPr>
          <w:b/>
        </w:rPr>
        <w:t>argin</w:t>
      </w:r>
      <w:r w:rsidRPr="00201AF1">
        <w:t xml:space="preserve"> </w:t>
      </w:r>
      <w:r w:rsidRPr="00201AF1">
        <w:sym w:font="Symbol" w:char="F02D"/>
      </w:r>
      <w:r w:rsidRPr="00201AF1">
        <w:t xml:space="preserve"> устанавливает величину отступа от каждого края элемента</w:t>
      </w:r>
      <w:r w:rsidR="00856BE4" w:rsidRPr="00856BE4">
        <w:t xml:space="preserve"> (</w:t>
      </w:r>
      <w:r w:rsidR="00856BE4">
        <w:t>см. рисунок 2.7</w:t>
      </w:r>
      <w:r w:rsidR="00856BE4" w:rsidRPr="00856BE4">
        <w:t>)</w:t>
      </w:r>
      <w:r w:rsidRPr="00201AF1">
        <w:t xml:space="preserve">. Отступом является пространство от границы текущего элемента до внутренней границы его родительского элемента. </w:t>
      </w:r>
      <w:r w:rsidRPr="00772C7D">
        <w:t xml:space="preserve">Величину отступов можно указывать в пикселах (px), процентах (%) или других допустимых для CSS единицах. Значение </w:t>
      </w:r>
      <w:r w:rsidRPr="00201AF1">
        <w:t xml:space="preserve">margin </w:t>
      </w:r>
      <w:r w:rsidRPr="00772C7D">
        <w:t>может</w:t>
      </w:r>
      <w:r>
        <w:t xml:space="preserve"> </w:t>
      </w:r>
      <w:r w:rsidRPr="00772C7D">
        <w:t>быть как положительным, так и отрицательным числом.</w:t>
      </w:r>
    </w:p>
    <w:p w14:paraId="483AED45" w14:textId="66A02DE7" w:rsidR="00085275" w:rsidRDefault="00085275" w:rsidP="008C42B7">
      <w:pPr>
        <w:pStyle w:val="affff7"/>
      </w:pPr>
      <w:r w:rsidRPr="00201AF1">
        <w:t>Свойств</w:t>
      </w:r>
      <w:r>
        <w:t xml:space="preserve">а </w:t>
      </w:r>
      <w:r>
        <w:rPr>
          <w:lang w:val="en-US"/>
        </w:rPr>
        <w:t>padding</w:t>
      </w:r>
      <w:r w:rsidRPr="00100CC0">
        <w:t xml:space="preserve"> </w:t>
      </w:r>
      <w:r>
        <w:t xml:space="preserve">и </w:t>
      </w:r>
      <w:r w:rsidRPr="00201AF1">
        <w:t>margin позволя</w:t>
      </w:r>
      <w:r>
        <w:t>ю</w:t>
      </w:r>
      <w:r w:rsidRPr="00201AF1">
        <w:t xml:space="preserve">т задать величину </w:t>
      </w:r>
      <w:r>
        <w:t xml:space="preserve">полей и </w:t>
      </w:r>
      <w:r w:rsidRPr="00201AF1">
        <w:t>отступ</w:t>
      </w:r>
      <w:r>
        <w:t>ов</w:t>
      </w:r>
      <w:r w:rsidRPr="00201AF1">
        <w:t xml:space="preserve"> сразу для всех сторон элемента или определить ее только для указанных сторон. Разрешается использовать одно, два, три или четыре значения, разделяя их между собой пробелом. Эффект зависит от количества значений и приведен в табл</w:t>
      </w:r>
      <w:r w:rsidR="008C42B7">
        <w:t>ице</w:t>
      </w:r>
      <w:r w:rsidRPr="00201AF1">
        <w:t> </w:t>
      </w:r>
      <w:r w:rsidR="008C42B7">
        <w:t>2.</w:t>
      </w:r>
      <w:r w:rsidRPr="00201AF1">
        <w:t>1</w:t>
      </w:r>
      <w:r w:rsidR="008C42B7">
        <w:t>0</w:t>
      </w:r>
      <w:r w:rsidRPr="00201AF1">
        <w:t>.</w:t>
      </w:r>
    </w:p>
    <w:p w14:paraId="17AD390D" w14:textId="41644304" w:rsidR="00085275" w:rsidRPr="00CA428A" w:rsidRDefault="00085275" w:rsidP="00085275">
      <w:pPr>
        <w:pStyle w:val="0"/>
        <w:ind w:left="227" w:firstLine="340"/>
        <w:jc w:val="left"/>
        <w:rPr>
          <w:b/>
          <w:bCs/>
        </w:rPr>
      </w:pPr>
      <w:r w:rsidRPr="00CA428A">
        <w:rPr>
          <w:b/>
          <w:bCs/>
        </w:rPr>
        <w:lastRenderedPageBreak/>
        <w:t>Табл</w:t>
      </w:r>
      <w:r w:rsidR="008C42B7">
        <w:rPr>
          <w:b/>
          <w:bCs/>
        </w:rPr>
        <w:t>ица</w:t>
      </w:r>
      <w:r w:rsidRPr="00CA428A">
        <w:rPr>
          <w:b/>
          <w:bCs/>
        </w:rPr>
        <w:t xml:space="preserve"> </w:t>
      </w:r>
      <w:r w:rsidR="008C42B7">
        <w:rPr>
          <w:b/>
          <w:bCs/>
        </w:rPr>
        <w:t>2</w:t>
      </w:r>
      <w:r w:rsidRPr="00CA428A">
        <w:rPr>
          <w:b/>
          <w:bCs/>
        </w:rPr>
        <w:t>.</w:t>
      </w:r>
      <w:r w:rsidR="008C42B7">
        <w:rPr>
          <w:b/>
          <w:bCs/>
        </w:rPr>
        <w:t>10.</w:t>
      </w:r>
      <w:r w:rsidRPr="00CA428A">
        <w:rPr>
          <w:b/>
          <w:bCs/>
        </w:rPr>
        <w:t xml:space="preserve"> </w:t>
      </w:r>
      <w:r w:rsidRPr="00CA428A">
        <w:rPr>
          <w:bCs/>
        </w:rPr>
        <w:t xml:space="preserve">Зависимость </w:t>
      </w:r>
      <w:r>
        <w:rPr>
          <w:bCs/>
        </w:rPr>
        <w:t>полей и отступов</w:t>
      </w:r>
      <w:r w:rsidRPr="005A3324">
        <w:rPr>
          <w:bCs/>
        </w:rPr>
        <w:t xml:space="preserve"> </w:t>
      </w:r>
      <w:r w:rsidRPr="00CA428A">
        <w:rPr>
          <w:bCs/>
        </w:rPr>
        <w:t>от числа значений</w:t>
      </w:r>
      <w:r w:rsidR="008C42B7">
        <w:rPr>
          <w:bCs/>
        </w:rPr>
        <w:t>.</w:t>
      </w:r>
    </w:p>
    <w:tbl>
      <w:tblPr>
        <w:tblW w:w="5000" w:type="pct"/>
        <w:tblLayout w:type="fixed"/>
        <w:tblCellMar>
          <w:top w:w="15" w:type="dxa"/>
          <w:left w:w="15" w:type="dxa"/>
          <w:bottom w:w="15" w:type="dxa"/>
          <w:right w:w="15" w:type="dxa"/>
        </w:tblCellMar>
        <w:tblLook w:val="04A0" w:firstRow="1" w:lastRow="0" w:firstColumn="1" w:lastColumn="0" w:noHBand="0" w:noVBand="1"/>
      </w:tblPr>
      <w:tblGrid>
        <w:gridCol w:w="986"/>
        <w:gridCol w:w="6662"/>
        <w:gridCol w:w="1974"/>
      </w:tblGrid>
      <w:tr w:rsidR="008C42B7" w:rsidRPr="005C6FDF" w14:paraId="12726F83" w14:textId="31C98509" w:rsidTr="008C42B7">
        <w:trPr>
          <w:trHeight w:val="750"/>
        </w:trPr>
        <w:tc>
          <w:tcPr>
            <w:tcW w:w="512"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6B72580D" w14:textId="77777777" w:rsidR="008C42B7" w:rsidRPr="008C42B7" w:rsidRDefault="008C42B7" w:rsidP="008C42B7">
            <w:pPr>
              <w:pStyle w:val="afffb"/>
              <w:rPr>
                <w:rFonts w:eastAsia="Times New Roman"/>
                <w:lang w:val="ru-RU" w:eastAsia="ru-RU"/>
              </w:rPr>
            </w:pPr>
            <w:r w:rsidRPr="008C42B7">
              <w:rPr>
                <w:rFonts w:eastAsia="Times New Roman"/>
                <w:lang w:val="ru-RU" w:eastAsia="ru-RU"/>
              </w:rPr>
              <w:t>Число значений</w:t>
            </w:r>
          </w:p>
        </w:tc>
        <w:tc>
          <w:tcPr>
            <w:tcW w:w="3462"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1CA8CAA2" w14:textId="77777777" w:rsidR="008C42B7" w:rsidRPr="008C42B7" w:rsidRDefault="008C42B7" w:rsidP="008C42B7">
            <w:pPr>
              <w:pStyle w:val="afffb"/>
              <w:rPr>
                <w:rFonts w:eastAsia="Times New Roman"/>
                <w:lang w:val="ru-RU" w:eastAsia="ru-RU"/>
              </w:rPr>
            </w:pPr>
            <w:r w:rsidRPr="008C42B7">
              <w:rPr>
                <w:rFonts w:eastAsia="Times New Roman"/>
                <w:lang w:val="ru-RU" w:eastAsia="ru-RU"/>
              </w:rPr>
              <w:t>Результат</w:t>
            </w:r>
          </w:p>
        </w:tc>
        <w:tc>
          <w:tcPr>
            <w:tcW w:w="1026" w:type="pct"/>
            <w:tcBorders>
              <w:top w:val="single" w:sz="6" w:space="0" w:color="333333"/>
              <w:left w:val="single" w:sz="6" w:space="0" w:color="333333"/>
              <w:bottom w:val="single" w:sz="6" w:space="0" w:color="333333"/>
              <w:right w:val="single" w:sz="6" w:space="0" w:color="333333"/>
            </w:tcBorders>
          </w:tcPr>
          <w:p w14:paraId="1B016803" w14:textId="3B87F012" w:rsidR="008C42B7" w:rsidRPr="008C42B7" w:rsidRDefault="008C42B7" w:rsidP="008C42B7">
            <w:pPr>
              <w:pStyle w:val="afffb"/>
              <w:rPr>
                <w:rFonts w:eastAsia="Times New Roman"/>
                <w:lang w:val="ru-RU" w:eastAsia="ru-RU"/>
              </w:rPr>
            </w:pPr>
            <w:r w:rsidRPr="008C42B7">
              <w:rPr>
                <w:rFonts w:eastAsia="Times New Roman"/>
                <w:lang w:val="ru-RU" w:eastAsia="ru-RU"/>
              </w:rPr>
              <w:t>Пример</w:t>
            </w:r>
          </w:p>
        </w:tc>
      </w:tr>
      <w:tr w:rsidR="008C42B7" w:rsidRPr="00B652E5" w14:paraId="6016DD26" w14:textId="20000858" w:rsidTr="008C42B7">
        <w:tc>
          <w:tcPr>
            <w:tcW w:w="512"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4B2CB314" w14:textId="77777777" w:rsidR="008C42B7" w:rsidRPr="008C42B7" w:rsidRDefault="008C42B7" w:rsidP="008C42B7">
            <w:pPr>
              <w:pStyle w:val="afffa"/>
              <w:jc w:val="center"/>
              <w:rPr>
                <w:rFonts w:eastAsia="Times New Roman"/>
                <w:iCs w:val="0"/>
                <w:lang w:eastAsia="ru-RU"/>
              </w:rPr>
            </w:pPr>
            <w:r w:rsidRPr="008C42B7">
              <w:rPr>
                <w:rFonts w:eastAsia="Times New Roman"/>
                <w:iCs w:val="0"/>
                <w:lang w:eastAsia="ru-RU"/>
              </w:rPr>
              <w:t>1</w:t>
            </w:r>
          </w:p>
        </w:tc>
        <w:tc>
          <w:tcPr>
            <w:tcW w:w="3462"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0CDEF2D7" w14:textId="77777777" w:rsidR="008C42B7" w:rsidRPr="005C6FDF" w:rsidRDefault="008C42B7" w:rsidP="008C42B7">
            <w:pPr>
              <w:pStyle w:val="afffa"/>
              <w:rPr>
                <w:rFonts w:eastAsia="Times New Roman"/>
                <w:lang w:eastAsia="ru-RU"/>
              </w:rPr>
            </w:pPr>
            <w:r>
              <w:rPr>
                <w:rFonts w:eastAsia="Times New Roman"/>
                <w:lang w:eastAsia="ru-RU"/>
              </w:rPr>
              <w:t>П</w:t>
            </w:r>
            <w:r w:rsidRPr="005C6FDF">
              <w:rPr>
                <w:rFonts w:eastAsia="Times New Roman"/>
                <w:lang w:eastAsia="ru-RU"/>
              </w:rPr>
              <w:t>оля</w:t>
            </w:r>
            <w:r>
              <w:rPr>
                <w:rFonts w:eastAsia="Times New Roman"/>
                <w:lang w:eastAsia="ru-RU"/>
              </w:rPr>
              <w:t xml:space="preserve"> (отступы)</w:t>
            </w:r>
            <w:r w:rsidRPr="005C6FDF">
              <w:rPr>
                <w:rFonts w:eastAsia="Times New Roman"/>
                <w:lang w:eastAsia="ru-RU"/>
              </w:rPr>
              <w:t xml:space="preserve"> </w:t>
            </w:r>
            <w:r>
              <w:rPr>
                <w:rFonts w:eastAsia="Times New Roman"/>
                <w:lang w:eastAsia="ru-RU"/>
              </w:rPr>
              <w:t>б</w:t>
            </w:r>
            <w:r w:rsidRPr="005C6FDF">
              <w:rPr>
                <w:rFonts w:eastAsia="Times New Roman"/>
                <w:lang w:eastAsia="ru-RU"/>
              </w:rPr>
              <w:t>удут установлены одновременно от каждого края элемента.</w:t>
            </w:r>
          </w:p>
        </w:tc>
        <w:tc>
          <w:tcPr>
            <w:tcW w:w="1026" w:type="pct"/>
            <w:tcBorders>
              <w:top w:val="single" w:sz="6" w:space="0" w:color="333333"/>
              <w:left w:val="single" w:sz="6" w:space="0" w:color="333333"/>
              <w:bottom w:val="single" w:sz="6" w:space="0" w:color="333333"/>
              <w:right w:val="single" w:sz="6" w:space="0" w:color="333333"/>
            </w:tcBorders>
          </w:tcPr>
          <w:p w14:paraId="3C4CD5DC" w14:textId="5A2902FC" w:rsidR="008C42B7" w:rsidRPr="008C42B7" w:rsidRDefault="008C42B7" w:rsidP="008C42B7">
            <w:pPr>
              <w:pStyle w:val="afffa"/>
              <w:rPr>
                <w:rFonts w:eastAsia="Times New Roman"/>
                <w:lang w:eastAsia="ru-RU"/>
              </w:rPr>
            </w:pPr>
            <w:r>
              <w:rPr>
                <w:rFonts w:eastAsia="Times New Roman"/>
                <w:lang w:val="en-US" w:eastAsia="ru-RU"/>
              </w:rPr>
              <w:t>margin</w:t>
            </w:r>
            <w:r w:rsidRPr="008C42B7">
              <w:rPr>
                <w:rFonts w:eastAsia="Times New Roman"/>
                <w:lang w:eastAsia="ru-RU"/>
              </w:rPr>
              <w:t>: 10</w:t>
            </w:r>
            <w:r>
              <w:rPr>
                <w:rFonts w:eastAsia="Times New Roman"/>
                <w:lang w:val="en-US" w:eastAsia="ru-RU"/>
              </w:rPr>
              <w:t>px</w:t>
            </w:r>
            <w:r w:rsidRPr="008C42B7">
              <w:rPr>
                <w:rFonts w:eastAsia="Times New Roman"/>
                <w:lang w:eastAsia="ru-RU"/>
              </w:rPr>
              <w:t>;</w:t>
            </w:r>
          </w:p>
        </w:tc>
      </w:tr>
      <w:tr w:rsidR="008C42B7" w:rsidRPr="00B652E5" w14:paraId="606673FD" w14:textId="6AB5341B" w:rsidTr="008C42B7">
        <w:tc>
          <w:tcPr>
            <w:tcW w:w="512"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682ED9BD" w14:textId="77777777" w:rsidR="008C42B7" w:rsidRPr="008C42B7" w:rsidRDefault="008C42B7" w:rsidP="008C42B7">
            <w:pPr>
              <w:pStyle w:val="afffa"/>
              <w:jc w:val="center"/>
              <w:rPr>
                <w:rFonts w:eastAsia="Times New Roman"/>
                <w:iCs w:val="0"/>
                <w:lang w:eastAsia="ru-RU"/>
              </w:rPr>
            </w:pPr>
            <w:r w:rsidRPr="008C42B7">
              <w:rPr>
                <w:rFonts w:eastAsia="Times New Roman"/>
                <w:iCs w:val="0"/>
                <w:lang w:eastAsia="ru-RU"/>
              </w:rPr>
              <w:t>2</w:t>
            </w:r>
          </w:p>
        </w:tc>
        <w:tc>
          <w:tcPr>
            <w:tcW w:w="3462"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686406D1" w14:textId="77777777" w:rsidR="008C42B7" w:rsidRPr="005C6FDF" w:rsidRDefault="008C42B7" w:rsidP="008C42B7">
            <w:pPr>
              <w:pStyle w:val="afffa"/>
              <w:rPr>
                <w:rFonts w:eastAsia="Times New Roman"/>
                <w:lang w:eastAsia="ru-RU"/>
              </w:rPr>
            </w:pPr>
            <w:r w:rsidRPr="005C6FDF">
              <w:rPr>
                <w:rFonts w:eastAsia="Times New Roman"/>
                <w:lang w:eastAsia="ru-RU"/>
              </w:rPr>
              <w:t>Первое значение устанавливает поля</w:t>
            </w:r>
            <w:r>
              <w:rPr>
                <w:rFonts w:eastAsia="Times New Roman"/>
                <w:lang w:eastAsia="ru-RU"/>
              </w:rPr>
              <w:t xml:space="preserve"> (отступы)</w:t>
            </w:r>
            <w:r w:rsidRPr="005C6FDF">
              <w:rPr>
                <w:rFonts w:eastAsia="Times New Roman"/>
                <w:lang w:eastAsia="ru-RU"/>
              </w:rPr>
              <w:t xml:space="preserve"> от верхнего и нижнего края, второе </w:t>
            </w:r>
            <w:r>
              <w:rPr>
                <w:rFonts w:eastAsia="Times New Roman"/>
                <w:lang w:eastAsia="ru-RU"/>
              </w:rPr>
              <w:sym w:font="Symbol" w:char="F02D"/>
            </w:r>
            <w:r>
              <w:rPr>
                <w:rFonts w:eastAsia="Times New Roman"/>
                <w:lang w:eastAsia="ru-RU"/>
              </w:rPr>
              <w:t xml:space="preserve"> </w:t>
            </w:r>
            <w:r w:rsidRPr="005C6FDF">
              <w:rPr>
                <w:rFonts w:eastAsia="Times New Roman"/>
                <w:lang w:eastAsia="ru-RU"/>
              </w:rPr>
              <w:t>от левого и правого.</w:t>
            </w:r>
          </w:p>
        </w:tc>
        <w:tc>
          <w:tcPr>
            <w:tcW w:w="1026" w:type="pct"/>
            <w:tcBorders>
              <w:top w:val="single" w:sz="6" w:space="0" w:color="333333"/>
              <w:left w:val="single" w:sz="6" w:space="0" w:color="333333"/>
              <w:bottom w:val="single" w:sz="6" w:space="0" w:color="333333"/>
              <w:right w:val="single" w:sz="6" w:space="0" w:color="333333"/>
            </w:tcBorders>
          </w:tcPr>
          <w:p w14:paraId="449CF22F" w14:textId="79E6A607" w:rsidR="008C42B7" w:rsidRPr="008C42B7" w:rsidRDefault="008C42B7" w:rsidP="008C42B7">
            <w:pPr>
              <w:pStyle w:val="afffa"/>
              <w:rPr>
                <w:rFonts w:eastAsia="Times New Roman"/>
                <w:lang w:val="en-US" w:eastAsia="ru-RU"/>
              </w:rPr>
            </w:pPr>
            <w:r>
              <w:rPr>
                <w:rFonts w:eastAsia="Times New Roman"/>
                <w:lang w:val="en-US" w:eastAsia="ru-RU"/>
              </w:rPr>
              <w:t>padding: 5px 7px;</w:t>
            </w:r>
          </w:p>
        </w:tc>
      </w:tr>
      <w:tr w:rsidR="008C42B7" w:rsidRPr="00B652E5" w14:paraId="5D2FC365" w14:textId="5403D103" w:rsidTr="008C42B7">
        <w:tc>
          <w:tcPr>
            <w:tcW w:w="512"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557C989C" w14:textId="77777777" w:rsidR="008C42B7" w:rsidRPr="008C42B7" w:rsidRDefault="008C42B7" w:rsidP="008C42B7">
            <w:pPr>
              <w:pStyle w:val="afffa"/>
              <w:jc w:val="center"/>
              <w:rPr>
                <w:rFonts w:eastAsia="Times New Roman"/>
                <w:iCs w:val="0"/>
                <w:lang w:eastAsia="ru-RU"/>
              </w:rPr>
            </w:pPr>
            <w:r w:rsidRPr="008C42B7">
              <w:rPr>
                <w:rFonts w:eastAsia="Times New Roman"/>
                <w:iCs w:val="0"/>
                <w:lang w:eastAsia="ru-RU"/>
              </w:rPr>
              <w:t>3</w:t>
            </w:r>
          </w:p>
        </w:tc>
        <w:tc>
          <w:tcPr>
            <w:tcW w:w="3462"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27F78180" w14:textId="77777777" w:rsidR="008C42B7" w:rsidRPr="005C6FDF" w:rsidRDefault="008C42B7" w:rsidP="008C42B7">
            <w:pPr>
              <w:pStyle w:val="afffa"/>
              <w:rPr>
                <w:rFonts w:eastAsia="Times New Roman"/>
                <w:lang w:eastAsia="ru-RU"/>
              </w:rPr>
            </w:pPr>
            <w:r w:rsidRPr="005C6FDF">
              <w:rPr>
                <w:rFonts w:eastAsia="Times New Roman"/>
                <w:lang w:eastAsia="ru-RU"/>
              </w:rPr>
              <w:t>Первое значение задает поля</w:t>
            </w:r>
            <w:r>
              <w:rPr>
                <w:rFonts w:eastAsia="Times New Roman"/>
                <w:lang w:eastAsia="ru-RU"/>
              </w:rPr>
              <w:t xml:space="preserve"> (отступы)</w:t>
            </w:r>
            <w:r w:rsidRPr="005C6FDF">
              <w:rPr>
                <w:rFonts w:eastAsia="Times New Roman"/>
                <w:lang w:eastAsia="ru-RU"/>
              </w:rPr>
              <w:t xml:space="preserve"> от верхнего края, второе </w:t>
            </w:r>
            <w:r>
              <w:rPr>
                <w:rFonts w:eastAsia="Times New Roman"/>
                <w:lang w:eastAsia="ru-RU"/>
              </w:rPr>
              <w:sym w:font="Symbol" w:char="F02D"/>
            </w:r>
            <w:r w:rsidRPr="005C6FDF">
              <w:rPr>
                <w:rFonts w:eastAsia="Times New Roman"/>
                <w:lang w:eastAsia="ru-RU"/>
              </w:rPr>
              <w:t xml:space="preserve"> одновременно от левого и правого края, а третье </w:t>
            </w:r>
            <w:r>
              <w:rPr>
                <w:rFonts w:eastAsia="Times New Roman"/>
                <w:lang w:eastAsia="ru-RU"/>
              </w:rPr>
              <w:sym w:font="Symbol" w:char="F02D"/>
            </w:r>
            <w:r w:rsidRPr="005C6FDF">
              <w:rPr>
                <w:rFonts w:eastAsia="Times New Roman"/>
                <w:lang w:eastAsia="ru-RU"/>
              </w:rPr>
              <w:t xml:space="preserve"> от нижнего края.</w:t>
            </w:r>
          </w:p>
        </w:tc>
        <w:tc>
          <w:tcPr>
            <w:tcW w:w="1026" w:type="pct"/>
            <w:tcBorders>
              <w:top w:val="single" w:sz="6" w:space="0" w:color="333333"/>
              <w:left w:val="single" w:sz="6" w:space="0" w:color="333333"/>
              <w:bottom w:val="single" w:sz="6" w:space="0" w:color="333333"/>
              <w:right w:val="single" w:sz="6" w:space="0" w:color="333333"/>
            </w:tcBorders>
          </w:tcPr>
          <w:p w14:paraId="3176350F" w14:textId="71555C11" w:rsidR="008C42B7" w:rsidRPr="008C42B7" w:rsidRDefault="008C42B7" w:rsidP="008C42B7">
            <w:pPr>
              <w:pStyle w:val="afffa"/>
              <w:rPr>
                <w:rFonts w:eastAsia="Times New Roman"/>
                <w:lang w:val="en-US" w:eastAsia="ru-RU"/>
              </w:rPr>
            </w:pPr>
            <w:r>
              <w:rPr>
                <w:rFonts w:eastAsia="Times New Roman"/>
                <w:lang w:val="en-US" w:eastAsia="ru-RU"/>
              </w:rPr>
              <w:t>margin: 5px 0 10px;</w:t>
            </w:r>
          </w:p>
        </w:tc>
      </w:tr>
      <w:tr w:rsidR="008C42B7" w:rsidRPr="008C42B7" w14:paraId="57F3C272" w14:textId="1EDE598B" w:rsidTr="008C42B7">
        <w:tc>
          <w:tcPr>
            <w:tcW w:w="512"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0C67E6DE" w14:textId="77777777" w:rsidR="008C42B7" w:rsidRPr="008C42B7" w:rsidRDefault="008C42B7" w:rsidP="008C42B7">
            <w:pPr>
              <w:pStyle w:val="afffa"/>
              <w:jc w:val="center"/>
              <w:rPr>
                <w:rFonts w:eastAsia="Times New Roman"/>
                <w:iCs w:val="0"/>
                <w:lang w:eastAsia="ru-RU"/>
              </w:rPr>
            </w:pPr>
            <w:r w:rsidRPr="008C42B7">
              <w:rPr>
                <w:rFonts w:eastAsia="Times New Roman"/>
                <w:iCs w:val="0"/>
                <w:lang w:eastAsia="ru-RU"/>
              </w:rPr>
              <w:t>4</w:t>
            </w:r>
          </w:p>
        </w:tc>
        <w:tc>
          <w:tcPr>
            <w:tcW w:w="3462"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091078B7" w14:textId="77777777" w:rsidR="008C42B7" w:rsidRPr="005C6FDF" w:rsidRDefault="008C42B7" w:rsidP="008C42B7">
            <w:pPr>
              <w:pStyle w:val="afffa"/>
              <w:rPr>
                <w:rFonts w:eastAsia="Times New Roman"/>
                <w:lang w:eastAsia="ru-RU"/>
              </w:rPr>
            </w:pPr>
            <w:r w:rsidRPr="005C6FDF">
              <w:rPr>
                <w:rFonts w:eastAsia="Times New Roman"/>
                <w:lang w:eastAsia="ru-RU"/>
              </w:rPr>
              <w:t>Поочередно устанавлива</w:t>
            </w:r>
            <w:r>
              <w:rPr>
                <w:rFonts w:eastAsia="Times New Roman"/>
                <w:lang w:eastAsia="ru-RU"/>
              </w:rPr>
              <w:t>ю</w:t>
            </w:r>
            <w:r w:rsidRPr="005C6FDF">
              <w:rPr>
                <w:rFonts w:eastAsia="Times New Roman"/>
                <w:lang w:eastAsia="ru-RU"/>
              </w:rPr>
              <w:t>тся поля</w:t>
            </w:r>
            <w:r>
              <w:rPr>
                <w:rFonts w:eastAsia="Times New Roman"/>
                <w:lang w:eastAsia="ru-RU"/>
              </w:rPr>
              <w:t xml:space="preserve"> (отступы)</w:t>
            </w:r>
            <w:r w:rsidRPr="005C6FDF">
              <w:rPr>
                <w:rFonts w:eastAsia="Times New Roman"/>
                <w:lang w:eastAsia="ru-RU"/>
              </w:rPr>
              <w:t xml:space="preserve"> от верхнего, правого, нижнего и левого края.</w:t>
            </w:r>
          </w:p>
        </w:tc>
        <w:tc>
          <w:tcPr>
            <w:tcW w:w="1026" w:type="pct"/>
            <w:tcBorders>
              <w:top w:val="single" w:sz="6" w:space="0" w:color="333333"/>
              <w:left w:val="single" w:sz="6" w:space="0" w:color="333333"/>
              <w:bottom w:val="single" w:sz="6" w:space="0" w:color="333333"/>
              <w:right w:val="single" w:sz="6" w:space="0" w:color="333333"/>
            </w:tcBorders>
          </w:tcPr>
          <w:p w14:paraId="531DDBD9" w14:textId="555B39C1" w:rsidR="008C42B7" w:rsidRPr="008C42B7" w:rsidRDefault="008C42B7" w:rsidP="008C42B7">
            <w:pPr>
              <w:pStyle w:val="afffa"/>
              <w:rPr>
                <w:rFonts w:eastAsia="Times New Roman"/>
                <w:lang w:val="en-US" w:eastAsia="ru-RU"/>
              </w:rPr>
            </w:pPr>
            <w:r>
              <w:rPr>
                <w:rFonts w:eastAsia="Times New Roman"/>
                <w:lang w:val="en-US" w:eastAsia="ru-RU"/>
              </w:rPr>
              <w:t>padding: 5px 7px 5px 10px</w:t>
            </w:r>
          </w:p>
        </w:tc>
      </w:tr>
    </w:tbl>
    <w:p w14:paraId="3D777192" w14:textId="5808BEF7" w:rsidR="00085275" w:rsidRPr="008C42B7" w:rsidRDefault="008C42B7" w:rsidP="008C42B7">
      <w:pPr>
        <w:pStyle w:val="affff7"/>
      </w:pPr>
      <w:r>
        <w:t xml:space="preserve">Так же допускается использовать свойства, относящиеся к конкретной стороне элемента – например, для свойства </w:t>
      </w:r>
      <w:r>
        <w:rPr>
          <w:lang w:val="en-US"/>
        </w:rPr>
        <w:t>margin</w:t>
      </w:r>
      <w:r w:rsidRPr="008C42B7">
        <w:t xml:space="preserve">: </w:t>
      </w:r>
      <w:r>
        <w:rPr>
          <w:lang w:val="en-US"/>
        </w:rPr>
        <w:t>margin</w:t>
      </w:r>
      <w:r w:rsidRPr="008C42B7">
        <w:t>-</w:t>
      </w:r>
      <w:r>
        <w:rPr>
          <w:lang w:val="en-US"/>
        </w:rPr>
        <w:t>left</w:t>
      </w:r>
      <w:r w:rsidRPr="008C42B7">
        <w:t xml:space="preserve">, </w:t>
      </w:r>
      <w:r>
        <w:rPr>
          <w:lang w:val="en-US"/>
        </w:rPr>
        <w:t>margin</w:t>
      </w:r>
      <w:r w:rsidRPr="008C42B7">
        <w:t>-</w:t>
      </w:r>
      <w:r>
        <w:rPr>
          <w:lang w:val="en-US"/>
        </w:rPr>
        <w:t>bottom</w:t>
      </w:r>
      <w:r w:rsidRPr="008C42B7">
        <w:t xml:space="preserve">, </w:t>
      </w:r>
      <w:r>
        <w:rPr>
          <w:lang w:val="en-US"/>
        </w:rPr>
        <w:t>margin</w:t>
      </w:r>
      <w:r w:rsidRPr="008C42B7">
        <w:t>-</w:t>
      </w:r>
      <w:r>
        <w:rPr>
          <w:lang w:val="en-US"/>
        </w:rPr>
        <w:t>right</w:t>
      </w:r>
      <w:r w:rsidRPr="008C42B7">
        <w:t xml:space="preserve"> </w:t>
      </w:r>
      <w:r>
        <w:t xml:space="preserve">и </w:t>
      </w:r>
      <w:r>
        <w:rPr>
          <w:lang w:val="en-US"/>
        </w:rPr>
        <w:t>margin</w:t>
      </w:r>
      <w:r w:rsidRPr="008C42B7">
        <w:t>-</w:t>
      </w:r>
      <w:r>
        <w:rPr>
          <w:lang w:val="en-US"/>
        </w:rPr>
        <w:t>top</w:t>
      </w:r>
      <w:r w:rsidRPr="008C42B7">
        <w:t>.</w:t>
      </w:r>
    </w:p>
    <w:p w14:paraId="2A4CC5EE" w14:textId="0AC20C68" w:rsidR="00085275" w:rsidRPr="00B652E5" w:rsidRDefault="00085275" w:rsidP="00085275">
      <w:pPr>
        <w:pStyle w:val="3"/>
        <w:rPr>
          <w:rStyle w:val="3TimesNewRoman120"/>
          <w:rFonts w:eastAsiaTheme="minorHAnsi"/>
          <w:b/>
          <w:iCs/>
          <w:szCs w:val="28"/>
        </w:rPr>
      </w:pPr>
      <w:r>
        <w:rPr>
          <w:rStyle w:val="3TimesNewRoman120"/>
          <w:rFonts w:eastAsiaTheme="minorHAnsi"/>
          <w:b/>
          <w:iCs/>
          <w:szCs w:val="28"/>
        </w:rPr>
        <w:t>Г</w:t>
      </w:r>
      <w:r w:rsidRPr="00096572">
        <w:rPr>
          <w:rStyle w:val="3TimesNewRoman120"/>
          <w:rFonts w:eastAsiaTheme="minorHAnsi"/>
          <w:b/>
          <w:iCs/>
          <w:szCs w:val="28"/>
        </w:rPr>
        <w:t xml:space="preserve">раницы </w:t>
      </w:r>
    </w:p>
    <w:p w14:paraId="5E5217C5" w14:textId="7098426E" w:rsidR="00085275" w:rsidRPr="00100CC0" w:rsidRDefault="00085275" w:rsidP="008C42B7">
      <w:pPr>
        <w:pStyle w:val="affff7"/>
      </w:pPr>
      <w:r w:rsidRPr="00100CC0">
        <w:t xml:space="preserve">Универсальное свойство </w:t>
      </w:r>
      <w:r w:rsidRPr="00100CC0">
        <w:rPr>
          <w:b/>
        </w:rPr>
        <w:t>border</w:t>
      </w:r>
      <w:r w:rsidRPr="00100CC0">
        <w:t xml:space="preserve"> позволяет одновременно установить толщину, стиль и цвет границы вокруг элемента. Значения могут идти в любом порядке, разделяясь пробелом, браузер сам определит, какое из них соответствует нужному свойству. Для установки границы только на определенных сторонах элемента</w:t>
      </w:r>
      <w:r>
        <w:t xml:space="preserve"> можно</w:t>
      </w:r>
      <w:r w:rsidRPr="00100CC0">
        <w:t xml:space="preserve"> воспольз</w:t>
      </w:r>
      <w:r>
        <w:t>оваться</w:t>
      </w:r>
      <w:r w:rsidRPr="00100CC0">
        <w:t xml:space="preserve"> свойствами </w:t>
      </w:r>
      <w:r w:rsidRPr="00085275">
        <w:rPr>
          <w:b/>
        </w:rPr>
        <w:t>border-top, border-bottom, border-left, border-right.</w:t>
      </w:r>
      <w:r>
        <w:t xml:space="preserve"> Существует множество свойств границ элементов, представленных в таблице 2.</w:t>
      </w:r>
      <w:r w:rsidR="008C42B7">
        <w:t>11</w:t>
      </w:r>
      <w:r>
        <w:t>.</w:t>
      </w:r>
    </w:p>
    <w:p w14:paraId="0E66D861" w14:textId="5F46CB51" w:rsidR="00085275" w:rsidRPr="00215834" w:rsidRDefault="00085275" w:rsidP="00085275">
      <w:pPr>
        <w:pStyle w:val="0"/>
        <w:ind w:left="227" w:firstLine="340"/>
        <w:jc w:val="left"/>
      </w:pPr>
      <w:r w:rsidRPr="00E45094">
        <w:rPr>
          <w:b/>
          <w:bCs/>
        </w:rPr>
        <w:t>Таблица 2.</w:t>
      </w:r>
      <w:r w:rsidR="008C42B7">
        <w:rPr>
          <w:b/>
          <w:bCs/>
        </w:rPr>
        <w:t>11</w:t>
      </w:r>
      <w:r w:rsidRPr="00E45094">
        <w:rPr>
          <w:b/>
          <w:bCs/>
        </w:rPr>
        <w:t>.</w:t>
      </w:r>
      <w:r>
        <w:t xml:space="preserve"> Стили границ</w:t>
      </w:r>
      <w:r w:rsidRPr="00856BE4">
        <w:t xml:space="preserve"> элементов</w:t>
      </w:r>
      <w:r>
        <w:t>.</w:t>
      </w:r>
    </w:p>
    <w:tbl>
      <w:tblPr>
        <w:tblStyle w:val="afff5"/>
        <w:tblW w:w="4997" w:type="pct"/>
        <w:tblInd w:w="-5" w:type="dxa"/>
        <w:tblLook w:val="04A0" w:firstRow="1" w:lastRow="0" w:firstColumn="1" w:lastColumn="0" w:noHBand="0" w:noVBand="1"/>
      </w:tblPr>
      <w:tblGrid>
        <w:gridCol w:w="1900"/>
        <w:gridCol w:w="1751"/>
        <w:gridCol w:w="2921"/>
        <w:gridCol w:w="3050"/>
      </w:tblGrid>
      <w:tr w:rsidR="00085275" w:rsidRPr="007B026C" w14:paraId="5DD371DC" w14:textId="77777777" w:rsidTr="00085275">
        <w:trPr>
          <w:trHeight w:val="496"/>
          <w:tblHeader/>
        </w:trPr>
        <w:tc>
          <w:tcPr>
            <w:tcW w:w="987" w:type="pct"/>
          </w:tcPr>
          <w:p w14:paraId="1A87C5BA" w14:textId="77777777" w:rsidR="00085275" w:rsidRPr="007B026C" w:rsidRDefault="00085275" w:rsidP="00085275">
            <w:pPr>
              <w:pStyle w:val="afffb"/>
              <w:rPr>
                <w:lang w:eastAsia="ru-RU"/>
              </w:rPr>
            </w:pPr>
            <w:r w:rsidRPr="007B026C">
              <w:rPr>
                <w:lang w:eastAsia="ru-RU"/>
              </w:rPr>
              <w:t>Свойство</w:t>
            </w:r>
          </w:p>
        </w:tc>
        <w:tc>
          <w:tcPr>
            <w:tcW w:w="910" w:type="pct"/>
          </w:tcPr>
          <w:p w14:paraId="65B924CB" w14:textId="77777777" w:rsidR="00085275" w:rsidRPr="007B026C" w:rsidRDefault="00085275" w:rsidP="00085275">
            <w:pPr>
              <w:pStyle w:val="afffb"/>
              <w:rPr>
                <w:lang w:eastAsia="ru-RU"/>
              </w:rPr>
            </w:pPr>
            <w:r w:rsidRPr="007B026C">
              <w:rPr>
                <w:lang w:eastAsia="ru-RU"/>
              </w:rPr>
              <w:t>Значение</w:t>
            </w:r>
          </w:p>
        </w:tc>
        <w:tc>
          <w:tcPr>
            <w:tcW w:w="1518" w:type="pct"/>
          </w:tcPr>
          <w:p w14:paraId="0AC570BE" w14:textId="77777777" w:rsidR="00085275" w:rsidRPr="007B026C" w:rsidRDefault="00085275" w:rsidP="00085275">
            <w:pPr>
              <w:pStyle w:val="afffb"/>
              <w:rPr>
                <w:lang w:eastAsia="ru-RU"/>
              </w:rPr>
            </w:pPr>
            <w:r w:rsidRPr="007B026C">
              <w:rPr>
                <w:lang w:eastAsia="ru-RU"/>
              </w:rPr>
              <w:t>Описание</w:t>
            </w:r>
          </w:p>
        </w:tc>
        <w:tc>
          <w:tcPr>
            <w:tcW w:w="1585" w:type="pct"/>
          </w:tcPr>
          <w:p w14:paraId="5382D934" w14:textId="77777777" w:rsidR="00085275" w:rsidRPr="007B026C" w:rsidRDefault="00085275" w:rsidP="00085275">
            <w:pPr>
              <w:pStyle w:val="afffb"/>
              <w:rPr>
                <w:lang w:eastAsia="ru-RU"/>
              </w:rPr>
            </w:pPr>
            <w:r w:rsidRPr="007B026C">
              <w:rPr>
                <w:lang w:eastAsia="ru-RU"/>
              </w:rPr>
              <w:t>Пример</w:t>
            </w:r>
          </w:p>
        </w:tc>
      </w:tr>
      <w:tr w:rsidR="00085275" w:rsidRPr="009C7DFB" w14:paraId="57A8DA55" w14:textId="77777777" w:rsidTr="00085275">
        <w:trPr>
          <w:trHeight w:val="635"/>
        </w:trPr>
        <w:tc>
          <w:tcPr>
            <w:tcW w:w="987" w:type="pct"/>
          </w:tcPr>
          <w:p w14:paraId="13C3FA30" w14:textId="77777777" w:rsidR="00085275" w:rsidRPr="007B026C" w:rsidRDefault="00085275" w:rsidP="00085275">
            <w:pPr>
              <w:pStyle w:val="afffa"/>
              <w:rPr>
                <w:rFonts w:eastAsia="Times New Roman"/>
                <w:b/>
                <w:lang w:eastAsia="ru-RU"/>
              </w:rPr>
            </w:pPr>
            <w:r w:rsidRPr="00B652E5">
              <w:rPr>
                <w:bCs/>
              </w:rPr>
              <w:t>width</w:t>
            </w:r>
          </w:p>
        </w:tc>
        <w:tc>
          <w:tcPr>
            <w:tcW w:w="910" w:type="pct"/>
          </w:tcPr>
          <w:p w14:paraId="6061C12D" w14:textId="77777777" w:rsidR="00085275" w:rsidRPr="00B652E5" w:rsidRDefault="00085275" w:rsidP="00085275">
            <w:pPr>
              <w:pStyle w:val="afffa"/>
              <w:rPr>
                <w:bCs/>
              </w:rPr>
            </w:pPr>
            <w:r w:rsidRPr="00B652E5">
              <w:rPr>
                <w:bCs/>
              </w:rPr>
              <w:t>пикселы (</w:t>
            </w:r>
            <w:r>
              <w:rPr>
                <w:bCs/>
                <w:lang w:val="en-US"/>
              </w:rPr>
              <w:t>px</w:t>
            </w:r>
            <w:r w:rsidRPr="00B652E5">
              <w:rPr>
                <w:bCs/>
              </w:rPr>
              <w:t>)</w:t>
            </w:r>
            <w:r>
              <w:rPr>
                <w:bCs/>
              </w:rPr>
              <w:t xml:space="preserve"> </w:t>
            </w:r>
            <w:r w:rsidRPr="00B652E5">
              <w:rPr>
                <w:bCs/>
              </w:rPr>
              <w:t>дюймы (</w:t>
            </w:r>
            <w:r>
              <w:rPr>
                <w:bCs/>
                <w:lang w:val="en-US"/>
              </w:rPr>
              <w:t>in</w:t>
            </w:r>
            <w:r w:rsidRPr="00B652E5">
              <w:rPr>
                <w:bCs/>
              </w:rPr>
              <w:t>)</w:t>
            </w:r>
          </w:p>
          <w:p w14:paraId="213CCEF7" w14:textId="77777777" w:rsidR="00085275" w:rsidRPr="00B652E5" w:rsidRDefault="00085275" w:rsidP="00085275">
            <w:pPr>
              <w:pStyle w:val="afffa"/>
            </w:pPr>
            <w:r w:rsidRPr="00B652E5">
              <w:rPr>
                <w:bCs/>
              </w:rPr>
              <w:t>пункты (</w:t>
            </w:r>
            <w:r w:rsidRPr="00B652E5">
              <w:rPr>
                <w:bCs/>
                <w:lang w:val="en-US"/>
              </w:rPr>
              <w:t>pt</w:t>
            </w:r>
            <w:r w:rsidRPr="00B652E5">
              <w:rPr>
                <w:bCs/>
              </w:rPr>
              <w:t>)</w:t>
            </w:r>
          </w:p>
        </w:tc>
        <w:tc>
          <w:tcPr>
            <w:tcW w:w="1518" w:type="pct"/>
          </w:tcPr>
          <w:p w14:paraId="34DC979F" w14:textId="77777777" w:rsidR="00085275" w:rsidRPr="00FF55FB" w:rsidRDefault="00085275" w:rsidP="00085275">
            <w:pPr>
              <w:pStyle w:val="afffa"/>
              <w:rPr>
                <w:bCs/>
              </w:rPr>
            </w:pPr>
            <w:r>
              <w:rPr>
                <w:bCs/>
              </w:rPr>
              <w:t>У</w:t>
            </w:r>
            <w:r w:rsidRPr="00B652E5">
              <w:rPr>
                <w:bCs/>
              </w:rPr>
              <w:t>станавливает ширину блочных или заменяемых элементов</w:t>
            </w:r>
            <w:r>
              <w:rPr>
                <w:bCs/>
              </w:rPr>
              <w:t xml:space="preserve">. </w:t>
            </w:r>
          </w:p>
        </w:tc>
        <w:tc>
          <w:tcPr>
            <w:tcW w:w="1585" w:type="pct"/>
          </w:tcPr>
          <w:p w14:paraId="0DB189F4" w14:textId="77777777" w:rsidR="00085275" w:rsidRDefault="00085275" w:rsidP="00085275">
            <w:pPr>
              <w:pStyle w:val="afffa"/>
            </w:pPr>
            <w:r w:rsidRPr="0050009E">
              <w:t xml:space="preserve">.layer { width: 300px; </w:t>
            </w:r>
          </w:p>
          <w:p w14:paraId="6F060B49" w14:textId="77777777" w:rsidR="00085275" w:rsidRPr="0050009E" w:rsidRDefault="00085275" w:rsidP="00085275">
            <w:pPr>
              <w:pStyle w:val="afffa"/>
            </w:pPr>
            <w:r w:rsidRPr="0050009E">
              <w:t>/* Ширина блока */</w:t>
            </w:r>
            <w:r>
              <w:t xml:space="preserve"> </w:t>
            </w:r>
            <w:r w:rsidRPr="0050009E">
              <w:t>}</w:t>
            </w:r>
          </w:p>
          <w:p w14:paraId="55EBF1D2" w14:textId="77777777" w:rsidR="00085275" w:rsidRPr="0050009E" w:rsidRDefault="00085275" w:rsidP="00085275">
            <w:pPr>
              <w:pStyle w:val="afffa"/>
            </w:pPr>
          </w:p>
        </w:tc>
      </w:tr>
      <w:tr w:rsidR="00085275" w:rsidRPr="009C7DFB" w14:paraId="63909895" w14:textId="77777777" w:rsidTr="00085275">
        <w:trPr>
          <w:trHeight w:val="635"/>
        </w:trPr>
        <w:tc>
          <w:tcPr>
            <w:tcW w:w="987" w:type="pct"/>
          </w:tcPr>
          <w:p w14:paraId="03CCCEF1" w14:textId="77777777" w:rsidR="00085275" w:rsidRPr="00145A6E" w:rsidRDefault="00085275" w:rsidP="00085275">
            <w:pPr>
              <w:pStyle w:val="afffa"/>
              <w:rPr>
                <w:bCs/>
              </w:rPr>
            </w:pPr>
            <w:r w:rsidRPr="00145A6E">
              <w:rPr>
                <w:bCs/>
              </w:rPr>
              <w:t>border-style</w:t>
            </w:r>
          </w:p>
        </w:tc>
        <w:tc>
          <w:tcPr>
            <w:tcW w:w="910" w:type="pct"/>
          </w:tcPr>
          <w:p w14:paraId="632BA1C8" w14:textId="77777777" w:rsidR="00085275" w:rsidRPr="00085275" w:rsidRDefault="00085275" w:rsidP="00085275">
            <w:pPr>
              <w:pStyle w:val="afffa"/>
              <w:rPr>
                <w:bCs/>
                <w:lang w:val="en-US"/>
              </w:rPr>
            </w:pPr>
            <w:r w:rsidRPr="00085275">
              <w:rPr>
                <w:bCs/>
                <w:lang w:val="en-US"/>
              </w:rPr>
              <w:t>none  hidden dotted dashed solid  double groove ridge  inset  outset {1,4}  inherit</w:t>
            </w:r>
          </w:p>
        </w:tc>
        <w:tc>
          <w:tcPr>
            <w:tcW w:w="1518" w:type="pct"/>
          </w:tcPr>
          <w:p w14:paraId="1BEA5245" w14:textId="77777777" w:rsidR="00085275" w:rsidRPr="00FF55FB" w:rsidRDefault="00085275" w:rsidP="00085275">
            <w:pPr>
              <w:pStyle w:val="afffa"/>
              <w:rPr>
                <w:bCs/>
              </w:rPr>
            </w:pPr>
            <w:r w:rsidRPr="00B3727F">
              <w:rPr>
                <w:bCs/>
              </w:rPr>
              <w:t>Устанавливает стиль границы вокруг элемента</w:t>
            </w:r>
            <w:r>
              <w:rPr>
                <w:bCs/>
              </w:rPr>
              <w:t>.</w:t>
            </w:r>
          </w:p>
        </w:tc>
        <w:tc>
          <w:tcPr>
            <w:tcW w:w="1585" w:type="pct"/>
          </w:tcPr>
          <w:p w14:paraId="0762E807" w14:textId="77777777" w:rsidR="00085275" w:rsidRPr="00145A6E" w:rsidRDefault="00085275" w:rsidP="00085275">
            <w:pPr>
              <w:pStyle w:val="afffa"/>
            </w:pPr>
            <w:r w:rsidRPr="00145A6E">
              <w:t>p { border-style: double; /* Стиль линии вокруг параграфа */</w:t>
            </w:r>
            <w:r>
              <w:t xml:space="preserve"> </w:t>
            </w:r>
            <w:r w:rsidRPr="00145A6E">
              <w:t>}</w:t>
            </w:r>
          </w:p>
          <w:p w14:paraId="786C088A" w14:textId="77777777" w:rsidR="00085275" w:rsidRPr="009C7DFB" w:rsidRDefault="00085275" w:rsidP="00085275">
            <w:pPr>
              <w:pStyle w:val="afffa"/>
            </w:pPr>
          </w:p>
        </w:tc>
      </w:tr>
      <w:tr w:rsidR="00085275" w:rsidRPr="009C7DFB" w14:paraId="6043709D" w14:textId="77777777" w:rsidTr="00085275">
        <w:trPr>
          <w:trHeight w:val="416"/>
        </w:trPr>
        <w:tc>
          <w:tcPr>
            <w:tcW w:w="987" w:type="pct"/>
          </w:tcPr>
          <w:p w14:paraId="3D3A6F1C" w14:textId="77777777" w:rsidR="00085275" w:rsidRPr="00B3727F" w:rsidRDefault="00085275" w:rsidP="00085275">
            <w:pPr>
              <w:pStyle w:val="afffa"/>
              <w:rPr>
                <w:bCs/>
              </w:rPr>
            </w:pPr>
            <w:r w:rsidRPr="00B3727F">
              <w:rPr>
                <w:bCs/>
              </w:rPr>
              <w:t>border-width</w:t>
            </w:r>
          </w:p>
        </w:tc>
        <w:tc>
          <w:tcPr>
            <w:tcW w:w="910" w:type="pct"/>
          </w:tcPr>
          <w:p w14:paraId="05C55CFE" w14:textId="77777777" w:rsidR="00085275" w:rsidRPr="00B652E5" w:rsidRDefault="00085275" w:rsidP="00085275">
            <w:pPr>
              <w:pStyle w:val="afffa"/>
              <w:rPr>
                <w:bCs/>
              </w:rPr>
            </w:pPr>
            <w:r w:rsidRPr="00B652E5">
              <w:rPr>
                <w:bCs/>
              </w:rPr>
              <w:t>пикселы (</w:t>
            </w:r>
            <w:r>
              <w:rPr>
                <w:bCs/>
                <w:lang w:val="en-US"/>
              </w:rPr>
              <w:t>px</w:t>
            </w:r>
            <w:r w:rsidRPr="00B652E5">
              <w:rPr>
                <w:bCs/>
              </w:rPr>
              <w:t>)</w:t>
            </w:r>
            <w:r>
              <w:rPr>
                <w:bCs/>
              </w:rPr>
              <w:t xml:space="preserve"> </w:t>
            </w:r>
            <w:r w:rsidRPr="00B652E5">
              <w:rPr>
                <w:bCs/>
              </w:rPr>
              <w:t>дюймы (</w:t>
            </w:r>
            <w:r>
              <w:rPr>
                <w:bCs/>
                <w:lang w:val="en-US"/>
              </w:rPr>
              <w:t>in</w:t>
            </w:r>
            <w:r w:rsidRPr="00B652E5">
              <w:rPr>
                <w:bCs/>
              </w:rPr>
              <w:t>)</w:t>
            </w:r>
          </w:p>
          <w:p w14:paraId="7F8D2B40" w14:textId="77777777" w:rsidR="00085275" w:rsidRDefault="00085275" w:rsidP="00085275">
            <w:pPr>
              <w:pStyle w:val="afffa"/>
              <w:rPr>
                <w:bCs/>
              </w:rPr>
            </w:pPr>
            <w:r w:rsidRPr="00B652E5">
              <w:rPr>
                <w:bCs/>
              </w:rPr>
              <w:t>пункты (</w:t>
            </w:r>
            <w:r w:rsidRPr="00B652E5">
              <w:rPr>
                <w:bCs/>
                <w:lang w:val="en-US"/>
              </w:rPr>
              <w:t>pt</w:t>
            </w:r>
            <w:r w:rsidRPr="00B652E5">
              <w:rPr>
                <w:bCs/>
              </w:rPr>
              <w:t>)</w:t>
            </w:r>
          </w:p>
          <w:p w14:paraId="65C1322E" w14:textId="77777777" w:rsidR="00085275" w:rsidRDefault="00085275" w:rsidP="00085275">
            <w:pPr>
              <w:pStyle w:val="afffa"/>
              <w:rPr>
                <w:bCs/>
              </w:rPr>
            </w:pPr>
            <w:r w:rsidRPr="00B3727F">
              <w:rPr>
                <w:bCs/>
              </w:rPr>
              <w:t>thin</w:t>
            </w:r>
            <w:r>
              <w:rPr>
                <w:bCs/>
              </w:rPr>
              <w:t xml:space="preserve"> (2 пиксела)</w:t>
            </w:r>
          </w:p>
          <w:p w14:paraId="3FAEF956" w14:textId="77777777" w:rsidR="00085275" w:rsidRDefault="00085275" w:rsidP="00085275">
            <w:pPr>
              <w:pStyle w:val="afffa"/>
              <w:rPr>
                <w:bCs/>
              </w:rPr>
            </w:pPr>
            <w:r w:rsidRPr="00B3727F">
              <w:rPr>
                <w:bCs/>
              </w:rPr>
              <w:lastRenderedPageBreak/>
              <w:t xml:space="preserve">medium (4 пиксела) </w:t>
            </w:r>
          </w:p>
          <w:p w14:paraId="36A01DED" w14:textId="77777777" w:rsidR="00085275" w:rsidRDefault="00085275" w:rsidP="00085275">
            <w:pPr>
              <w:pStyle w:val="afffa"/>
              <w:rPr>
                <w:bCs/>
              </w:rPr>
            </w:pPr>
            <w:r w:rsidRPr="00B3727F">
              <w:rPr>
                <w:bCs/>
              </w:rPr>
              <w:t>thick (6 пикселов)</w:t>
            </w:r>
          </w:p>
          <w:p w14:paraId="37A8E417" w14:textId="77777777" w:rsidR="00085275" w:rsidRPr="00B3727F" w:rsidRDefault="00085275" w:rsidP="00085275">
            <w:pPr>
              <w:pStyle w:val="afffa"/>
              <w:rPr>
                <w:bCs/>
              </w:rPr>
            </w:pPr>
            <w:r w:rsidRPr="00145A6E">
              <w:rPr>
                <w:bCs/>
              </w:rPr>
              <w:t>inherit</w:t>
            </w:r>
          </w:p>
        </w:tc>
        <w:tc>
          <w:tcPr>
            <w:tcW w:w="1518" w:type="pct"/>
          </w:tcPr>
          <w:p w14:paraId="65431BC6" w14:textId="77777777" w:rsidR="00085275" w:rsidRPr="0050009E" w:rsidRDefault="00085275" w:rsidP="00085275">
            <w:pPr>
              <w:pStyle w:val="afffa"/>
              <w:rPr>
                <w:bCs/>
              </w:rPr>
            </w:pPr>
            <w:r w:rsidRPr="00B3727F">
              <w:rPr>
                <w:bCs/>
              </w:rPr>
              <w:lastRenderedPageBreak/>
              <w:t>Определяет толщину границы элемента</w:t>
            </w:r>
            <w:r>
              <w:rPr>
                <w:bCs/>
              </w:rPr>
              <w:t>.</w:t>
            </w:r>
          </w:p>
        </w:tc>
        <w:tc>
          <w:tcPr>
            <w:tcW w:w="1585" w:type="pct"/>
          </w:tcPr>
          <w:p w14:paraId="5A8D5777" w14:textId="77777777" w:rsidR="00085275" w:rsidRPr="00B3727F" w:rsidRDefault="00085275" w:rsidP="00085275">
            <w:pPr>
              <w:pStyle w:val="afffa"/>
            </w:pPr>
            <w:r>
              <w:rPr>
                <w:lang w:val="en-US"/>
              </w:rPr>
              <w:t>div</w:t>
            </w:r>
            <w:r w:rsidRPr="00B3727F">
              <w:t xml:space="preserve"> { border-width: 3px 7px 7px 4px; /* Толщина границы */ }</w:t>
            </w:r>
          </w:p>
          <w:p w14:paraId="7B615694" w14:textId="77777777" w:rsidR="00085275" w:rsidRPr="005543AC" w:rsidRDefault="00085275" w:rsidP="00085275">
            <w:pPr>
              <w:pStyle w:val="afffa"/>
            </w:pPr>
          </w:p>
        </w:tc>
      </w:tr>
      <w:tr w:rsidR="00085275" w:rsidRPr="00856BE4" w14:paraId="5465B80B" w14:textId="77777777" w:rsidTr="00085275">
        <w:trPr>
          <w:trHeight w:val="635"/>
        </w:trPr>
        <w:tc>
          <w:tcPr>
            <w:tcW w:w="987" w:type="pct"/>
          </w:tcPr>
          <w:p w14:paraId="164412D3" w14:textId="77777777" w:rsidR="00085275" w:rsidRPr="00FF55FB" w:rsidRDefault="00085275" w:rsidP="00085275">
            <w:pPr>
              <w:pStyle w:val="afffa"/>
              <w:rPr>
                <w:bCs/>
              </w:rPr>
            </w:pPr>
            <w:r w:rsidRPr="00B3727F">
              <w:rPr>
                <w:bCs/>
              </w:rPr>
              <w:lastRenderedPageBreak/>
              <w:t>border-color</w:t>
            </w:r>
          </w:p>
        </w:tc>
        <w:tc>
          <w:tcPr>
            <w:tcW w:w="910" w:type="pct"/>
          </w:tcPr>
          <w:p w14:paraId="4C92EFAF" w14:textId="77777777" w:rsidR="00085275" w:rsidRDefault="00085275" w:rsidP="00085275">
            <w:pPr>
              <w:pStyle w:val="afffa"/>
              <w:rPr>
                <w:color w:val="000000"/>
              </w:rPr>
            </w:pPr>
            <w:r>
              <w:rPr>
                <w:color w:val="000000"/>
              </w:rPr>
              <w:t>цвет transparent</w:t>
            </w:r>
          </w:p>
          <w:p w14:paraId="3C01EDE8" w14:textId="77777777" w:rsidR="00085275" w:rsidRPr="0050009E" w:rsidRDefault="00085275" w:rsidP="00085275">
            <w:pPr>
              <w:pStyle w:val="afffa"/>
              <w:rPr>
                <w:rFonts w:eastAsia="Times New Roman"/>
                <w:b/>
                <w:lang w:eastAsia="ru-RU"/>
              </w:rPr>
            </w:pPr>
            <w:r w:rsidRPr="00145A6E">
              <w:rPr>
                <w:bCs/>
              </w:rPr>
              <w:t>inherit</w:t>
            </w:r>
          </w:p>
        </w:tc>
        <w:tc>
          <w:tcPr>
            <w:tcW w:w="1518" w:type="pct"/>
          </w:tcPr>
          <w:p w14:paraId="3110B540" w14:textId="77777777" w:rsidR="00085275" w:rsidRPr="0050009E" w:rsidRDefault="00085275" w:rsidP="00085275">
            <w:pPr>
              <w:pStyle w:val="afffa"/>
              <w:rPr>
                <w:bCs/>
              </w:rPr>
            </w:pPr>
            <w:r w:rsidRPr="00B3727F">
              <w:rPr>
                <w:bCs/>
              </w:rPr>
              <w:t>Устанавливает цвет границы на разных сторонах элемента. Свойство позволяет задать цвет границы сразу для всех сторон элемента или только для указанных</w:t>
            </w:r>
            <w:r>
              <w:rPr>
                <w:bCs/>
              </w:rPr>
              <w:t>.</w:t>
            </w:r>
          </w:p>
        </w:tc>
        <w:tc>
          <w:tcPr>
            <w:tcW w:w="1585" w:type="pct"/>
          </w:tcPr>
          <w:p w14:paraId="6906152A" w14:textId="77777777" w:rsidR="00085275" w:rsidRPr="00B3727F" w:rsidRDefault="00085275" w:rsidP="00085275">
            <w:pPr>
              <w:pStyle w:val="afffa"/>
              <w:rPr>
                <w:lang w:val="en-US"/>
              </w:rPr>
            </w:pPr>
            <w:r w:rsidRPr="00B3727F">
              <w:rPr>
                <w:lang w:val="en-US"/>
              </w:rPr>
              <w:t xml:space="preserve">h1 { </w:t>
            </w:r>
          </w:p>
          <w:p w14:paraId="2966DFF3" w14:textId="77777777" w:rsidR="00085275" w:rsidRDefault="00085275" w:rsidP="00085275">
            <w:pPr>
              <w:pStyle w:val="afffa"/>
              <w:rPr>
                <w:lang w:val="en-US"/>
              </w:rPr>
            </w:pPr>
            <w:r w:rsidRPr="00B3727F">
              <w:rPr>
                <w:lang w:val="en-US"/>
              </w:rPr>
              <w:t xml:space="preserve">    border-color: red; </w:t>
            </w:r>
          </w:p>
          <w:p w14:paraId="6AAA3222" w14:textId="77777777" w:rsidR="00085275" w:rsidRPr="00B3727F" w:rsidRDefault="00085275" w:rsidP="00085275">
            <w:pPr>
              <w:pStyle w:val="afffa"/>
              <w:rPr>
                <w:lang w:val="en-US"/>
              </w:rPr>
            </w:pPr>
            <w:r w:rsidRPr="00B3727F">
              <w:rPr>
                <w:lang w:val="en-US"/>
              </w:rPr>
              <w:t>/* Цвет границы */ }</w:t>
            </w:r>
          </w:p>
          <w:p w14:paraId="1E523FC9" w14:textId="77777777" w:rsidR="00085275" w:rsidRPr="00B3727F" w:rsidRDefault="00085275" w:rsidP="00085275">
            <w:pPr>
              <w:pStyle w:val="afffa"/>
              <w:rPr>
                <w:lang w:val="en-US"/>
              </w:rPr>
            </w:pPr>
          </w:p>
        </w:tc>
      </w:tr>
      <w:tr w:rsidR="00085275" w:rsidRPr="00856BE4" w14:paraId="2625A31A" w14:textId="77777777" w:rsidTr="00085275">
        <w:trPr>
          <w:trHeight w:val="635"/>
        </w:trPr>
        <w:tc>
          <w:tcPr>
            <w:tcW w:w="987" w:type="pct"/>
          </w:tcPr>
          <w:p w14:paraId="5D525669" w14:textId="77777777" w:rsidR="00085275" w:rsidRPr="005543AC" w:rsidRDefault="00085275" w:rsidP="00085275">
            <w:pPr>
              <w:pStyle w:val="afffa"/>
              <w:rPr>
                <w:bCs/>
              </w:rPr>
            </w:pPr>
            <w:r w:rsidRPr="00B3727F">
              <w:rPr>
                <w:bCs/>
              </w:rPr>
              <w:t>border-radius</w:t>
            </w:r>
          </w:p>
        </w:tc>
        <w:tc>
          <w:tcPr>
            <w:tcW w:w="910" w:type="pct"/>
          </w:tcPr>
          <w:p w14:paraId="3AC9E0DF" w14:textId="77777777" w:rsidR="00085275" w:rsidRPr="00B652E5" w:rsidRDefault="00085275" w:rsidP="00085275">
            <w:pPr>
              <w:pStyle w:val="afffa"/>
              <w:rPr>
                <w:bCs/>
              </w:rPr>
            </w:pPr>
            <w:r w:rsidRPr="00B652E5">
              <w:rPr>
                <w:bCs/>
              </w:rPr>
              <w:t>пикселы (</w:t>
            </w:r>
            <w:r>
              <w:rPr>
                <w:bCs/>
                <w:lang w:val="en-US"/>
              </w:rPr>
              <w:t>px</w:t>
            </w:r>
            <w:r w:rsidRPr="00B652E5">
              <w:rPr>
                <w:bCs/>
              </w:rPr>
              <w:t>)</w:t>
            </w:r>
            <w:r>
              <w:rPr>
                <w:bCs/>
              </w:rPr>
              <w:t xml:space="preserve"> </w:t>
            </w:r>
            <w:r w:rsidRPr="00B652E5">
              <w:rPr>
                <w:bCs/>
              </w:rPr>
              <w:t>дюймы (</w:t>
            </w:r>
            <w:r>
              <w:rPr>
                <w:bCs/>
                <w:lang w:val="en-US"/>
              </w:rPr>
              <w:t>in</w:t>
            </w:r>
            <w:r w:rsidRPr="00B652E5">
              <w:rPr>
                <w:bCs/>
              </w:rPr>
              <w:t>)</w:t>
            </w:r>
          </w:p>
          <w:p w14:paraId="6DC4A5F9" w14:textId="77777777" w:rsidR="00085275" w:rsidRPr="00B652E5" w:rsidRDefault="00085275" w:rsidP="00085275">
            <w:pPr>
              <w:pStyle w:val="afffa"/>
              <w:rPr>
                <w:bCs/>
              </w:rPr>
            </w:pPr>
            <w:r w:rsidRPr="00B652E5">
              <w:rPr>
                <w:bCs/>
              </w:rPr>
              <w:t>пункты (</w:t>
            </w:r>
            <w:r w:rsidRPr="00B652E5">
              <w:rPr>
                <w:bCs/>
                <w:lang w:val="en-US"/>
              </w:rPr>
              <w:t>pt</w:t>
            </w:r>
            <w:r w:rsidRPr="00B652E5">
              <w:rPr>
                <w:bCs/>
              </w:rPr>
              <w:t>)</w:t>
            </w:r>
          </w:p>
        </w:tc>
        <w:tc>
          <w:tcPr>
            <w:tcW w:w="1518" w:type="pct"/>
          </w:tcPr>
          <w:p w14:paraId="2C202EEE" w14:textId="77777777" w:rsidR="00085275" w:rsidRPr="005543AC" w:rsidRDefault="00085275" w:rsidP="00085275">
            <w:pPr>
              <w:pStyle w:val="afffa"/>
              <w:rPr>
                <w:bCs/>
              </w:rPr>
            </w:pPr>
            <w:r w:rsidRPr="00B3727F">
              <w:rPr>
                <w:bCs/>
              </w:rPr>
              <w:t>Устанавливает радиус скругления уголков рамки</w:t>
            </w:r>
            <w:r>
              <w:rPr>
                <w:bCs/>
              </w:rPr>
              <w:t>.</w:t>
            </w:r>
          </w:p>
        </w:tc>
        <w:tc>
          <w:tcPr>
            <w:tcW w:w="1585" w:type="pct"/>
          </w:tcPr>
          <w:p w14:paraId="69B52278" w14:textId="77777777" w:rsidR="00085275" w:rsidRPr="00B64AA7" w:rsidRDefault="00085275" w:rsidP="00085275">
            <w:pPr>
              <w:pStyle w:val="afffa"/>
              <w:rPr>
                <w:lang w:val="en-US"/>
              </w:rPr>
            </w:pPr>
            <w:r w:rsidRPr="00B64AA7">
              <w:rPr>
                <w:lang w:val="en-US"/>
              </w:rPr>
              <w:t xml:space="preserve">&lt;div style="border-radius: </w:t>
            </w:r>
            <w:r>
              <w:rPr>
                <w:lang w:val="en-US"/>
              </w:rPr>
              <w:t>2</w:t>
            </w:r>
            <w:r w:rsidRPr="00B64AA7">
              <w:rPr>
                <w:lang w:val="en-US"/>
              </w:rPr>
              <w:t xml:space="preserve">0px 0 0 </w:t>
            </w:r>
            <w:r>
              <w:rPr>
                <w:lang w:val="en-US"/>
              </w:rPr>
              <w:t>20px;</w:t>
            </w:r>
            <w:r w:rsidRPr="00B64AA7">
              <w:rPr>
                <w:lang w:val="en-US"/>
              </w:rPr>
              <w:t>&gt;</w:t>
            </w:r>
          </w:p>
          <w:p w14:paraId="64F856C5" w14:textId="77777777" w:rsidR="00085275" w:rsidRPr="00B64AA7" w:rsidRDefault="00085275" w:rsidP="00085275">
            <w:pPr>
              <w:pStyle w:val="afffa"/>
              <w:rPr>
                <w:lang w:val="en-US"/>
              </w:rPr>
            </w:pPr>
          </w:p>
        </w:tc>
      </w:tr>
      <w:tr w:rsidR="00085275" w:rsidRPr="00B64AA7" w14:paraId="3B40937B" w14:textId="77777777" w:rsidTr="00085275">
        <w:trPr>
          <w:trHeight w:val="635"/>
        </w:trPr>
        <w:tc>
          <w:tcPr>
            <w:tcW w:w="987" w:type="pct"/>
          </w:tcPr>
          <w:p w14:paraId="0CEEE6A1" w14:textId="77777777" w:rsidR="00085275" w:rsidRPr="005543AC" w:rsidRDefault="00085275" w:rsidP="00085275">
            <w:pPr>
              <w:pStyle w:val="afffa"/>
              <w:rPr>
                <w:bCs/>
              </w:rPr>
            </w:pPr>
            <w:r w:rsidRPr="00B3727F">
              <w:rPr>
                <w:bCs/>
              </w:rPr>
              <w:t>border-spacing</w:t>
            </w:r>
          </w:p>
        </w:tc>
        <w:tc>
          <w:tcPr>
            <w:tcW w:w="910" w:type="pct"/>
          </w:tcPr>
          <w:p w14:paraId="44125B38" w14:textId="77777777" w:rsidR="00085275" w:rsidRPr="00B652E5" w:rsidRDefault="00085275" w:rsidP="00085275">
            <w:pPr>
              <w:pStyle w:val="afffa"/>
              <w:rPr>
                <w:bCs/>
              </w:rPr>
            </w:pPr>
            <w:r w:rsidRPr="00B652E5">
              <w:rPr>
                <w:bCs/>
              </w:rPr>
              <w:t>пикселы (</w:t>
            </w:r>
            <w:r>
              <w:rPr>
                <w:bCs/>
                <w:lang w:val="en-US"/>
              </w:rPr>
              <w:t>px</w:t>
            </w:r>
            <w:r w:rsidRPr="00B652E5">
              <w:rPr>
                <w:bCs/>
              </w:rPr>
              <w:t>)</w:t>
            </w:r>
            <w:r>
              <w:rPr>
                <w:bCs/>
              </w:rPr>
              <w:t xml:space="preserve"> </w:t>
            </w:r>
            <w:r w:rsidRPr="00B652E5">
              <w:rPr>
                <w:bCs/>
              </w:rPr>
              <w:t>дюймы (</w:t>
            </w:r>
            <w:r>
              <w:rPr>
                <w:bCs/>
                <w:lang w:val="en-US"/>
              </w:rPr>
              <w:t>in</w:t>
            </w:r>
            <w:r w:rsidRPr="00B652E5">
              <w:rPr>
                <w:bCs/>
              </w:rPr>
              <w:t>)</w:t>
            </w:r>
          </w:p>
          <w:p w14:paraId="0F425E0C" w14:textId="77777777" w:rsidR="00085275" w:rsidRPr="00B652E5" w:rsidRDefault="00085275" w:rsidP="00085275">
            <w:pPr>
              <w:pStyle w:val="afffa"/>
              <w:rPr>
                <w:bCs/>
              </w:rPr>
            </w:pPr>
            <w:r w:rsidRPr="00B652E5">
              <w:rPr>
                <w:bCs/>
              </w:rPr>
              <w:t>пункты (</w:t>
            </w:r>
            <w:r w:rsidRPr="00B652E5">
              <w:rPr>
                <w:bCs/>
                <w:lang w:val="en-US"/>
              </w:rPr>
              <w:t>pt</w:t>
            </w:r>
            <w:r w:rsidRPr="00B652E5">
              <w:rPr>
                <w:bCs/>
              </w:rPr>
              <w:t>)</w:t>
            </w:r>
          </w:p>
        </w:tc>
        <w:tc>
          <w:tcPr>
            <w:tcW w:w="1518" w:type="pct"/>
          </w:tcPr>
          <w:p w14:paraId="001E98A7" w14:textId="77777777" w:rsidR="00085275" w:rsidRPr="005543AC" w:rsidRDefault="00085275" w:rsidP="00085275">
            <w:pPr>
              <w:pStyle w:val="afffa"/>
              <w:rPr>
                <w:bCs/>
              </w:rPr>
            </w:pPr>
            <w:r w:rsidRPr="00B3727F">
              <w:rPr>
                <w:bCs/>
              </w:rPr>
              <w:t>Задает расстояние между границами ячеек в таблице. border-spacing не работает в случае, когда для таблицы установлено свойство border-collapse со значением collapse</w:t>
            </w:r>
            <w:r>
              <w:rPr>
                <w:bCs/>
              </w:rPr>
              <w:t>.</w:t>
            </w:r>
            <w:r w:rsidRPr="00B3727F">
              <w:rPr>
                <w:bCs/>
              </w:rPr>
              <w:t xml:space="preserve"> Одно значение устанавливает одновременно расстояние по вертикали и горизонтали между границами ячеек. Если значений два, то первое определяет горизонтальное расстояние, а второе </w:t>
            </w:r>
            <w:r w:rsidRPr="00B3727F">
              <w:rPr>
                <w:bCs/>
              </w:rPr>
              <w:sym w:font="Symbol" w:char="F02D"/>
            </w:r>
            <w:r>
              <w:rPr>
                <w:bCs/>
              </w:rPr>
              <w:t xml:space="preserve"> вертикальное.</w:t>
            </w:r>
          </w:p>
        </w:tc>
        <w:tc>
          <w:tcPr>
            <w:tcW w:w="1585" w:type="pct"/>
          </w:tcPr>
          <w:p w14:paraId="30D2EB2D" w14:textId="77777777" w:rsidR="00085275" w:rsidRPr="00B64AA7" w:rsidRDefault="00085275" w:rsidP="00085275">
            <w:pPr>
              <w:pStyle w:val="afffa"/>
            </w:pPr>
            <w:r w:rsidRPr="00B64AA7">
              <w:rPr>
                <w:lang w:val="en-US"/>
              </w:rPr>
              <w:t>table</w:t>
            </w:r>
            <w:r w:rsidRPr="00B64AA7">
              <w:t xml:space="preserve"> {</w:t>
            </w:r>
            <w:r w:rsidRPr="00B64AA7">
              <w:rPr>
                <w:lang w:val="en-US"/>
              </w:rPr>
              <w:t>border</w:t>
            </w:r>
            <w:r w:rsidRPr="00B64AA7">
              <w:t>-</w:t>
            </w:r>
            <w:r w:rsidRPr="00B64AA7">
              <w:rPr>
                <w:lang w:val="en-US"/>
              </w:rPr>
              <w:t>spacing</w:t>
            </w:r>
            <w:r w:rsidRPr="00B64AA7">
              <w:t>: 7</w:t>
            </w:r>
            <w:r w:rsidRPr="00B64AA7">
              <w:rPr>
                <w:lang w:val="en-US"/>
              </w:rPr>
              <w:t>px</w:t>
            </w:r>
            <w:r w:rsidRPr="00B64AA7">
              <w:t xml:space="preserve"> 11</w:t>
            </w:r>
            <w:r w:rsidRPr="00B64AA7">
              <w:rPr>
                <w:lang w:val="en-US"/>
              </w:rPr>
              <w:t>px</w:t>
            </w:r>
            <w:r w:rsidRPr="00B64AA7">
              <w:t>; /* Расстояние между ячейками */</w:t>
            </w:r>
            <w:r>
              <w:t xml:space="preserve"> </w:t>
            </w:r>
            <w:r w:rsidRPr="00B64AA7">
              <w:t>}</w:t>
            </w:r>
          </w:p>
          <w:p w14:paraId="2694F325" w14:textId="77777777" w:rsidR="00085275" w:rsidRPr="00B64AA7" w:rsidRDefault="00085275" w:rsidP="00085275">
            <w:pPr>
              <w:pStyle w:val="afffa"/>
            </w:pPr>
          </w:p>
        </w:tc>
      </w:tr>
      <w:tr w:rsidR="00085275" w:rsidRPr="005F250C" w14:paraId="1F6F47B2" w14:textId="77777777" w:rsidTr="00085275">
        <w:trPr>
          <w:trHeight w:val="635"/>
        </w:trPr>
        <w:tc>
          <w:tcPr>
            <w:tcW w:w="987" w:type="pct"/>
          </w:tcPr>
          <w:p w14:paraId="3766A2A3" w14:textId="77777777" w:rsidR="00085275" w:rsidRPr="00FF55FB" w:rsidRDefault="00085275" w:rsidP="00085275">
            <w:pPr>
              <w:pStyle w:val="afffa"/>
              <w:rPr>
                <w:bCs/>
              </w:rPr>
            </w:pPr>
            <w:r w:rsidRPr="00B3727F">
              <w:rPr>
                <w:bCs/>
              </w:rPr>
              <w:t>border-collapse</w:t>
            </w:r>
          </w:p>
        </w:tc>
        <w:tc>
          <w:tcPr>
            <w:tcW w:w="910" w:type="pct"/>
          </w:tcPr>
          <w:p w14:paraId="777A0F98" w14:textId="77777777" w:rsidR="00085275" w:rsidRPr="005F250C" w:rsidRDefault="00085275" w:rsidP="00085275">
            <w:pPr>
              <w:pStyle w:val="afffa"/>
              <w:rPr>
                <w:bCs/>
              </w:rPr>
            </w:pPr>
            <w:r w:rsidRPr="005F250C">
              <w:rPr>
                <w:bCs/>
              </w:rPr>
              <w:t xml:space="preserve">сollapse </w:t>
            </w:r>
          </w:p>
          <w:p w14:paraId="20B525E5" w14:textId="77777777" w:rsidR="00085275" w:rsidRPr="005F250C" w:rsidRDefault="00085275" w:rsidP="00085275">
            <w:pPr>
              <w:pStyle w:val="afffa"/>
              <w:rPr>
                <w:bCs/>
              </w:rPr>
            </w:pPr>
            <w:r w:rsidRPr="005F250C">
              <w:rPr>
                <w:bCs/>
              </w:rPr>
              <w:t>separate</w:t>
            </w:r>
          </w:p>
          <w:p w14:paraId="607B766A" w14:textId="77777777" w:rsidR="00085275" w:rsidRPr="005F250C" w:rsidRDefault="00085275" w:rsidP="00085275">
            <w:pPr>
              <w:pStyle w:val="afffa"/>
              <w:rPr>
                <w:bCs/>
              </w:rPr>
            </w:pPr>
            <w:r w:rsidRPr="005F250C">
              <w:rPr>
                <w:bCs/>
              </w:rPr>
              <w:t>inherit</w:t>
            </w:r>
          </w:p>
          <w:p w14:paraId="7B7AB17F" w14:textId="77777777" w:rsidR="00085275" w:rsidRPr="005F250C" w:rsidRDefault="00085275" w:rsidP="00085275">
            <w:pPr>
              <w:pStyle w:val="afffa"/>
              <w:rPr>
                <w:bCs/>
              </w:rPr>
            </w:pPr>
            <w:r w:rsidRPr="005F250C">
              <w:rPr>
                <w:bCs/>
              </w:rPr>
              <w:t xml:space="preserve"> </w:t>
            </w:r>
          </w:p>
          <w:p w14:paraId="2CF8520B" w14:textId="77777777" w:rsidR="00085275" w:rsidRPr="009C7DFB" w:rsidRDefault="00085275" w:rsidP="00085275">
            <w:pPr>
              <w:pStyle w:val="afffa"/>
              <w:rPr>
                <w:bCs/>
              </w:rPr>
            </w:pPr>
          </w:p>
        </w:tc>
        <w:tc>
          <w:tcPr>
            <w:tcW w:w="1518" w:type="pct"/>
          </w:tcPr>
          <w:p w14:paraId="4D70420B" w14:textId="77777777" w:rsidR="00085275" w:rsidRPr="005F250C" w:rsidRDefault="00085275" w:rsidP="00085275">
            <w:pPr>
              <w:pStyle w:val="afffa"/>
              <w:rPr>
                <w:bCs/>
              </w:rPr>
            </w:pPr>
            <w:r w:rsidRPr="005F250C">
              <w:rPr>
                <w:bCs/>
              </w:rPr>
              <w:t xml:space="preserve">Устанавливает, как отображать границы вокруг ячеек таблицы. Это свойство играет роль, когда для ячеек установлена рамка, тогда в месте стыка ячеек получится линия двойной толщины. Значение collapse заставляет браузер анализировать </w:t>
            </w:r>
            <w:r w:rsidRPr="005F250C">
              <w:rPr>
                <w:bCs/>
              </w:rPr>
              <w:lastRenderedPageBreak/>
              <w:t>подобные места в таблице и убирать в ней двойные линии</w:t>
            </w:r>
            <w:r>
              <w:rPr>
                <w:bCs/>
              </w:rPr>
              <w:t xml:space="preserve"> </w:t>
            </w:r>
            <w:r>
              <w:rPr>
                <w:bCs/>
              </w:rPr>
              <w:sym w:font="Symbol" w:char="F02D"/>
            </w:r>
            <w:r w:rsidRPr="005F250C">
              <w:rPr>
                <w:bCs/>
              </w:rPr>
              <w:t xml:space="preserve"> остается только одна граница, одновреме</w:t>
            </w:r>
            <w:r>
              <w:rPr>
                <w:bCs/>
              </w:rPr>
              <w:t>нно принадлежащая обеим ячейкам.</w:t>
            </w:r>
          </w:p>
        </w:tc>
        <w:tc>
          <w:tcPr>
            <w:tcW w:w="1585" w:type="pct"/>
          </w:tcPr>
          <w:p w14:paraId="66A275DD" w14:textId="77777777" w:rsidR="00085275" w:rsidRPr="005F250C" w:rsidRDefault="00085275" w:rsidP="00085275">
            <w:pPr>
              <w:pStyle w:val="afffa"/>
            </w:pPr>
            <w:r w:rsidRPr="005F250C">
              <w:rPr>
                <w:lang w:val="en-US"/>
              </w:rPr>
              <w:lastRenderedPageBreak/>
              <w:t>table</w:t>
            </w:r>
            <w:r w:rsidRPr="005F250C">
              <w:t xml:space="preserve"> { </w:t>
            </w:r>
            <w:r w:rsidRPr="005F250C">
              <w:rPr>
                <w:lang w:val="en-US"/>
              </w:rPr>
              <w:t>border</w:t>
            </w:r>
            <w:r w:rsidRPr="005F250C">
              <w:t>-</w:t>
            </w:r>
            <w:r w:rsidRPr="005F250C">
              <w:rPr>
                <w:lang w:val="en-US"/>
              </w:rPr>
              <w:t>collapse</w:t>
            </w:r>
            <w:r w:rsidRPr="005F250C">
              <w:t xml:space="preserve">: </w:t>
            </w:r>
            <w:r w:rsidRPr="005F250C">
              <w:rPr>
                <w:lang w:val="en-US"/>
              </w:rPr>
              <w:t>collapse</w:t>
            </w:r>
            <w:r w:rsidRPr="005F250C">
              <w:t>; /* Отображать только одинарные линии */ }</w:t>
            </w:r>
          </w:p>
          <w:p w14:paraId="01907F46" w14:textId="77777777" w:rsidR="00085275" w:rsidRPr="005F250C" w:rsidRDefault="00085275" w:rsidP="00085275">
            <w:pPr>
              <w:pStyle w:val="afffa"/>
            </w:pPr>
          </w:p>
        </w:tc>
      </w:tr>
    </w:tbl>
    <w:p w14:paraId="2072555B" w14:textId="77777777" w:rsidR="00085275" w:rsidRDefault="00085275" w:rsidP="00085275">
      <w:pPr>
        <w:pStyle w:val="aff0"/>
        <w:rPr>
          <w:lang w:eastAsia="ru-RU"/>
        </w:rPr>
      </w:pPr>
      <w:r w:rsidRPr="00100CC0">
        <w:rPr>
          <w:lang w:eastAsia="ru-RU"/>
        </w:rPr>
        <w:lastRenderedPageBreak/>
        <w:t>Разрешается использовать одно, два, три или четыре значения</w:t>
      </w:r>
      <w:r>
        <w:rPr>
          <w:lang w:eastAsia="ru-RU"/>
        </w:rPr>
        <w:t xml:space="preserve"> свойств border-,</w:t>
      </w:r>
      <w:r w:rsidRPr="00C10420">
        <w:rPr>
          <w:lang w:eastAsia="ru-RU"/>
        </w:rPr>
        <w:t xml:space="preserve"> </w:t>
      </w:r>
      <w:r w:rsidRPr="00100CC0">
        <w:rPr>
          <w:lang w:eastAsia="ru-RU"/>
        </w:rPr>
        <w:t>разделя</w:t>
      </w:r>
      <w:r>
        <w:rPr>
          <w:lang w:eastAsia="ru-RU"/>
        </w:rPr>
        <w:t xml:space="preserve">я их между собой пробелом аналогично свойствам </w:t>
      </w:r>
      <w:r>
        <w:rPr>
          <w:lang w:val="en-US" w:eastAsia="ru-RU"/>
        </w:rPr>
        <w:t>padding</w:t>
      </w:r>
      <w:r w:rsidRPr="00C10420">
        <w:rPr>
          <w:lang w:eastAsia="ru-RU"/>
        </w:rPr>
        <w:t xml:space="preserve"> </w:t>
      </w:r>
      <w:r>
        <w:rPr>
          <w:lang w:eastAsia="ru-RU"/>
        </w:rPr>
        <w:t xml:space="preserve">и </w:t>
      </w:r>
      <w:r>
        <w:rPr>
          <w:lang w:val="en-US" w:eastAsia="ru-RU"/>
        </w:rPr>
        <w:t>margin</w:t>
      </w:r>
      <w:r>
        <w:rPr>
          <w:lang w:eastAsia="ru-RU"/>
        </w:rPr>
        <w:t>.</w:t>
      </w:r>
    </w:p>
    <w:p w14:paraId="5D414A3A" w14:textId="798C09E6" w:rsidR="00085275" w:rsidRPr="00085275" w:rsidRDefault="00085275" w:rsidP="00085275">
      <w:pPr>
        <w:pStyle w:val="3"/>
        <w:rPr>
          <w:rStyle w:val="3TimesNewRoman120"/>
          <w:rFonts w:eastAsiaTheme="minorHAnsi"/>
          <w:b/>
          <w:iCs/>
          <w:szCs w:val="28"/>
        </w:rPr>
      </w:pPr>
      <w:r>
        <w:rPr>
          <w:rStyle w:val="3TimesNewRoman120"/>
          <w:rFonts w:eastAsiaTheme="minorHAnsi"/>
          <w:b/>
          <w:iCs/>
          <w:szCs w:val="28"/>
        </w:rPr>
        <w:t>П</w:t>
      </w:r>
      <w:r w:rsidRPr="00096572">
        <w:rPr>
          <w:rStyle w:val="3TimesNewRoman120"/>
          <w:rFonts w:eastAsiaTheme="minorHAnsi"/>
          <w:b/>
          <w:iCs/>
          <w:szCs w:val="28"/>
        </w:rPr>
        <w:t>озиционирование</w:t>
      </w:r>
      <w:r w:rsidRPr="00085275">
        <w:rPr>
          <w:rStyle w:val="3TimesNewRoman120"/>
          <w:rFonts w:eastAsiaTheme="minorHAnsi"/>
          <w:b/>
          <w:iCs/>
          <w:szCs w:val="28"/>
        </w:rPr>
        <w:t xml:space="preserve"> </w:t>
      </w:r>
      <w:r>
        <w:rPr>
          <w:rStyle w:val="3TimesNewRoman120"/>
          <w:rFonts w:eastAsiaTheme="minorHAnsi"/>
          <w:b/>
          <w:iCs/>
          <w:szCs w:val="28"/>
        </w:rPr>
        <w:t>элементов</w:t>
      </w:r>
    </w:p>
    <w:p w14:paraId="2CC9842D" w14:textId="3C236486" w:rsidR="00085275" w:rsidRDefault="00085275" w:rsidP="00085275">
      <w:pPr>
        <w:pStyle w:val="aff0"/>
      </w:pPr>
      <w:r>
        <w:t>Для позиционирования элементов на странице существует несколько свойств, описанных в таблице 2.1</w:t>
      </w:r>
      <w:r w:rsidR="008C42B7">
        <w:t>2</w:t>
      </w:r>
      <w:r>
        <w:t>. Более подробно эти свойства рассмотрены в главе 3.3.</w:t>
      </w:r>
    </w:p>
    <w:p w14:paraId="49E0801F" w14:textId="32975292" w:rsidR="00085275" w:rsidRPr="0002653F" w:rsidRDefault="00085275" w:rsidP="00085275">
      <w:pPr>
        <w:pStyle w:val="0"/>
        <w:ind w:left="227" w:firstLine="340"/>
        <w:jc w:val="left"/>
      </w:pPr>
      <w:r w:rsidRPr="00E45094">
        <w:rPr>
          <w:b/>
          <w:bCs/>
        </w:rPr>
        <w:t>Таблица 2.</w:t>
      </w:r>
      <w:r>
        <w:rPr>
          <w:b/>
          <w:bCs/>
        </w:rPr>
        <w:t>1</w:t>
      </w:r>
      <w:r w:rsidR="008C42B7">
        <w:rPr>
          <w:b/>
          <w:bCs/>
        </w:rPr>
        <w:t>2</w:t>
      </w:r>
      <w:r w:rsidRPr="00E45094">
        <w:rPr>
          <w:b/>
          <w:bCs/>
        </w:rPr>
        <w:t>.</w:t>
      </w:r>
      <w:r>
        <w:t xml:space="preserve"> </w:t>
      </w:r>
      <w:r>
        <w:rPr>
          <w:lang w:val="en-US"/>
        </w:rPr>
        <w:t>Свойства позиционирования</w:t>
      </w:r>
    </w:p>
    <w:tbl>
      <w:tblPr>
        <w:tblStyle w:val="afff5"/>
        <w:tblW w:w="4997" w:type="pct"/>
        <w:tblInd w:w="-5" w:type="dxa"/>
        <w:tblLook w:val="04A0" w:firstRow="1" w:lastRow="0" w:firstColumn="1" w:lastColumn="0" w:noHBand="0" w:noVBand="1"/>
      </w:tblPr>
      <w:tblGrid>
        <w:gridCol w:w="1900"/>
        <w:gridCol w:w="1751"/>
        <w:gridCol w:w="2921"/>
        <w:gridCol w:w="3050"/>
      </w:tblGrid>
      <w:tr w:rsidR="00085275" w:rsidRPr="007B026C" w14:paraId="1980E9A8" w14:textId="77777777" w:rsidTr="00085275">
        <w:trPr>
          <w:trHeight w:val="496"/>
          <w:tblHeader/>
        </w:trPr>
        <w:tc>
          <w:tcPr>
            <w:tcW w:w="987" w:type="pct"/>
          </w:tcPr>
          <w:p w14:paraId="44A013EE" w14:textId="77777777" w:rsidR="00085275" w:rsidRPr="007B026C" w:rsidRDefault="00085275" w:rsidP="00085275">
            <w:pPr>
              <w:pStyle w:val="afffb"/>
              <w:rPr>
                <w:lang w:eastAsia="ru-RU"/>
              </w:rPr>
            </w:pPr>
            <w:r w:rsidRPr="007B026C">
              <w:rPr>
                <w:lang w:eastAsia="ru-RU"/>
              </w:rPr>
              <w:t>Свойство</w:t>
            </w:r>
          </w:p>
        </w:tc>
        <w:tc>
          <w:tcPr>
            <w:tcW w:w="910" w:type="pct"/>
          </w:tcPr>
          <w:p w14:paraId="4C29762A" w14:textId="77777777" w:rsidR="00085275" w:rsidRPr="007B026C" w:rsidRDefault="00085275" w:rsidP="00085275">
            <w:pPr>
              <w:pStyle w:val="afffb"/>
              <w:rPr>
                <w:lang w:eastAsia="ru-RU"/>
              </w:rPr>
            </w:pPr>
            <w:r w:rsidRPr="007B026C">
              <w:rPr>
                <w:lang w:eastAsia="ru-RU"/>
              </w:rPr>
              <w:t>Значение</w:t>
            </w:r>
          </w:p>
        </w:tc>
        <w:tc>
          <w:tcPr>
            <w:tcW w:w="1518" w:type="pct"/>
          </w:tcPr>
          <w:p w14:paraId="6DA707E4" w14:textId="77777777" w:rsidR="00085275" w:rsidRPr="007B026C" w:rsidRDefault="00085275" w:rsidP="00085275">
            <w:pPr>
              <w:pStyle w:val="afffb"/>
              <w:rPr>
                <w:lang w:eastAsia="ru-RU"/>
              </w:rPr>
            </w:pPr>
            <w:r w:rsidRPr="007B026C">
              <w:rPr>
                <w:lang w:eastAsia="ru-RU"/>
              </w:rPr>
              <w:t>Описание</w:t>
            </w:r>
          </w:p>
        </w:tc>
        <w:tc>
          <w:tcPr>
            <w:tcW w:w="1585" w:type="pct"/>
          </w:tcPr>
          <w:p w14:paraId="3BE69F7A" w14:textId="77777777" w:rsidR="00085275" w:rsidRPr="007B026C" w:rsidRDefault="00085275" w:rsidP="00085275">
            <w:pPr>
              <w:pStyle w:val="afffb"/>
              <w:rPr>
                <w:lang w:eastAsia="ru-RU"/>
              </w:rPr>
            </w:pPr>
            <w:r w:rsidRPr="007B026C">
              <w:rPr>
                <w:lang w:eastAsia="ru-RU"/>
              </w:rPr>
              <w:t>Пример</w:t>
            </w:r>
          </w:p>
        </w:tc>
      </w:tr>
      <w:tr w:rsidR="00085275" w:rsidRPr="0032746D" w14:paraId="0BA9B36B" w14:textId="77777777" w:rsidTr="00085275">
        <w:trPr>
          <w:trHeight w:val="635"/>
        </w:trPr>
        <w:tc>
          <w:tcPr>
            <w:tcW w:w="987" w:type="pct"/>
          </w:tcPr>
          <w:p w14:paraId="01909FD0" w14:textId="77777777" w:rsidR="00085275" w:rsidRPr="00DC6680" w:rsidRDefault="00085275" w:rsidP="00085275">
            <w:pPr>
              <w:pStyle w:val="afffa"/>
              <w:rPr>
                <w:bCs/>
              </w:rPr>
            </w:pPr>
            <w:r w:rsidRPr="00DC6680">
              <w:rPr>
                <w:bCs/>
              </w:rPr>
              <w:t>float</w:t>
            </w:r>
          </w:p>
        </w:tc>
        <w:tc>
          <w:tcPr>
            <w:tcW w:w="910" w:type="pct"/>
          </w:tcPr>
          <w:p w14:paraId="244F9082" w14:textId="77777777" w:rsidR="00085275" w:rsidRPr="0032746D" w:rsidRDefault="00085275" w:rsidP="00085275">
            <w:pPr>
              <w:pStyle w:val="afffa"/>
              <w:rPr>
                <w:bCs/>
              </w:rPr>
            </w:pPr>
            <w:r w:rsidRPr="0032746D">
              <w:rPr>
                <w:bCs/>
              </w:rPr>
              <w:t>left</w:t>
            </w:r>
          </w:p>
          <w:p w14:paraId="1B678992" w14:textId="77777777" w:rsidR="00085275" w:rsidRPr="0032746D" w:rsidRDefault="00085275" w:rsidP="00085275">
            <w:pPr>
              <w:pStyle w:val="afffa"/>
              <w:rPr>
                <w:bCs/>
              </w:rPr>
            </w:pPr>
            <w:r w:rsidRPr="0032746D">
              <w:rPr>
                <w:bCs/>
              </w:rPr>
              <w:t>right</w:t>
            </w:r>
          </w:p>
          <w:p w14:paraId="6E1569CF" w14:textId="77777777" w:rsidR="00085275" w:rsidRPr="0032746D" w:rsidRDefault="00085275" w:rsidP="00085275">
            <w:pPr>
              <w:pStyle w:val="afffa"/>
              <w:rPr>
                <w:bCs/>
              </w:rPr>
            </w:pPr>
            <w:r w:rsidRPr="0032746D">
              <w:rPr>
                <w:bCs/>
              </w:rPr>
              <w:t>none</w:t>
            </w:r>
          </w:p>
          <w:p w14:paraId="4689227F" w14:textId="77777777" w:rsidR="00085275" w:rsidRPr="0032746D" w:rsidRDefault="00085275" w:rsidP="00085275">
            <w:pPr>
              <w:pStyle w:val="afffa"/>
              <w:rPr>
                <w:bCs/>
              </w:rPr>
            </w:pPr>
            <w:r w:rsidRPr="0032746D">
              <w:rPr>
                <w:bCs/>
              </w:rPr>
              <w:t>inherit</w:t>
            </w:r>
          </w:p>
        </w:tc>
        <w:tc>
          <w:tcPr>
            <w:tcW w:w="1518" w:type="pct"/>
          </w:tcPr>
          <w:p w14:paraId="15FD40C6" w14:textId="77777777" w:rsidR="00085275" w:rsidRPr="00FF55FB" w:rsidRDefault="00085275" w:rsidP="00085275">
            <w:pPr>
              <w:pStyle w:val="afffa"/>
              <w:rPr>
                <w:bCs/>
              </w:rPr>
            </w:pPr>
            <w:r w:rsidRPr="00DC6680">
              <w:rPr>
                <w:bCs/>
              </w:rPr>
              <w:t>Определяет, по какой стороне будет выравниваться элемент, при этом остальные элементы будут обтекать его с других сторон</w:t>
            </w:r>
            <w:r>
              <w:rPr>
                <w:bCs/>
              </w:rPr>
              <w:t>.</w:t>
            </w:r>
          </w:p>
        </w:tc>
        <w:tc>
          <w:tcPr>
            <w:tcW w:w="1585" w:type="pct"/>
          </w:tcPr>
          <w:p w14:paraId="2FAAAF37" w14:textId="77777777" w:rsidR="00085275" w:rsidRDefault="00085275" w:rsidP="00085275">
            <w:pPr>
              <w:pStyle w:val="afffa"/>
            </w:pPr>
            <w:r w:rsidRPr="00DC6680">
              <w:t>.layer {</w:t>
            </w:r>
            <w:r>
              <w:t xml:space="preserve"> </w:t>
            </w:r>
            <w:r w:rsidRPr="00DC6680">
              <w:t>float: left;</w:t>
            </w:r>
          </w:p>
          <w:p w14:paraId="4210AF2A" w14:textId="77777777" w:rsidR="00085275" w:rsidRPr="00DC6680" w:rsidRDefault="00085275" w:rsidP="00085275">
            <w:pPr>
              <w:pStyle w:val="afffa"/>
            </w:pPr>
            <w:r w:rsidRPr="00DC6680">
              <w:t xml:space="preserve"> /* Обтекание по правому краю */ }</w:t>
            </w:r>
          </w:p>
          <w:p w14:paraId="151CC477" w14:textId="77777777" w:rsidR="00085275" w:rsidRPr="0050009E" w:rsidRDefault="00085275" w:rsidP="00085275">
            <w:pPr>
              <w:pStyle w:val="afffa"/>
            </w:pPr>
            <w:r w:rsidRPr="0050009E">
              <w:t xml:space="preserve"> </w:t>
            </w:r>
          </w:p>
        </w:tc>
      </w:tr>
      <w:tr w:rsidR="00085275" w:rsidRPr="00856BE4" w14:paraId="0B61AC8B" w14:textId="77777777" w:rsidTr="00085275">
        <w:trPr>
          <w:trHeight w:val="635"/>
        </w:trPr>
        <w:tc>
          <w:tcPr>
            <w:tcW w:w="987" w:type="pct"/>
          </w:tcPr>
          <w:p w14:paraId="0854CD77" w14:textId="77777777" w:rsidR="00085275" w:rsidRPr="00145A6E" w:rsidRDefault="00085275" w:rsidP="00085275">
            <w:pPr>
              <w:pStyle w:val="afffa"/>
              <w:rPr>
                <w:bCs/>
              </w:rPr>
            </w:pPr>
            <w:r w:rsidRPr="00DC6680">
              <w:rPr>
                <w:bCs/>
              </w:rPr>
              <w:t>сlear</w:t>
            </w:r>
          </w:p>
        </w:tc>
        <w:tc>
          <w:tcPr>
            <w:tcW w:w="910" w:type="pct"/>
          </w:tcPr>
          <w:p w14:paraId="385B0D8C" w14:textId="77777777" w:rsidR="00085275" w:rsidRPr="00085275" w:rsidRDefault="00085275" w:rsidP="00085275">
            <w:pPr>
              <w:pStyle w:val="afffa"/>
              <w:rPr>
                <w:bCs/>
                <w:lang w:val="en-US"/>
              </w:rPr>
            </w:pPr>
            <w:r w:rsidRPr="00085275">
              <w:rPr>
                <w:bCs/>
                <w:lang w:val="en-US"/>
              </w:rPr>
              <w:t>none</w:t>
            </w:r>
          </w:p>
          <w:p w14:paraId="182379FF" w14:textId="77777777" w:rsidR="00085275" w:rsidRPr="00085275" w:rsidRDefault="00085275" w:rsidP="00085275">
            <w:pPr>
              <w:pStyle w:val="afffa"/>
              <w:rPr>
                <w:bCs/>
                <w:lang w:val="en-US"/>
              </w:rPr>
            </w:pPr>
            <w:r w:rsidRPr="00085275">
              <w:rPr>
                <w:bCs/>
                <w:lang w:val="en-US"/>
              </w:rPr>
              <w:t>both</w:t>
            </w:r>
          </w:p>
          <w:p w14:paraId="240BDFB7" w14:textId="77777777" w:rsidR="00085275" w:rsidRPr="00085275" w:rsidRDefault="00085275" w:rsidP="00085275">
            <w:pPr>
              <w:pStyle w:val="afffa"/>
              <w:rPr>
                <w:bCs/>
                <w:lang w:val="en-US"/>
              </w:rPr>
            </w:pPr>
            <w:r w:rsidRPr="00085275">
              <w:rPr>
                <w:bCs/>
                <w:lang w:val="en-US"/>
              </w:rPr>
              <w:t>left</w:t>
            </w:r>
          </w:p>
          <w:p w14:paraId="76922C2B" w14:textId="77777777" w:rsidR="00085275" w:rsidRPr="00085275" w:rsidRDefault="00085275" w:rsidP="00085275">
            <w:pPr>
              <w:pStyle w:val="afffa"/>
              <w:rPr>
                <w:bCs/>
                <w:lang w:val="en-US"/>
              </w:rPr>
            </w:pPr>
            <w:r w:rsidRPr="00085275">
              <w:rPr>
                <w:bCs/>
                <w:lang w:val="en-US"/>
              </w:rPr>
              <w:t xml:space="preserve">right </w:t>
            </w:r>
          </w:p>
          <w:p w14:paraId="60B572C4" w14:textId="77777777" w:rsidR="00085275" w:rsidRPr="00085275" w:rsidRDefault="00085275" w:rsidP="00085275">
            <w:pPr>
              <w:pStyle w:val="afffa"/>
              <w:rPr>
                <w:bCs/>
                <w:lang w:val="en-US"/>
              </w:rPr>
            </w:pPr>
            <w:r w:rsidRPr="00085275">
              <w:rPr>
                <w:bCs/>
                <w:lang w:val="en-US"/>
              </w:rPr>
              <w:t>inherit</w:t>
            </w:r>
          </w:p>
        </w:tc>
        <w:tc>
          <w:tcPr>
            <w:tcW w:w="1518" w:type="pct"/>
          </w:tcPr>
          <w:p w14:paraId="2C00C0DD" w14:textId="77777777" w:rsidR="00085275" w:rsidRPr="00FF55FB" w:rsidRDefault="00085275" w:rsidP="00085275">
            <w:pPr>
              <w:pStyle w:val="afffa"/>
              <w:rPr>
                <w:bCs/>
              </w:rPr>
            </w:pPr>
            <w:r w:rsidRPr="00DC6680">
              <w:rPr>
                <w:bCs/>
              </w:rPr>
              <w:t>Устанавливает, с какой стороны элемента запрещено его обтекание другими элементами</w:t>
            </w:r>
            <w:r>
              <w:rPr>
                <w:bCs/>
              </w:rPr>
              <w:t>.</w:t>
            </w:r>
          </w:p>
        </w:tc>
        <w:tc>
          <w:tcPr>
            <w:tcW w:w="1585" w:type="pct"/>
          </w:tcPr>
          <w:p w14:paraId="33F3BB33" w14:textId="77777777" w:rsidR="00085275" w:rsidRPr="00DC6680" w:rsidRDefault="00085275" w:rsidP="00085275">
            <w:pPr>
              <w:pStyle w:val="afffa"/>
              <w:rPr>
                <w:lang w:val="en-US"/>
              </w:rPr>
            </w:pPr>
            <w:r w:rsidRPr="00085275">
              <w:rPr>
                <w:lang w:val="en-US"/>
              </w:rPr>
              <w:t>&lt;div style="clear: left"&gt;&lt;/div&gt;</w:t>
            </w:r>
          </w:p>
          <w:p w14:paraId="28614FFF" w14:textId="77777777" w:rsidR="00085275" w:rsidRPr="00085275" w:rsidRDefault="00085275" w:rsidP="00085275">
            <w:pPr>
              <w:pStyle w:val="afffa"/>
              <w:rPr>
                <w:lang w:val="en-US"/>
              </w:rPr>
            </w:pPr>
          </w:p>
          <w:p w14:paraId="3846B384" w14:textId="77777777" w:rsidR="00085275" w:rsidRPr="00085275" w:rsidRDefault="00085275" w:rsidP="00085275">
            <w:pPr>
              <w:pStyle w:val="afffa"/>
              <w:rPr>
                <w:lang w:val="en-US"/>
              </w:rPr>
            </w:pPr>
          </w:p>
        </w:tc>
      </w:tr>
      <w:tr w:rsidR="00085275" w:rsidRPr="0032746D" w14:paraId="76C41194" w14:textId="77777777" w:rsidTr="00085275">
        <w:trPr>
          <w:trHeight w:val="416"/>
        </w:trPr>
        <w:tc>
          <w:tcPr>
            <w:tcW w:w="987" w:type="pct"/>
          </w:tcPr>
          <w:p w14:paraId="3D24FEF4" w14:textId="77777777" w:rsidR="00085275" w:rsidRPr="00B3727F" w:rsidRDefault="00085275" w:rsidP="00085275">
            <w:pPr>
              <w:pStyle w:val="afffa"/>
              <w:rPr>
                <w:bCs/>
              </w:rPr>
            </w:pPr>
            <w:r w:rsidRPr="00DC6680">
              <w:rPr>
                <w:bCs/>
              </w:rPr>
              <w:t>position</w:t>
            </w:r>
          </w:p>
        </w:tc>
        <w:tc>
          <w:tcPr>
            <w:tcW w:w="910" w:type="pct"/>
          </w:tcPr>
          <w:p w14:paraId="4F55A1CB" w14:textId="77777777" w:rsidR="00085275" w:rsidRDefault="00085275" w:rsidP="00085275">
            <w:pPr>
              <w:pStyle w:val="afffa"/>
              <w:rPr>
                <w:color w:val="000000"/>
                <w:lang w:val="en-US"/>
              </w:rPr>
            </w:pPr>
            <w:r w:rsidRPr="00DC6680">
              <w:rPr>
                <w:color w:val="000000"/>
                <w:lang w:val="en-US"/>
              </w:rPr>
              <w:t xml:space="preserve">absolute </w:t>
            </w:r>
          </w:p>
          <w:p w14:paraId="232CC9B5" w14:textId="77777777" w:rsidR="00085275" w:rsidRDefault="00085275" w:rsidP="00085275">
            <w:pPr>
              <w:pStyle w:val="afffa"/>
              <w:rPr>
                <w:color w:val="000000"/>
                <w:lang w:val="en-US"/>
              </w:rPr>
            </w:pPr>
            <w:r>
              <w:rPr>
                <w:color w:val="000000"/>
                <w:lang w:val="en-US"/>
              </w:rPr>
              <w:t>fixed</w:t>
            </w:r>
          </w:p>
          <w:p w14:paraId="0842D9E2" w14:textId="77777777" w:rsidR="00085275" w:rsidRDefault="00085275" w:rsidP="00085275">
            <w:pPr>
              <w:pStyle w:val="afffa"/>
              <w:rPr>
                <w:color w:val="000000"/>
                <w:lang w:val="en-US"/>
              </w:rPr>
            </w:pPr>
            <w:r w:rsidRPr="00DC6680">
              <w:rPr>
                <w:color w:val="000000"/>
                <w:lang w:val="en-US"/>
              </w:rPr>
              <w:t>relative</w:t>
            </w:r>
          </w:p>
          <w:p w14:paraId="07AD5E44" w14:textId="77777777" w:rsidR="00085275" w:rsidRDefault="00085275" w:rsidP="00085275">
            <w:pPr>
              <w:pStyle w:val="afffa"/>
              <w:rPr>
                <w:color w:val="000000"/>
                <w:lang w:val="en-US"/>
              </w:rPr>
            </w:pPr>
            <w:r w:rsidRPr="00DC6680">
              <w:rPr>
                <w:color w:val="000000"/>
                <w:lang w:val="en-US"/>
              </w:rPr>
              <w:t>static</w:t>
            </w:r>
          </w:p>
          <w:p w14:paraId="2105FBCB" w14:textId="77777777" w:rsidR="00085275" w:rsidRPr="00DC6680" w:rsidRDefault="00085275" w:rsidP="00085275">
            <w:pPr>
              <w:pStyle w:val="afffa"/>
              <w:rPr>
                <w:bCs/>
                <w:lang w:val="en-US"/>
              </w:rPr>
            </w:pPr>
            <w:r w:rsidRPr="00DC6680">
              <w:rPr>
                <w:color w:val="000000"/>
                <w:lang w:val="en-US"/>
              </w:rPr>
              <w:t>inherit</w:t>
            </w:r>
          </w:p>
        </w:tc>
        <w:tc>
          <w:tcPr>
            <w:tcW w:w="1518" w:type="pct"/>
          </w:tcPr>
          <w:p w14:paraId="7D997136" w14:textId="77777777" w:rsidR="00085275" w:rsidRPr="0050009E" w:rsidRDefault="00085275" w:rsidP="00085275">
            <w:pPr>
              <w:pStyle w:val="afffa"/>
              <w:rPr>
                <w:bCs/>
              </w:rPr>
            </w:pPr>
            <w:r w:rsidRPr="00DC6680">
              <w:rPr>
                <w:bCs/>
              </w:rPr>
              <w:t>Устанавливает способ позиционирования элемента относительно окна браузера или других объектов на веб-странице</w:t>
            </w:r>
            <w:r>
              <w:rPr>
                <w:bCs/>
              </w:rPr>
              <w:t>.</w:t>
            </w:r>
          </w:p>
        </w:tc>
        <w:tc>
          <w:tcPr>
            <w:tcW w:w="1585" w:type="pct"/>
          </w:tcPr>
          <w:p w14:paraId="029915FD" w14:textId="77777777" w:rsidR="00085275" w:rsidRPr="0002653F" w:rsidRDefault="00085275" w:rsidP="00085275">
            <w:pPr>
              <w:pStyle w:val="afffa"/>
            </w:pPr>
            <w:r w:rsidRPr="0002653F">
              <w:t>.layer2 {</w:t>
            </w:r>
          </w:p>
          <w:p w14:paraId="45ED37A4" w14:textId="77777777" w:rsidR="00085275" w:rsidRDefault="00085275" w:rsidP="00085275">
            <w:pPr>
              <w:pStyle w:val="afffa"/>
            </w:pPr>
            <w:r w:rsidRPr="0002653F">
              <w:t xml:space="preserve">    position: absolute;</w:t>
            </w:r>
          </w:p>
          <w:p w14:paraId="387C7947" w14:textId="77777777" w:rsidR="00085275" w:rsidRPr="0002653F" w:rsidRDefault="00085275" w:rsidP="00085275">
            <w:pPr>
              <w:pStyle w:val="afffa"/>
            </w:pPr>
            <w:r w:rsidRPr="0002653F">
              <w:t>/* Абсолютное позиционирование */</w:t>
            </w:r>
            <w:r>
              <w:t xml:space="preserve"> </w:t>
            </w:r>
            <w:r w:rsidRPr="0002653F">
              <w:t>}</w:t>
            </w:r>
          </w:p>
          <w:p w14:paraId="1A457C73" w14:textId="77777777" w:rsidR="00085275" w:rsidRPr="005543AC" w:rsidRDefault="00085275" w:rsidP="00085275">
            <w:pPr>
              <w:pStyle w:val="afffa"/>
            </w:pPr>
            <w:r w:rsidRPr="005543AC">
              <w:t xml:space="preserve"> </w:t>
            </w:r>
          </w:p>
        </w:tc>
      </w:tr>
      <w:tr w:rsidR="00085275" w:rsidRPr="0002653F" w14:paraId="1007200F" w14:textId="77777777" w:rsidTr="00085275">
        <w:trPr>
          <w:trHeight w:val="635"/>
        </w:trPr>
        <w:tc>
          <w:tcPr>
            <w:tcW w:w="987" w:type="pct"/>
          </w:tcPr>
          <w:p w14:paraId="5AE357BF" w14:textId="77777777" w:rsidR="00085275" w:rsidRPr="00FF55FB" w:rsidRDefault="00085275" w:rsidP="00085275">
            <w:pPr>
              <w:pStyle w:val="afffa"/>
              <w:rPr>
                <w:bCs/>
              </w:rPr>
            </w:pPr>
            <w:r w:rsidRPr="009672FE">
              <w:rPr>
                <w:rFonts w:cstheme="minorBidi"/>
                <w:sz w:val="28"/>
                <w:szCs w:val="21"/>
                <w:lang w:eastAsia="ru-RU"/>
              </w:rPr>
              <w:t>z-index</w:t>
            </w:r>
          </w:p>
        </w:tc>
        <w:tc>
          <w:tcPr>
            <w:tcW w:w="910" w:type="pct"/>
          </w:tcPr>
          <w:p w14:paraId="5EAA1353" w14:textId="77777777" w:rsidR="00085275" w:rsidRDefault="00085275" w:rsidP="00085275">
            <w:pPr>
              <w:pStyle w:val="afffa"/>
              <w:rPr>
                <w:color w:val="000000"/>
              </w:rPr>
            </w:pPr>
            <w:r>
              <w:rPr>
                <w:color w:val="000000"/>
              </w:rPr>
              <w:t>число</w:t>
            </w:r>
          </w:p>
          <w:p w14:paraId="3DB4484B" w14:textId="77777777" w:rsidR="00085275" w:rsidRDefault="00085275" w:rsidP="00085275">
            <w:pPr>
              <w:pStyle w:val="afffa"/>
              <w:rPr>
                <w:color w:val="000000"/>
              </w:rPr>
            </w:pPr>
            <w:r>
              <w:rPr>
                <w:color w:val="000000"/>
                <w:lang w:val="en-US"/>
              </w:rPr>
              <w:t>a</w:t>
            </w:r>
            <w:r>
              <w:rPr>
                <w:color w:val="000000"/>
              </w:rPr>
              <w:t>uto</w:t>
            </w:r>
          </w:p>
          <w:p w14:paraId="484649BA" w14:textId="77777777" w:rsidR="00085275" w:rsidRPr="0050009E" w:rsidRDefault="00085275" w:rsidP="00085275">
            <w:pPr>
              <w:pStyle w:val="afffa"/>
              <w:rPr>
                <w:rFonts w:eastAsia="Times New Roman"/>
                <w:b/>
                <w:lang w:eastAsia="ru-RU"/>
              </w:rPr>
            </w:pPr>
            <w:r>
              <w:rPr>
                <w:color w:val="000000"/>
              </w:rPr>
              <w:t>inherit</w:t>
            </w:r>
          </w:p>
        </w:tc>
        <w:tc>
          <w:tcPr>
            <w:tcW w:w="1518" w:type="pct"/>
          </w:tcPr>
          <w:p w14:paraId="4B872E4D" w14:textId="77777777" w:rsidR="00085275" w:rsidRPr="0050009E" w:rsidRDefault="00085275" w:rsidP="00085275">
            <w:pPr>
              <w:pStyle w:val="afffa"/>
              <w:rPr>
                <w:bCs/>
              </w:rPr>
            </w:pPr>
            <w:r>
              <w:rPr>
                <w:bCs/>
              </w:rPr>
              <w:t>У</w:t>
            </w:r>
            <w:r w:rsidRPr="0002653F">
              <w:rPr>
                <w:bCs/>
              </w:rPr>
              <w:t>казывает порядок наложения элементов страницы</w:t>
            </w:r>
            <w:r>
              <w:rPr>
                <w:bCs/>
              </w:rPr>
              <w:t>.</w:t>
            </w:r>
          </w:p>
        </w:tc>
        <w:tc>
          <w:tcPr>
            <w:tcW w:w="1585" w:type="pct"/>
          </w:tcPr>
          <w:p w14:paraId="1C080FA0" w14:textId="77777777" w:rsidR="00085275" w:rsidRPr="0002653F" w:rsidRDefault="00085275" w:rsidP="00085275">
            <w:pPr>
              <w:pStyle w:val="afffa"/>
            </w:pPr>
            <w:r w:rsidRPr="0002653F">
              <w:t xml:space="preserve">  </w:t>
            </w:r>
            <w:r>
              <w:t>.</w:t>
            </w:r>
            <w:r>
              <w:rPr>
                <w:lang w:val="en-US"/>
              </w:rPr>
              <w:t>box1</w:t>
            </w:r>
            <w:r w:rsidRPr="0002653F">
              <w:t xml:space="preserve"> { z-index: 2; }</w:t>
            </w:r>
          </w:p>
          <w:p w14:paraId="7C4C23D2" w14:textId="77777777" w:rsidR="00085275" w:rsidRPr="0002653F" w:rsidRDefault="00085275" w:rsidP="00085275">
            <w:pPr>
              <w:pStyle w:val="afffa"/>
            </w:pPr>
          </w:p>
        </w:tc>
      </w:tr>
    </w:tbl>
    <w:p w14:paraId="7C65A128" w14:textId="77777777" w:rsidR="00085275" w:rsidRPr="0002653F" w:rsidRDefault="00085275" w:rsidP="00085275">
      <w:pPr>
        <w:pStyle w:val="aff0"/>
        <w:rPr>
          <w:lang w:eastAsia="ru-RU"/>
        </w:rPr>
      </w:pPr>
    </w:p>
    <w:p w14:paraId="61E48732" w14:textId="669EBF6B" w:rsidR="00085275" w:rsidRPr="00085275" w:rsidRDefault="00085275" w:rsidP="00085275">
      <w:pPr>
        <w:pStyle w:val="3"/>
        <w:rPr>
          <w:rStyle w:val="3TimesNewRoman120"/>
          <w:rFonts w:eastAsiaTheme="minorHAnsi"/>
          <w:b/>
          <w:iCs/>
        </w:rPr>
      </w:pPr>
      <w:r>
        <w:rPr>
          <w:rStyle w:val="3TimesNewRoman120"/>
          <w:rFonts w:eastAsiaTheme="minorHAnsi"/>
          <w:b/>
          <w:iCs/>
        </w:rPr>
        <w:t>О</w:t>
      </w:r>
      <w:r w:rsidRPr="00085275">
        <w:rPr>
          <w:rStyle w:val="3TimesNewRoman120"/>
          <w:rFonts w:eastAsiaTheme="minorHAnsi"/>
          <w:b/>
          <w:iCs/>
        </w:rPr>
        <w:t>тображение элементов</w:t>
      </w:r>
    </w:p>
    <w:p w14:paraId="1723792F" w14:textId="219DA6C1" w:rsidR="00085275" w:rsidRPr="00882783" w:rsidRDefault="00085275" w:rsidP="00085275">
      <w:pPr>
        <w:pStyle w:val="aff0"/>
        <w:rPr>
          <w:lang w:eastAsia="ru-RU"/>
        </w:rPr>
      </w:pPr>
      <w:r>
        <w:rPr>
          <w:lang w:eastAsia="ru-RU"/>
        </w:rPr>
        <w:t xml:space="preserve">Свойство </w:t>
      </w:r>
      <w:r w:rsidRPr="00085275">
        <w:rPr>
          <w:b/>
          <w:lang w:eastAsia="ru-RU"/>
        </w:rPr>
        <w:t xml:space="preserve">display </w:t>
      </w:r>
      <w:r w:rsidRPr="0002653F">
        <w:rPr>
          <w:lang w:eastAsia="ru-RU"/>
        </w:rPr>
        <w:sym w:font="Symbol" w:char="F02D"/>
      </w:r>
      <w:r w:rsidRPr="0002653F">
        <w:rPr>
          <w:lang w:eastAsia="ru-RU"/>
        </w:rPr>
        <w:t xml:space="preserve"> </w:t>
      </w:r>
      <w:r>
        <w:rPr>
          <w:lang w:eastAsia="ru-RU"/>
        </w:rPr>
        <w:t>м</w:t>
      </w:r>
      <w:r w:rsidRPr="0002653F">
        <w:rPr>
          <w:lang w:eastAsia="ru-RU"/>
        </w:rPr>
        <w:t>ногоцелевое свойство, которое определяет, как элемент д</w:t>
      </w:r>
      <w:r>
        <w:rPr>
          <w:lang w:eastAsia="ru-RU"/>
        </w:rPr>
        <w:t xml:space="preserve">олжен быть показан в документе, а свойство </w:t>
      </w:r>
      <w:r w:rsidRPr="00085275">
        <w:rPr>
          <w:b/>
          <w:lang w:eastAsia="ru-RU"/>
        </w:rPr>
        <w:t>visibility</w:t>
      </w:r>
      <w:r w:rsidRPr="00882783">
        <w:rPr>
          <w:lang w:eastAsia="ru-RU"/>
        </w:rPr>
        <w:t xml:space="preserve"> предназначено для отображения или скрытия элемента, включая рамку вокруг него и фон</w:t>
      </w:r>
      <w:r>
        <w:rPr>
          <w:lang w:eastAsia="ru-RU"/>
        </w:rPr>
        <w:t xml:space="preserve"> (табл. 2.11)</w:t>
      </w:r>
      <w:r w:rsidRPr="00882783">
        <w:rPr>
          <w:lang w:eastAsia="ru-RU"/>
        </w:rPr>
        <w:t xml:space="preserve">. </w:t>
      </w:r>
      <w:r w:rsidRPr="00882783">
        <w:rPr>
          <w:lang w:eastAsia="ru-RU"/>
        </w:rPr>
        <w:lastRenderedPageBreak/>
        <w:t>При скрытии элемента, хотя он и становится не виден, место, которое элемент занимает, остается за ним. Если предполагается вывод разных элементов в одно и то же место экрана, для обхода этой особенности следует использовать абсолютное позиционирование или воспользоваться свойством display.</w:t>
      </w:r>
    </w:p>
    <w:p w14:paraId="46ECC8C1" w14:textId="598675FC" w:rsidR="00085275" w:rsidRDefault="00085275" w:rsidP="00085275">
      <w:pPr>
        <w:pStyle w:val="0"/>
        <w:ind w:left="227" w:firstLine="340"/>
        <w:jc w:val="left"/>
        <w:rPr>
          <w:bCs/>
        </w:rPr>
      </w:pPr>
      <w:r w:rsidRPr="00E45094">
        <w:rPr>
          <w:b/>
          <w:bCs/>
        </w:rPr>
        <w:t>Таблица 2.</w:t>
      </w:r>
      <w:r>
        <w:rPr>
          <w:b/>
          <w:bCs/>
        </w:rPr>
        <w:t>1</w:t>
      </w:r>
      <w:r w:rsidR="008C42B7">
        <w:rPr>
          <w:b/>
          <w:bCs/>
        </w:rPr>
        <w:t>3</w:t>
      </w:r>
      <w:r w:rsidRPr="00E45094">
        <w:rPr>
          <w:b/>
          <w:bCs/>
        </w:rPr>
        <w:t>.</w:t>
      </w:r>
      <w:r>
        <w:t xml:space="preserve"> </w:t>
      </w:r>
      <w:r>
        <w:rPr>
          <w:bCs/>
        </w:rPr>
        <w:t>Свойства</w:t>
      </w:r>
      <w:r w:rsidRPr="0077253A">
        <w:rPr>
          <w:bCs/>
        </w:rPr>
        <w:t xml:space="preserve"> display</w:t>
      </w:r>
      <w:r>
        <w:rPr>
          <w:bCs/>
        </w:rPr>
        <w:t xml:space="preserve"> и </w:t>
      </w:r>
      <w:r w:rsidRPr="00882783">
        <w:rPr>
          <w:lang w:eastAsia="ru-RU"/>
        </w:rPr>
        <w:t>visibility</w:t>
      </w:r>
      <w:r w:rsidR="008C42B7">
        <w:rPr>
          <w:lang w:eastAsia="ru-RU"/>
        </w:rPr>
        <w:t>.</w:t>
      </w:r>
    </w:p>
    <w:tbl>
      <w:tblPr>
        <w:tblW w:w="5000" w:type="pct"/>
        <w:tblCellMar>
          <w:top w:w="15" w:type="dxa"/>
          <w:left w:w="15" w:type="dxa"/>
          <w:bottom w:w="15" w:type="dxa"/>
          <w:right w:w="15" w:type="dxa"/>
        </w:tblCellMar>
        <w:tblLook w:val="04A0" w:firstRow="1" w:lastRow="0" w:firstColumn="1" w:lastColumn="0" w:noHBand="0" w:noVBand="1"/>
      </w:tblPr>
      <w:tblGrid>
        <w:gridCol w:w="1888"/>
        <w:gridCol w:w="1751"/>
        <w:gridCol w:w="5983"/>
      </w:tblGrid>
      <w:tr w:rsidR="00085275" w:rsidRPr="0077253A" w14:paraId="07BEB53E" w14:textId="77777777" w:rsidTr="00085275">
        <w:trPr>
          <w:tblHeader/>
        </w:trPr>
        <w:tc>
          <w:tcPr>
            <w:tcW w:w="981" w:type="pct"/>
            <w:tcBorders>
              <w:top w:val="single" w:sz="6" w:space="0" w:color="333333"/>
              <w:left w:val="single" w:sz="6" w:space="0" w:color="333333"/>
              <w:bottom w:val="single" w:sz="6" w:space="0" w:color="333333"/>
              <w:right w:val="single" w:sz="6" w:space="0" w:color="333333"/>
            </w:tcBorders>
          </w:tcPr>
          <w:p w14:paraId="04DE754D" w14:textId="77777777" w:rsidR="00085275" w:rsidRPr="0077253A" w:rsidRDefault="00085275" w:rsidP="00085275">
            <w:pPr>
              <w:pStyle w:val="afffb"/>
              <w:rPr>
                <w:lang w:eastAsia="ru-RU"/>
              </w:rPr>
            </w:pPr>
            <w:r w:rsidRPr="007B026C">
              <w:rPr>
                <w:lang w:eastAsia="ru-RU"/>
              </w:rPr>
              <w:t>Свойство</w:t>
            </w: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6546AEA3" w14:textId="77777777" w:rsidR="00085275" w:rsidRPr="0077253A" w:rsidRDefault="00085275" w:rsidP="00085275">
            <w:pPr>
              <w:pStyle w:val="afffb"/>
              <w:rPr>
                <w:lang w:eastAsia="ru-RU"/>
              </w:rPr>
            </w:pPr>
            <w:r w:rsidRPr="007B026C">
              <w:rPr>
                <w:lang w:eastAsia="ru-RU"/>
              </w:rPr>
              <w:t>Значение</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63A68EBC" w14:textId="77777777" w:rsidR="00085275" w:rsidRPr="0077253A" w:rsidRDefault="00085275" w:rsidP="00085275">
            <w:pPr>
              <w:pStyle w:val="afffb"/>
              <w:rPr>
                <w:lang w:eastAsia="ru-RU"/>
              </w:rPr>
            </w:pPr>
            <w:r w:rsidRPr="007B026C">
              <w:rPr>
                <w:lang w:eastAsia="ru-RU"/>
              </w:rPr>
              <w:t>Описание</w:t>
            </w:r>
          </w:p>
        </w:tc>
      </w:tr>
      <w:tr w:rsidR="00085275" w:rsidRPr="00882783" w14:paraId="1814DD2A" w14:textId="77777777" w:rsidTr="00085275">
        <w:trPr>
          <w:trHeight w:val="270"/>
        </w:trPr>
        <w:tc>
          <w:tcPr>
            <w:tcW w:w="981" w:type="pct"/>
            <w:vMerge w:val="restart"/>
            <w:tcBorders>
              <w:top w:val="single" w:sz="6" w:space="0" w:color="333333"/>
              <w:left w:val="single" w:sz="6" w:space="0" w:color="333333"/>
              <w:right w:val="single" w:sz="6" w:space="0" w:color="333333"/>
            </w:tcBorders>
          </w:tcPr>
          <w:p w14:paraId="3A3BB110" w14:textId="77777777" w:rsidR="00085275" w:rsidRPr="00882783" w:rsidRDefault="00085275" w:rsidP="00085275">
            <w:pPr>
              <w:pStyle w:val="afffa"/>
              <w:jc w:val="center"/>
              <w:rPr>
                <w:lang w:val="en-US"/>
              </w:rPr>
            </w:pPr>
          </w:p>
          <w:p w14:paraId="2B31EE6D" w14:textId="77777777" w:rsidR="00085275" w:rsidRPr="00882783" w:rsidRDefault="00085275" w:rsidP="00085275">
            <w:pPr>
              <w:pStyle w:val="afffa"/>
              <w:jc w:val="center"/>
              <w:rPr>
                <w:bCs/>
                <w:lang w:val="en-US"/>
              </w:rPr>
            </w:pPr>
          </w:p>
          <w:p w14:paraId="35949481" w14:textId="77777777" w:rsidR="00085275" w:rsidRPr="00882783" w:rsidRDefault="00085275" w:rsidP="00085275">
            <w:pPr>
              <w:pStyle w:val="afffa"/>
              <w:jc w:val="center"/>
              <w:rPr>
                <w:bCs/>
                <w:lang w:val="en-US"/>
              </w:rPr>
            </w:pPr>
          </w:p>
          <w:p w14:paraId="2011E897" w14:textId="77777777" w:rsidR="00085275" w:rsidRPr="00882783" w:rsidRDefault="00085275" w:rsidP="00085275">
            <w:pPr>
              <w:pStyle w:val="afffa"/>
              <w:jc w:val="center"/>
              <w:rPr>
                <w:bCs/>
                <w:lang w:val="en-US"/>
              </w:rPr>
            </w:pPr>
          </w:p>
          <w:p w14:paraId="6A14A685" w14:textId="77777777" w:rsidR="00085275" w:rsidRPr="00882783" w:rsidRDefault="00085275" w:rsidP="00085275">
            <w:pPr>
              <w:pStyle w:val="afffa"/>
              <w:jc w:val="center"/>
              <w:rPr>
                <w:bCs/>
                <w:lang w:val="en-US"/>
              </w:rPr>
            </w:pPr>
          </w:p>
          <w:p w14:paraId="354528F7" w14:textId="77777777" w:rsidR="00085275" w:rsidRPr="00882783" w:rsidRDefault="00085275" w:rsidP="00085275">
            <w:pPr>
              <w:pStyle w:val="afffa"/>
              <w:jc w:val="center"/>
              <w:rPr>
                <w:bCs/>
                <w:lang w:val="en-US"/>
              </w:rPr>
            </w:pPr>
          </w:p>
          <w:p w14:paraId="39414DBE" w14:textId="77777777" w:rsidR="00085275" w:rsidRPr="00882783" w:rsidRDefault="00085275" w:rsidP="00085275">
            <w:pPr>
              <w:pStyle w:val="afffa"/>
              <w:jc w:val="center"/>
              <w:rPr>
                <w:bCs/>
                <w:lang w:val="en-US"/>
              </w:rPr>
            </w:pPr>
          </w:p>
          <w:p w14:paraId="19504CD7" w14:textId="77777777" w:rsidR="00085275" w:rsidRPr="00882783" w:rsidRDefault="00085275" w:rsidP="00085275">
            <w:pPr>
              <w:pStyle w:val="afffa"/>
              <w:jc w:val="center"/>
              <w:rPr>
                <w:bCs/>
                <w:lang w:val="en-US"/>
              </w:rPr>
            </w:pPr>
          </w:p>
          <w:p w14:paraId="38A08D47" w14:textId="77777777" w:rsidR="00085275" w:rsidRDefault="00085275" w:rsidP="00085275">
            <w:pPr>
              <w:pStyle w:val="afffa"/>
              <w:jc w:val="center"/>
              <w:rPr>
                <w:bCs/>
                <w:lang w:val="en-US"/>
              </w:rPr>
            </w:pPr>
          </w:p>
          <w:p w14:paraId="0258A6FA" w14:textId="77777777" w:rsidR="00085275" w:rsidRDefault="00085275" w:rsidP="00085275">
            <w:pPr>
              <w:pStyle w:val="afffa"/>
              <w:jc w:val="center"/>
              <w:rPr>
                <w:bCs/>
                <w:lang w:val="en-US"/>
              </w:rPr>
            </w:pPr>
          </w:p>
          <w:p w14:paraId="1E0A718E" w14:textId="77777777" w:rsidR="00085275" w:rsidRDefault="00085275" w:rsidP="00085275">
            <w:pPr>
              <w:pStyle w:val="afffa"/>
              <w:jc w:val="center"/>
              <w:rPr>
                <w:bCs/>
                <w:lang w:val="en-US"/>
              </w:rPr>
            </w:pPr>
          </w:p>
          <w:p w14:paraId="11B318ED" w14:textId="77777777" w:rsidR="00085275" w:rsidRDefault="00085275" w:rsidP="00085275">
            <w:pPr>
              <w:pStyle w:val="afffa"/>
              <w:jc w:val="center"/>
              <w:rPr>
                <w:bCs/>
                <w:lang w:val="en-US"/>
              </w:rPr>
            </w:pPr>
          </w:p>
          <w:p w14:paraId="1ECFF964" w14:textId="77777777" w:rsidR="00085275" w:rsidRPr="00882783" w:rsidRDefault="00085275" w:rsidP="00085275">
            <w:pPr>
              <w:pStyle w:val="afffa"/>
              <w:jc w:val="center"/>
              <w:rPr>
                <w:bCs/>
                <w:lang w:val="en-US"/>
              </w:rPr>
            </w:pPr>
          </w:p>
          <w:p w14:paraId="2B9F3B22" w14:textId="77777777" w:rsidR="00085275" w:rsidRPr="00882783" w:rsidRDefault="00085275" w:rsidP="00085275">
            <w:pPr>
              <w:pStyle w:val="afffa"/>
              <w:jc w:val="center"/>
              <w:rPr>
                <w:bCs/>
                <w:lang w:val="en-US"/>
              </w:rPr>
            </w:pPr>
          </w:p>
          <w:p w14:paraId="16AC5DF9" w14:textId="77777777" w:rsidR="00085275" w:rsidRPr="00882783" w:rsidRDefault="00085275" w:rsidP="00085275">
            <w:pPr>
              <w:pStyle w:val="afffa"/>
              <w:jc w:val="center"/>
              <w:rPr>
                <w:bCs/>
                <w:lang w:val="en-US"/>
              </w:rPr>
            </w:pPr>
          </w:p>
          <w:p w14:paraId="6D9DCC08" w14:textId="77777777" w:rsidR="00085275" w:rsidRPr="00882783" w:rsidRDefault="00085275" w:rsidP="00085275">
            <w:pPr>
              <w:pStyle w:val="afffa"/>
              <w:jc w:val="center"/>
              <w:rPr>
                <w:bCs/>
                <w:lang w:val="en-US"/>
              </w:rPr>
            </w:pPr>
          </w:p>
          <w:p w14:paraId="59A9400C" w14:textId="77777777" w:rsidR="00085275" w:rsidRPr="00882783" w:rsidRDefault="00085275" w:rsidP="00085275">
            <w:pPr>
              <w:pStyle w:val="afffa"/>
              <w:jc w:val="center"/>
              <w:rPr>
                <w:bCs/>
                <w:lang w:val="en-US"/>
              </w:rPr>
            </w:pPr>
          </w:p>
          <w:p w14:paraId="4D0AF0FD" w14:textId="77777777" w:rsidR="00085275" w:rsidRPr="00882783" w:rsidRDefault="00085275" w:rsidP="00085275">
            <w:pPr>
              <w:pStyle w:val="afffa"/>
              <w:jc w:val="center"/>
              <w:rPr>
                <w:bCs/>
                <w:lang w:val="en-US"/>
              </w:rPr>
            </w:pPr>
          </w:p>
          <w:p w14:paraId="37CBF194" w14:textId="77777777" w:rsidR="00085275" w:rsidRPr="00882783" w:rsidRDefault="00085275" w:rsidP="00085275">
            <w:pPr>
              <w:pStyle w:val="afffa"/>
              <w:jc w:val="center"/>
              <w:rPr>
                <w:bCs/>
                <w:lang w:val="en-US"/>
              </w:rPr>
            </w:pPr>
          </w:p>
          <w:p w14:paraId="25FF822D" w14:textId="77777777" w:rsidR="00085275" w:rsidRPr="00882783" w:rsidRDefault="00085275" w:rsidP="00085275">
            <w:pPr>
              <w:pStyle w:val="afffa"/>
              <w:jc w:val="center"/>
              <w:rPr>
                <w:lang w:val="en-US"/>
              </w:rPr>
            </w:pPr>
            <w:r>
              <w:rPr>
                <w:lang w:val="en-US"/>
              </w:rPr>
              <w:t>d</w:t>
            </w:r>
            <w:r w:rsidRPr="00882783">
              <w:rPr>
                <w:lang w:val="en-US"/>
              </w:rPr>
              <w:t>isplay</w:t>
            </w:r>
          </w:p>
          <w:p w14:paraId="5631AFCB" w14:textId="77777777" w:rsidR="00085275" w:rsidRPr="00882783" w:rsidRDefault="00085275" w:rsidP="00085275">
            <w:pPr>
              <w:pStyle w:val="afffa"/>
              <w:jc w:val="center"/>
              <w:rPr>
                <w:lang w:val="en-US"/>
              </w:rPr>
            </w:pPr>
          </w:p>
          <w:p w14:paraId="4B31E878" w14:textId="77777777" w:rsidR="00085275" w:rsidRPr="00882783" w:rsidRDefault="00085275" w:rsidP="00085275">
            <w:pPr>
              <w:pStyle w:val="afffa"/>
              <w:jc w:val="center"/>
              <w:rPr>
                <w:lang w:val="en-US"/>
              </w:rPr>
            </w:pPr>
          </w:p>
          <w:p w14:paraId="54B028BF" w14:textId="77777777" w:rsidR="00085275" w:rsidRPr="00882783" w:rsidRDefault="00085275" w:rsidP="00085275">
            <w:pPr>
              <w:pStyle w:val="afffa"/>
              <w:jc w:val="center"/>
              <w:rPr>
                <w:lang w:val="en-US"/>
              </w:rPr>
            </w:pPr>
          </w:p>
          <w:p w14:paraId="05180979" w14:textId="77777777" w:rsidR="00085275" w:rsidRPr="00882783" w:rsidRDefault="00085275" w:rsidP="00085275">
            <w:pPr>
              <w:pStyle w:val="afffa"/>
              <w:jc w:val="center"/>
              <w:rPr>
                <w:lang w:val="en-US"/>
              </w:rPr>
            </w:pPr>
          </w:p>
          <w:p w14:paraId="06301185" w14:textId="77777777" w:rsidR="00085275" w:rsidRPr="00882783" w:rsidRDefault="00085275" w:rsidP="00085275">
            <w:pPr>
              <w:pStyle w:val="afffa"/>
              <w:jc w:val="center"/>
              <w:rPr>
                <w:lang w:val="en-US"/>
              </w:rPr>
            </w:pPr>
          </w:p>
          <w:p w14:paraId="7D1CD562" w14:textId="77777777" w:rsidR="00085275" w:rsidRPr="00882783" w:rsidRDefault="00085275" w:rsidP="00085275">
            <w:pPr>
              <w:pStyle w:val="afffa"/>
              <w:jc w:val="center"/>
              <w:rPr>
                <w:lang w:val="en-US"/>
              </w:rPr>
            </w:pPr>
          </w:p>
          <w:p w14:paraId="56330809" w14:textId="77777777" w:rsidR="00085275" w:rsidRDefault="00085275" w:rsidP="00085275">
            <w:pPr>
              <w:pStyle w:val="afffa"/>
              <w:jc w:val="center"/>
              <w:rPr>
                <w:lang w:val="en-US"/>
              </w:rPr>
            </w:pPr>
          </w:p>
          <w:p w14:paraId="732251EC" w14:textId="77777777" w:rsidR="00085275" w:rsidRDefault="00085275" w:rsidP="00085275">
            <w:pPr>
              <w:pStyle w:val="afffa"/>
              <w:jc w:val="center"/>
              <w:rPr>
                <w:lang w:val="en-US"/>
              </w:rPr>
            </w:pPr>
          </w:p>
          <w:p w14:paraId="06ADB3B6" w14:textId="77777777" w:rsidR="00085275" w:rsidRDefault="00085275" w:rsidP="00085275">
            <w:pPr>
              <w:pStyle w:val="afffa"/>
              <w:jc w:val="center"/>
              <w:rPr>
                <w:lang w:val="en-US"/>
              </w:rPr>
            </w:pPr>
          </w:p>
          <w:p w14:paraId="50D41306" w14:textId="77777777" w:rsidR="00085275" w:rsidRDefault="00085275" w:rsidP="00085275">
            <w:pPr>
              <w:pStyle w:val="afffa"/>
              <w:jc w:val="center"/>
              <w:rPr>
                <w:lang w:val="en-US"/>
              </w:rPr>
            </w:pPr>
          </w:p>
          <w:p w14:paraId="72EAB913" w14:textId="77777777" w:rsidR="00085275" w:rsidRDefault="00085275" w:rsidP="00085275">
            <w:pPr>
              <w:pStyle w:val="afffa"/>
              <w:jc w:val="center"/>
              <w:rPr>
                <w:lang w:val="en-US"/>
              </w:rPr>
            </w:pPr>
          </w:p>
          <w:p w14:paraId="31CAFD52" w14:textId="77777777" w:rsidR="00085275" w:rsidRDefault="00085275" w:rsidP="00085275">
            <w:pPr>
              <w:pStyle w:val="afffa"/>
              <w:jc w:val="center"/>
              <w:rPr>
                <w:lang w:val="en-US"/>
              </w:rPr>
            </w:pPr>
          </w:p>
          <w:p w14:paraId="53651086" w14:textId="77777777" w:rsidR="00085275" w:rsidRDefault="00085275" w:rsidP="00085275">
            <w:pPr>
              <w:pStyle w:val="afffa"/>
              <w:jc w:val="center"/>
              <w:rPr>
                <w:lang w:val="en-US"/>
              </w:rPr>
            </w:pPr>
          </w:p>
          <w:p w14:paraId="6737C76F" w14:textId="77777777" w:rsidR="00085275" w:rsidRPr="00882783" w:rsidRDefault="00085275" w:rsidP="00085275">
            <w:pPr>
              <w:pStyle w:val="afffa"/>
              <w:jc w:val="center"/>
              <w:rPr>
                <w:lang w:val="en-US"/>
              </w:rPr>
            </w:pPr>
          </w:p>
          <w:p w14:paraId="7EC82FC9" w14:textId="77777777" w:rsidR="00085275" w:rsidRDefault="00085275" w:rsidP="00085275">
            <w:pPr>
              <w:pStyle w:val="afffa"/>
              <w:jc w:val="center"/>
              <w:rPr>
                <w:lang w:val="en-US"/>
              </w:rPr>
            </w:pPr>
          </w:p>
          <w:p w14:paraId="60DE2F26" w14:textId="77777777" w:rsidR="00085275" w:rsidRDefault="00085275" w:rsidP="00085275">
            <w:pPr>
              <w:pStyle w:val="afffa"/>
              <w:jc w:val="center"/>
              <w:rPr>
                <w:lang w:val="en-US"/>
              </w:rPr>
            </w:pPr>
          </w:p>
          <w:p w14:paraId="46C3ABD5" w14:textId="77777777" w:rsidR="00085275" w:rsidRPr="00882783" w:rsidRDefault="00085275" w:rsidP="00085275">
            <w:pPr>
              <w:pStyle w:val="afffa"/>
              <w:jc w:val="center"/>
              <w:rPr>
                <w:lang w:val="en-US"/>
              </w:rPr>
            </w:pPr>
          </w:p>
          <w:p w14:paraId="5BA3DADA" w14:textId="77777777" w:rsidR="00085275" w:rsidRDefault="00085275" w:rsidP="00085275">
            <w:pPr>
              <w:pStyle w:val="afffa"/>
              <w:jc w:val="center"/>
              <w:rPr>
                <w:lang w:val="en-US"/>
              </w:rPr>
            </w:pPr>
          </w:p>
          <w:p w14:paraId="6037FE68" w14:textId="77777777" w:rsidR="00085275" w:rsidRPr="00882783" w:rsidRDefault="00085275" w:rsidP="00085275">
            <w:pPr>
              <w:pStyle w:val="afffa"/>
              <w:jc w:val="center"/>
              <w:rPr>
                <w:lang w:val="en-US"/>
              </w:rPr>
            </w:pPr>
          </w:p>
          <w:p w14:paraId="5F27BE9C" w14:textId="77777777" w:rsidR="00085275" w:rsidRPr="00882783" w:rsidRDefault="00085275" w:rsidP="00085275">
            <w:pPr>
              <w:pStyle w:val="afffa"/>
              <w:jc w:val="center"/>
              <w:rPr>
                <w:lang w:val="en-US"/>
              </w:rPr>
            </w:pPr>
          </w:p>
          <w:p w14:paraId="12C856EB" w14:textId="77777777" w:rsidR="00085275" w:rsidRPr="00882783" w:rsidRDefault="00085275" w:rsidP="00085275">
            <w:pPr>
              <w:pStyle w:val="afffa"/>
              <w:jc w:val="center"/>
              <w:rPr>
                <w:lang w:val="en-US"/>
              </w:rPr>
            </w:pPr>
          </w:p>
          <w:p w14:paraId="2ABB2C98" w14:textId="77777777" w:rsidR="00085275" w:rsidRPr="00882783" w:rsidRDefault="00085275" w:rsidP="00085275">
            <w:pPr>
              <w:pStyle w:val="afffa"/>
              <w:jc w:val="center"/>
              <w:rPr>
                <w:lang w:val="en-US"/>
              </w:rPr>
            </w:pPr>
          </w:p>
          <w:p w14:paraId="69AA9809" w14:textId="77777777" w:rsidR="00085275" w:rsidRDefault="00085275" w:rsidP="00085275">
            <w:pPr>
              <w:pStyle w:val="afffa"/>
              <w:jc w:val="center"/>
              <w:rPr>
                <w:lang w:val="en-US"/>
              </w:rPr>
            </w:pPr>
          </w:p>
          <w:p w14:paraId="509782C9" w14:textId="77777777" w:rsidR="00085275" w:rsidRDefault="00085275" w:rsidP="00085275">
            <w:pPr>
              <w:pStyle w:val="afffa"/>
              <w:jc w:val="center"/>
              <w:rPr>
                <w:lang w:val="en-US"/>
              </w:rPr>
            </w:pPr>
          </w:p>
          <w:p w14:paraId="61EAD699" w14:textId="77777777" w:rsidR="00085275" w:rsidRDefault="00085275" w:rsidP="00085275">
            <w:pPr>
              <w:pStyle w:val="afffa"/>
              <w:jc w:val="center"/>
              <w:rPr>
                <w:lang w:val="en-US"/>
              </w:rPr>
            </w:pPr>
          </w:p>
          <w:p w14:paraId="09378D4B" w14:textId="77777777" w:rsidR="00085275" w:rsidRDefault="00085275" w:rsidP="00085275">
            <w:pPr>
              <w:pStyle w:val="afffa"/>
              <w:jc w:val="center"/>
              <w:rPr>
                <w:lang w:val="en-US"/>
              </w:rPr>
            </w:pPr>
          </w:p>
          <w:p w14:paraId="33342454" w14:textId="77777777" w:rsidR="00085275" w:rsidRDefault="00085275" w:rsidP="00085275">
            <w:pPr>
              <w:pStyle w:val="afffa"/>
              <w:jc w:val="center"/>
              <w:rPr>
                <w:lang w:val="en-US"/>
              </w:rPr>
            </w:pPr>
          </w:p>
          <w:p w14:paraId="72627930" w14:textId="77777777" w:rsidR="00085275" w:rsidRDefault="00085275" w:rsidP="00085275">
            <w:pPr>
              <w:pStyle w:val="afffa"/>
              <w:jc w:val="center"/>
              <w:rPr>
                <w:lang w:val="en-US"/>
              </w:rPr>
            </w:pPr>
          </w:p>
          <w:p w14:paraId="46D01C00" w14:textId="77777777" w:rsidR="00085275" w:rsidRDefault="00085275" w:rsidP="00085275">
            <w:pPr>
              <w:pStyle w:val="afffa"/>
              <w:jc w:val="center"/>
              <w:rPr>
                <w:lang w:val="en-US"/>
              </w:rPr>
            </w:pPr>
          </w:p>
          <w:p w14:paraId="5F8139FA" w14:textId="77777777" w:rsidR="00085275" w:rsidRPr="00882783" w:rsidRDefault="00085275" w:rsidP="00085275">
            <w:pPr>
              <w:pStyle w:val="afffa"/>
              <w:jc w:val="center"/>
              <w:rPr>
                <w:bCs/>
                <w:lang w:val="en-US"/>
              </w:rPr>
            </w:pPr>
            <w:r w:rsidRPr="00882783">
              <w:rPr>
                <w:lang w:val="en-US"/>
              </w:rPr>
              <w:t>display</w:t>
            </w: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7B9A074E" w14:textId="77777777" w:rsidR="00085275" w:rsidRPr="00E5586B" w:rsidRDefault="00085275" w:rsidP="00085275">
            <w:pPr>
              <w:pStyle w:val="afffa"/>
              <w:rPr>
                <w:bCs/>
              </w:rPr>
            </w:pPr>
            <w:r w:rsidRPr="00E5586B">
              <w:rPr>
                <w:bCs/>
              </w:rPr>
              <w:lastRenderedPageBreak/>
              <w:t>block</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5F173338" w14:textId="77777777" w:rsidR="00085275" w:rsidRPr="00E5586B" w:rsidRDefault="00085275" w:rsidP="00085275">
            <w:pPr>
              <w:pStyle w:val="afffa"/>
              <w:rPr>
                <w:bCs/>
              </w:rPr>
            </w:pPr>
            <w:r w:rsidRPr="00E5586B">
              <w:rPr>
                <w:bCs/>
              </w:rPr>
              <w:t xml:space="preserve">Элемент показывается как блочный. Применение этого значения для встроенных элементов, например тега </w:t>
            </w:r>
            <w:r w:rsidRPr="00E5586B">
              <w:t>&lt;span&gt;</w:t>
            </w:r>
            <w:r w:rsidRPr="00E5586B">
              <w:rPr>
                <w:bCs/>
              </w:rPr>
              <w:t>, заставляет его вести подобно блокам </w:t>
            </w:r>
            <w:r>
              <w:rPr>
                <w:bCs/>
              </w:rPr>
              <w:sym w:font="Symbol" w:char="F02D"/>
            </w:r>
            <w:r w:rsidRPr="00E5586B">
              <w:rPr>
                <w:bCs/>
              </w:rPr>
              <w:t xml:space="preserve"> происходит перенос строк в начале и в конце содержимого. </w:t>
            </w:r>
          </w:p>
        </w:tc>
      </w:tr>
      <w:tr w:rsidR="00085275" w:rsidRPr="00882783" w14:paraId="130F4919" w14:textId="77777777" w:rsidTr="00085275">
        <w:trPr>
          <w:trHeight w:val="270"/>
        </w:trPr>
        <w:tc>
          <w:tcPr>
            <w:tcW w:w="981" w:type="pct"/>
            <w:vMerge/>
            <w:tcBorders>
              <w:left w:val="single" w:sz="6" w:space="0" w:color="333333"/>
              <w:right w:val="single" w:sz="6" w:space="0" w:color="333333"/>
            </w:tcBorders>
          </w:tcPr>
          <w:p w14:paraId="7375445C"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74CC6EC9" w14:textId="77777777" w:rsidR="00085275" w:rsidRPr="00E5586B" w:rsidRDefault="00085275" w:rsidP="00085275">
            <w:pPr>
              <w:pStyle w:val="afffa"/>
              <w:rPr>
                <w:bCs/>
              </w:rPr>
            </w:pPr>
            <w:r w:rsidRPr="00E5586B">
              <w:rPr>
                <w:bCs/>
              </w:rPr>
              <w:t>inline</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61C30E7A" w14:textId="77777777" w:rsidR="00085275" w:rsidRPr="00E5586B" w:rsidRDefault="00085275" w:rsidP="00085275">
            <w:pPr>
              <w:pStyle w:val="afffa"/>
              <w:rPr>
                <w:bCs/>
              </w:rPr>
            </w:pPr>
            <w:r w:rsidRPr="00E5586B">
              <w:rPr>
                <w:bCs/>
              </w:rPr>
              <w:t xml:space="preserve">Элемент отображается как встроенный. Использование блочных тегов, таких как </w:t>
            </w:r>
            <w:r w:rsidRPr="00E5586B">
              <w:t>&lt;div&gt;</w:t>
            </w:r>
            <w:r w:rsidRPr="00E5586B">
              <w:rPr>
                <w:bCs/>
              </w:rPr>
              <w:t xml:space="preserve"> и </w:t>
            </w:r>
            <w:r w:rsidRPr="00E5586B">
              <w:t>&lt;p&gt;</w:t>
            </w:r>
            <w:r w:rsidRPr="00E5586B">
              <w:rPr>
                <w:bCs/>
              </w:rPr>
              <w:t>, автоматически создает перенос и показывает содержимое этих тегов с новой строки. Значение inline отменяет эту особенность, поэтому содержимое блочных элементов начинается с того места, где окончился предыдущий элемент.</w:t>
            </w:r>
          </w:p>
        </w:tc>
      </w:tr>
      <w:tr w:rsidR="00085275" w:rsidRPr="00882783" w14:paraId="1AF7C891" w14:textId="77777777" w:rsidTr="00085275">
        <w:trPr>
          <w:trHeight w:val="270"/>
        </w:trPr>
        <w:tc>
          <w:tcPr>
            <w:tcW w:w="981" w:type="pct"/>
            <w:vMerge/>
            <w:tcBorders>
              <w:left w:val="single" w:sz="6" w:space="0" w:color="333333"/>
              <w:right w:val="single" w:sz="6" w:space="0" w:color="333333"/>
            </w:tcBorders>
          </w:tcPr>
          <w:p w14:paraId="4C73F157"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16FE655C" w14:textId="77777777" w:rsidR="00085275" w:rsidRPr="00E5586B" w:rsidRDefault="00085275" w:rsidP="00085275">
            <w:pPr>
              <w:pStyle w:val="afffa"/>
              <w:rPr>
                <w:bCs/>
              </w:rPr>
            </w:pPr>
            <w:r w:rsidRPr="00E5586B">
              <w:rPr>
                <w:bCs/>
              </w:rPr>
              <w:t>inline-block</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38832A3A" w14:textId="77777777" w:rsidR="00085275" w:rsidRPr="00E5586B" w:rsidRDefault="00085275" w:rsidP="00085275">
            <w:pPr>
              <w:pStyle w:val="afffa"/>
              <w:rPr>
                <w:bCs/>
              </w:rPr>
            </w:pPr>
            <w:r w:rsidRPr="00E5586B">
              <w:rPr>
                <w:bCs/>
              </w:rPr>
              <w:t xml:space="preserve">Это значение генерирует блочный элемент, который обтекается другими элементами веб-страницы подобно встроенному элементу. Фактически такой элемент по своему действию похож на встраиваемые элементы (вроде тега </w:t>
            </w:r>
            <w:r w:rsidRPr="00E5586B">
              <w:t>&lt;img&gt;</w:t>
            </w:r>
            <w:r w:rsidRPr="00E5586B">
              <w:rPr>
                <w:bCs/>
              </w:rPr>
              <w:t>). При этом его внутренняя часть форматируется как блочный элемент, а сам элемент </w:t>
            </w:r>
            <w:r>
              <w:rPr>
                <w:bCs/>
              </w:rPr>
              <w:sym w:font="Symbol" w:char="F02D"/>
            </w:r>
            <w:r w:rsidRPr="00E5586B">
              <w:rPr>
                <w:bCs/>
              </w:rPr>
              <w:t xml:space="preserve"> как встроенный. </w:t>
            </w:r>
          </w:p>
        </w:tc>
      </w:tr>
      <w:tr w:rsidR="00085275" w:rsidRPr="00882783" w14:paraId="41438C85" w14:textId="77777777" w:rsidTr="00085275">
        <w:trPr>
          <w:trHeight w:val="270"/>
        </w:trPr>
        <w:tc>
          <w:tcPr>
            <w:tcW w:w="981" w:type="pct"/>
            <w:vMerge/>
            <w:tcBorders>
              <w:left w:val="single" w:sz="6" w:space="0" w:color="333333"/>
              <w:right w:val="single" w:sz="6" w:space="0" w:color="333333"/>
            </w:tcBorders>
          </w:tcPr>
          <w:p w14:paraId="2ED61FD2"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678F7728" w14:textId="77777777" w:rsidR="00085275" w:rsidRPr="00E5586B" w:rsidRDefault="00085275" w:rsidP="00085275">
            <w:pPr>
              <w:pStyle w:val="afffa"/>
              <w:rPr>
                <w:bCs/>
              </w:rPr>
            </w:pPr>
            <w:r w:rsidRPr="00E5586B">
              <w:rPr>
                <w:bCs/>
              </w:rPr>
              <w:t>inline-table</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05DB1865" w14:textId="77777777" w:rsidR="00085275" w:rsidRPr="00E5586B" w:rsidRDefault="00085275" w:rsidP="00085275">
            <w:pPr>
              <w:pStyle w:val="afffa"/>
              <w:rPr>
                <w:bCs/>
              </w:rPr>
            </w:pPr>
            <w:r w:rsidRPr="00E5586B">
              <w:rPr>
                <w:bCs/>
              </w:rPr>
              <w:t xml:space="preserve">Определяет, что элемент является таблицей как при использовании тега &lt;table&gt;, но при этом таблица является встроенным элементом и происходит ее обтекание другими элементами, например, текстом. </w:t>
            </w:r>
          </w:p>
        </w:tc>
      </w:tr>
      <w:tr w:rsidR="00085275" w:rsidRPr="00882783" w14:paraId="67BC2AAF" w14:textId="77777777" w:rsidTr="00085275">
        <w:trPr>
          <w:trHeight w:val="270"/>
        </w:trPr>
        <w:tc>
          <w:tcPr>
            <w:tcW w:w="981" w:type="pct"/>
            <w:vMerge/>
            <w:tcBorders>
              <w:left w:val="single" w:sz="6" w:space="0" w:color="333333"/>
              <w:right w:val="single" w:sz="6" w:space="0" w:color="333333"/>
            </w:tcBorders>
          </w:tcPr>
          <w:p w14:paraId="57729C23"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62DCD20A" w14:textId="77777777" w:rsidR="00085275" w:rsidRPr="00E5586B" w:rsidRDefault="00085275" w:rsidP="00085275">
            <w:pPr>
              <w:pStyle w:val="afffa"/>
              <w:rPr>
                <w:bCs/>
              </w:rPr>
            </w:pPr>
            <w:r w:rsidRPr="00E5586B">
              <w:rPr>
                <w:bCs/>
              </w:rPr>
              <w:t>list-item</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4C72B5FB" w14:textId="77777777" w:rsidR="00085275" w:rsidRPr="00E5586B" w:rsidRDefault="00085275" w:rsidP="00085275">
            <w:pPr>
              <w:pStyle w:val="afffa"/>
              <w:rPr>
                <w:bCs/>
              </w:rPr>
            </w:pPr>
            <w:r w:rsidRPr="00E5586B">
              <w:rPr>
                <w:bCs/>
              </w:rPr>
              <w:t xml:space="preserve">Элемент выводится как блочный и добавляется маркер списка. </w:t>
            </w:r>
          </w:p>
        </w:tc>
      </w:tr>
      <w:tr w:rsidR="00085275" w:rsidRPr="00882783" w14:paraId="0372B612" w14:textId="77777777" w:rsidTr="00085275">
        <w:trPr>
          <w:trHeight w:val="270"/>
        </w:trPr>
        <w:tc>
          <w:tcPr>
            <w:tcW w:w="981" w:type="pct"/>
            <w:vMerge/>
            <w:tcBorders>
              <w:left w:val="single" w:sz="6" w:space="0" w:color="333333"/>
              <w:right w:val="single" w:sz="6" w:space="0" w:color="333333"/>
            </w:tcBorders>
          </w:tcPr>
          <w:p w14:paraId="38BE66DF"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7B7D570B" w14:textId="77777777" w:rsidR="00085275" w:rsidRPr="00E5586B" w:rsidRDefault="00085275" w:rsidP="00085275">
            <w:pPr>
              <w:pStyle w:val="afffa"/>
              <w:rPr>
                <w:bCs/>
              </w:rPr>
            </w:pPr>
            <w:r w:rsidRPr="00E5586B">
              <w:rPr>
                <w:bCs/>
              </w:rPr>
              <w:t>none</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12813FA1" w14:textId="77777777" w:rsidR="00085275" w:rsidRPr="00E5586B" w:rsidRDefault="00085275" w:rsidP="00085275">
            <w:pPr>
              <w:pStyle w:val="afffa"/>
              <w:rPr>
                <w:bCs/>
              </w:rPr>
            </w:pPr>
            <w:r w:rsidRPr="00E5586B">
              <w:rPr>
                <w:bCs/>
              </w:rPr>
              <w:t>Временно удаляет элемент из документа. Занимаемое им место не резервируется и веб-страница формируется так, словно элемента и не было. Изменить значение и сделать вновь видимым элемент можно с помощью скриптов, обращаясь к свойствам через объектную модель. В этом случае происходит переформатирование данных на странице с учетом вновь добавленного элемента.</w:t>
            </w:r>
          </w:p>
        </w:tc>
      </w:tr>
      <w:tr w:rsidR="00085275" w:rsidRPr="00882783" w14:paraId="4B6EF6EC" w14:textId="77777777" w:rsidTr="00085275">
        <w:trPr>
          <w:trHeight w:val="270"/>
        </w:trPr>
        <w:tc>
          <w:tcPr>
            <w:tcW w:w="981" w:type="pct"/>
            <w:vMerge/>
            <w:tcBorders>
              <w:left w:val="single" w:sz="6" w:space="0" w:color="333333"/>
              <w:right w:val="single" w:sz="6" w:space="0" w:color="333333"/>
            </w:tcBorders>
          </w:tcPr>
          <w:p w14:paraId="62BF74F4"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65F6991E" w14:textId="77777777" w:rsidR="00085275" w:rsidRPr="00E5586B" w:rsidRDefault="00085275" w:rsidP="00085275">
            <w:pPr>
              <w:pStyle w:val="afffa"/>
              <w:rPr>
                <w:bCs/>
              </w:rPr>
            </w:pPr>
            <w:r w:rsidRPr="00E5586B">
              <w:rPr>
                <w:bCs/>
              </w:rPr>
              <w:t>run-in</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405D03FE" w14:textId="77777777" w:rsidR="00085275" w:rsidRPr="00E5586B" w:rsidRDefault="00085275" w:rsidP="00085275">
            <w:pPr>
              <w:pStyle w:val="afffa"/>
              <w:rPr>
                <w:bCs/>
              </w:rPr>
            </w:pPr>
            <w:r w:rsidRPr="00E5586B">
              <w:rPr>
                <w:bCs/>
              </w:rPr>
              <w:t xml:space="preserve">Устанавливает элемент как блочный или встроенный в зависимости от контекста. </w:t>
            </w:r>
          </w:p>
        </w:tc>
      </w:tr>
      <w:tr w:rsidR="00085275" w:rsidRPr="00882783" w14:paraId="44175810" w14:textId="77777777" w:rsidTr="00085275">
        <w:trPr>
          <w:trHeight w:val="270"/>
        </w:trPr>
        <w:tc>
          <w:tcPr>
            <w:tcW w:w="981" w:type="pct"/>
            <w:vMerge/>
            <w:tcBorders>
              <w:left w:val="single" w:sz="6" w:space="0" w:color="333333"/>
              <w:right w:val="single" w:sz="6" w:space="0" w:color="333333"/>
            </w:tcBorders>
          </w:tcPr>
          <w:p w14:paraId="7B0398CB"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54099483" w14:textId="77777777" w:rsidR="00085275" w:rsidRPr="00E5586B" w:rsidRDefault="00085275" w:rsidP="00085275">
            <w:pPr>
              <w:pStyle w:val="afffa"/>
              <w:rPr>
                <w:bCs/>
              </w:rPr>
            </w:pPr>
            <w:r w:rsidRPr="00E5586B">
              <w:rPr>
                <w:bCs/>
              </w:rPr>
              <w:t>table</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0E934DAB" w14:textId="77777777" w:rsidR="00085275" w:rsidRPr="00E5586B" w:rsidRDefault="00085275" w:rsidP="00085275">
            <w:pPr>
              <w:pStyle w:val="afffa"/>
              <w:rPr>
                <w:bCs/>
              </w:rPr>
            </w:pPr>
            <w:r w:rsidRPr="00E5586B">
              <w:rPr>
                <w:bCs/>
              </w:rPr>
              <w:t xml:space="preserve">Определяет, что элемент является блочной таблицей подобно использованию тега &lt;table&gt;. </w:t>
            </w:r>
          </w:p>
        </w:tc>
      </w:tr>
      <w:tr w:rsidR="00085275" w:rsidRPr="00882783" w14:paraId="44EC1E10" w14:textId="77777777" w:rsidTr="00085275">
        <w:trPr>
          <w:trHeight w:val="270"/>
        </w:trPr>
        <w:tc>
          <w:tcPr>
            <w:tcW w:w="981" w:type="pct"/>
            <w:vMerge/>
            <w:tcBorders>
              <w:left w:val="single" w:sz="6" w:space="0" w:color="333333"/>
              <w:right w:val="single" w:sz="6" w:space="0" w:color="333333"/>
            </w:tcBorders>
          </w:tcPr>
          <w:p w14:paraId="4E9A2777"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0AE8EF47" w14:textId="77777777" w:rsidR="00085275" w:rsidRPr="00E5586B" w:rsidRDefault="00085275" w:rsidP="00085275">
            <w:pPr>
              <w:pStyle w:val="afffa"/>
              <w:rPr>
                <w:bCs/>
              </w:rPr>
            </w:pPr>
            <w:r w:rsidRPr="00E5586B">
              <w:rPr>
                <w:bCs/>
              </w:rPr>
              <w:t>table-caption</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2530319D" w14:textId="77777777" w:rsidR="00085275" w:rsidRPr="00E5586B" w:rsidRDefault="00085275" w:rsidP="00085275">
            <w:pPr>
              <w:pStyle w:val="afffa"/>
              <w:rPr>
                <w:bCs/>
              </w:rPr>
            </w:pPr>
            <w:r w:rsidRPr="00E5586B">
              <w:rPr>
                <w:bCs/>
              </w:rPr>
              <w:t xml:space="preserve">Задает заголовок таблицы подобно применению тега &lt;caption&gt;. </w:t>
            </w:r>
          </w:p>
        </w:tc>
      </w:tr>
      <w:tr w:rsidR="00085275" w:rsidRPr="00882783" w14:paraId="21095FB8" w14:textId="77777777" w:rsidTr="00085275">
        <w:trPr>
          <w:trHeight w:val="270"/>
        </w:trPr>
        <w:tc>
          <w:tcPr>
            <w:tcW w:w="981" w:type="pct"/>
            <w:vMerge/>
            <w:tcBorders>
              <w:left w:val="single" w:sz="6" w:space="0" w:color="333333"/>
              <w:right w:val="single" w:sz="6" w:space="0" w:color="333333"/>
            </w:tcBorders>
          </w:tcPr>
          <w:p w14:paraId="314A3756"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0739AAD3" w14:textId="77777777" w:rsidR="00085275" w:rsidRPr="00E5586B" w:rsidRDefault="00085275" w:rsidP="00085275">
            <w:pPr>
              <w:pStyle w:val="afffa"/>
              <w:rPr>
                <w:bCs/>
              </w:rPr>
            </w:pPr>
            <w:r w:rsidRPr="00E5586B">
              <w:rPr>
                <w:bCs/>
              </w:rPr>
              <w:t>table-cell</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4A5B0631" w14:textId="77777777" w:rsidR="00085275" w:rsidRPr="00E5586B" w:rsidRDefault="00085275" w:rsidP="00085275">
            <w:pPr>
              <w:pStyle w:val="afffa"/>
              <w:rPr>
                <w:bCs/>
              </w:rPr>
            </w:pPr>
            <w:r w:rsidRPr="00E5586B">
              <w:rPr>
                <w:bCs/>
              </w:rPr>
              <w:t xml:space="preserve">Указывает, что элемент представляет собой ячейку таблицы (тег &lt;td&gt; или &lt;th&gt;). </w:t>
            </w:r>
          </w:p>
        </w:tc>
      </w:tr>
      <w:tr w:rsidR="00085275" w:rsidRPr="00882783" w14:paraId="0B9CF6B4" w14:textId="77777777" w:rsidTr="00085275">
        <w:trPr>
          <w:trHeight w:val="270"/>
        </w:trPr>
        <w:tc>
          <w:tcPr>
            <w:tcW w:w="981" w:type="pct"/>
            <w:vMerge/>
            <w:tcBorders>
              <w:left w:val="single" w:sz="6" w:space="0" w:color="333333"/>
              <w:right w:val="single" w:sz="6" w:space="0" w:color="333333"/>
            </w:tcBorders>
          </w:tcPr>
          <w:p w14:paraId="7FA9C81E"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2F6F2288" w14:textId="77777777" w:rsidR="00085275" w:rsidRPr="00E5586B" w:rsidRDefault="00085275" w:rsidP="00085275">
            <w:pPr>
              <w:pStyle w:val="afffa"/>
              <w:rPr>
                <w:bCs/>
              </w:rPr>
            </w:pPr>
            <w:r w:rsidRPr="00E5586B">
              <w:rPr>
                <w:bCs/>
              </w:rPr>
              <w:t>table-column</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558C8A28" w14:textId="77777777" w:rsidR="00085275" w:rsidRPr="00E5586B" w:rsidRDefault="00085275" w:rsidP="00085275">
            <w:pPr>
              <w:pStyle w:val="afffa"/>
              <w:rPr>
                <w:bCs/>
              </w:rPr>
            </w:pPr>
            <w:r w:rsidRPr="00E5586B">
              <w:rPr>
                <w:bCs/>
              </w:rPr>
              <w:t>Назначает элемент колонкой таблицы, словно был добавлен тег &lt;col&gt;.</w:t>
            </w:r>
          </w:p>
        </w:tc>
      </w:tr>
      <w:tr w:rsidR="00085275" w:rsidRPr="00882783" w14:paraId="62CFB62C" w14:textId="77777777" w:rsidTr="00085275">
        <w:trPr>
          <w:trHeight w:val="270"/>
        </w:trPr>
        <w:tc>
          <w:tcPr>
            <w:tcW w:w="981" w:type="pct"/>
            <w:vMerge/>
            <w:tcBorders>
              <w:left w:val="single" w:sz="6" w:space="0" w:color="333333"/>
              <w:right w:val="single" w:sz="6" w:space="0" w:color="333333"/>
            </w:tcBorders>
          </w:tcPr>
          <w:p w14:paraId="1FB10686"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6553FFD2" w14:textId="77777777" w:rsidR="00085275" w:rsidRPr="00E5586B" w:rsidRDefault="00085275" w:rsidP="00085275">
            <w:pPr>
              <w:pStyle w:val="afffa"/>
              <w:rPr>
                <w:bCs/>
              </w:rPr>
            </w:pPr>
            <w:r w:rsidRPr="00E5586B">
              <w:rPr>
                <w:bCs/>
              </w:rPr>
              <w:t>table-column-group</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6289FD85" w14:textId="77777777" w:rsidR="00085275" w:rsidRPr="00E5586B" w:rsidRDefault="00085275" w:rsidP="00085275">
            <w:pPr>
              <w:pStyle w:val="afffa"/>
              <w:rPr>
                <w:bCs/>
              </w:rPr>
            </w:pPr>
            <w:r w:rsidRPr="00E5586B">
              <w:rPr>
                <w:bCs/>
              </w:rPr>
              <w:t>Определяет, что элемент является группой одной или более колонок таблицы, как при использовании тега &lt;colgroup&gt;.</w:t>
            </w:r>
          </w:p>
        </w:tc>
      </w:tr>
      <w:tr w:rsidR="00085275" w:rsidRPr="00E5586B" w14:paraId="11436614" w14:textId="77777777" w:rsidTr="00085275">
        <w:trPr>
          <w:trHeight w:val="270"/>
        </w:trPr>
        <w:tc>
          <w:tcPr>
            <w:tcW w:w="981" w:type="pct"/>
            <w:vMerge/>
            <w:tcBorders>
              <w:left w:val="single" w:sz="6" w:space="0" w:color="333333"/>
              <w:right w:val="single" w:sz="6" w:space="0" w:color="333333"/>
            </w:tcBorders>
          </w:tcPr>
          <w:p w14:paraId="558CB48A"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11F6E3F5" w14:textId="77777777" w:rsidR="00085275" w:rsidRPr="00E5586B" w:rsidRDefault="00085275" w:rsidP="00085275">
            <w:pPr>
              <w:pStyle w:val="afffa"/>
              <w:rPr>
                <w:bCs/>
              </w:rPr>
            </w:pPr>
            <w:r w:rsidRPr="00E5586B">
              <w:rPr>
                <w:bCs/>
              </w:rPr>
              <w:t>table-footer-group</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4793EEF7" w14:textId="77777777" w:rsidR="00085275" w:rsidRPr="00E5586B" w:rsidRDefault="00085275" w:rsidP="00085275">
            <w:pPr>
              <w:pStyle w:val="afffa"/>
              <w:rPr>
                <w:bCs/>
              </w:rPr>
            </w:pPr>
            <w:r w:rsidRPr="00E5586B">
              <w:rPr>
                <w:bCs/>
              </w:rPr>
              <w:t xml:space="preserve">Используется для хранения одной или нескольких строк ячеек, которые отображаются в самом низу таблицы. По своему действию сходно с работой тега &lt;tfoot&gt;. </w:t>
            </w:r>
          </w:p>
        </w:tc>
      </w:tr>
      <w:tr w:rsidR="00085275" w:rsidRPr="00E5586B" w14:paraId="1F5B130A" w14:textId="77777777" w:rsidTr="00085275">
        <w:trPr>
          <w:trHeight w:val="270"/>
        </w:trPr>
        <w:tc>
          <w:tcPr>
            <w:tcW w:w="981" w:type="pct"/>
            <w:vMerge/>
            <w:tcBorders>
              <w:left w:val="single" w:sz="6" w:space="0" w:color="333333"/>
              <w:right w:val="single" w:sz="6" w:space="0" w:color="333333"/>
            </w:tcBorders>
          </w:tcPr>
          <w:p w14:paraId="61AFD9C4"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32421F80" w14:textId="77777777" w:rsidR="00085275" w:rsidRPr="00E5586B" w:rsidRDefault="00085275" w:rsidP="00085275">
            <w:pPr>
              <w:pStyle w:val="afffa"/>
              <w:rPr>
                <w:bCs/>
              </w:rPr>
            </w:pPr>
            <w:r w:rsidRPr="00E5586B">
              <w:rPr>
                <w:bCs/>
              </w:rPr>
              <w:t>table-header-group</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2DBF4F89" w14:textId="77777777" w:rsidR="00085275" w:rsidRPr="00E5586B" w:rsidRDefault="00085275" w:rsidP="00085275">
            <w:pPr>
              <w:pStyle w:val="afffa"/>
              <w:rPr>
                <w:bCs/>
              </w:rPr>
            </w:pPr>
            <w:r w:rsidRPr="00E5586B">
              <w:rPr>
                <w:bCs/>
              </w:rPr>
              <w:t xml:space="preserve">Элемент предназначен для хранения одной или нескольких строк ячеек, которые представлены вверху таблицы. По своему действию сходно с работой тега &lt;thead&gt;. </w:t>
            </w:r>
          </w:p>
        </w:tc>
      </w:tr>
      <w:tr w:rsidR="00085275" w:rsidRPr="00882783" w14:paraId="55493B4F" w14:textId="77777777" w:rsidTr="00085275">
        <w:trPr>
          <w:trHeight w:val="270"/>
        </w:trPr>
        <w:tc>
          <w:tcPr>
            <w:tcW w:w="981" w:type="pct"/>
            <w:vMerge/>
            <w:tcBorders>
              <w:left w:val="single" w:sz="6" w:space="0" w:color="333333"/>
              <w:right w:val="single" w:sz="6" w:space="0" w:color="333333"/>
            </w:tcBorders>
          </w:tcPr>
          <w:p w14:paraId="03F61910"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132C37A8" w14:textId="77777777" w:rsidR="00085275" w:rsidRPr="00E5586B" w:rsidRDefault="00085275" w:rsidP="00085275">
            <w:pPr>
              <w:pStyle w:val="afffa"/>
              <w:rPr>
                <w:bCs/>
              </w:rPr>
            </w:pPr>
            <w:r w:rsidRPr="00E5586B">
              <w:rPr>
                <w:bCs/>
              </w:rPr>
              <w:t>table-row</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225FEE64" w14:textId="77777777" w:rsidR="00085275" w:rsidRPr="00E5586B" w:rsidRDefault="00085275" w:rsidP="00085275">
            <w:pPr>
              <w:pStyle w:val="afffa"/>
              <w:rPr>
                <w:bCs/>
              </w:rPr>
            </w:pPr>
            <w:r w:rsidRPr="00E5586B">
              <w:rPr>
                <w:bCs/>
              </w:rPr>
              <w:t>Элемент отображается как строка таблицы (тег &lt;tr&gt;).</w:t>
            </w:r>
          </w:p>
        </w:tc>
      </w:tr>
      <w:tr w:rsidR="00085275" w:rsidRPr="00882783" w14:paraId="0E5380C8" w14:textId="77777777" w:rsidTr="00085275">
        <w:trPr>
          <w:trHeight w:val="270"/>
        </w:trPr>
        <w:tc>
          <w:tcPr>
            <w:tcW w:w="981" w:type="pct"/>
            <w:vMerge/>
            <w:tcBorders>
              <w:left w:val="single" w:sz="6" w:space="0" w:color="333333"/>
              <w:bottom w:val="single" w:sz="6" w:space="0" w:color="333333"/>
              <w:right w:val="single" w:sz="6" w:space="0" w:color="333333"/>
            </w:tcBorders>
          </w:tcPr>
          <w:p w14:paraId="75751C63"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28CF083D" w14:textId="77777777" w:rsidR="00085275" w:rsidRPr="00E5586B" w:rsidRDefault="00085275" w:rsidP="00085275">
            <w:pPr>
              <w:pStyle w:val="afffa"/>
              <w:rPr>
                <w:bCs/>
              </w:rPr>
            </w:pPr>
            <w:r w:rsidRPr="00E5586B">
              <w:rPr>
                <w:bCs/>
              </w:rPr>
              <w:t>table-row-group</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hideMark/>
          </w:tcPr>
          <w:p w14:paraId="297BD2D2" w14:textId="77777777" w:rsidR="00085275" w:rsidRPr="00E5586B" w:rsidRDefault="00085275" w:rsidP="00085275">
            <w:pPr>
              <w:pStyle w:val="afffa"/>
              <w:rPr>
                <w:bCs/>
              </w:rPr>
            </w:pPr>
            <w:r w:rsidRPr="00E5586B">
              <w:rPr>
                <w:bCs/>
              </w:rPr>
              <w:t xml:space="preserve">Создает структурный блок, состоящий из нескольких строк таблицы аналогично действию тега &lt;tbody&gt;. </w:t>
            </w:r>
          </w:p>
        </w:tc>
      </w:tr>
      <w:tr w:rsidR="00085275" w:rsidRPr="00B652E5" w14:paraId="2FB4FAF5" w14:textId="77777777" w:rsidTr="00085275">
        <w:trPr>
          <w:trHeight w:val="270"/>
        </w:trPr>
        <w:tc>
          <w:tcPr>
            <w:tcW w:w="981" w:type="pct"/>
            <w:vMerge w:val="restart"/>
            <w:tcBorders>
              <w:top w:val="single" w:sz="6" w:space="0" w:color="333333"/>
              <w:left w:val="single" w:sz="6" w:space="0" w:color="333333"/>
              <w:right w:val="single" w:sz="6" w:space="0" w:color="333333"/>
            </w:tcBorders>
            <w:vAlign w:val="center"/>
          </w:tcPr>
          <w:p w14:paraId="34803EDD" w14:textId="77777777" w:rsidR="00085275" w:rsidRPr="00E5586B" w:rsidRDefault="00085275" w:rsidP="00085275">
            <w:pPr>
              <w:pStyle w:val="afffa"/>
              <w:jc w:val="center"/>
              <w:rPr>
                <w:bCs/>
              </w:rPr>
            </w:pPr>
            <w:r>
              <w:rPr>
                <w:lang w:val="en-US"/>
              </w:rPr>
              <w:t>v</w:t>
            </w:r>
            <w:r w:rsidRPr="00E5586B">
              <w:t>isibility</w:t>
            </w: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tcPr>
          <w:p w14:paraId="36F885B1" w14:textId="77777777" w:rsidR="00085275" w:rsidRPr="00E5586B" w:rsidRDefault="00085275" w:rsidP="00085275">
            <w:pPr>
              <w:pStyle w:val="afffa"/>
              <w:rPr>
                <w:bCs/>
              </w:rPr>
            </w:pPr>
            <w:r w:rsidRPr="002357D9">
              <w:rPr>
                <w:color w:val="000000"/>
                <w:lang w:val="en-US"/>
              </w:rPr>
              <w:t>visible</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tcPr>
          <w:p w14:paraId="772DB63B" w14:textId="77777777" w:rsidR="00085275" w:rsidRPr="00E5586B" w:rsidRDefault="00085275" w:rsidP="00085275">
            <w:pPr>
              <w:pStyle w:val="afffa"/>
              <w:rPr>
                <w:bCs/>
              </w:rPr>
            </w:pPr>
            <w:r w:rsidRPr="00E5586B">
              <w:rPr>
                <w:bCs/>
              </w:rPr>
              <w:t>Отображает элемент как видимый</w:t>
            </w:r>
            <w:r>
              <w:rPr>
                <w:bCs/>
              </w:rPr>
              <w:t>.</w:t>
            </w:r>
          </w:p>
        </w:tc>
      </w:tr>
      <w:tr w:rsidR="00085275" w:rsidRPr="00E5586B" w14:paraId="0CF9C974" w14:textId="77777777" w:rsidTr="00085275">
        <w:trPr>
          <w:trHeight w:val="270"/>
        </w:trPr>
        <w:tc>
          <w:tcPr>
            <w:tcW w:w="981" w:type="pct"/>
            <w:vMerge/>
            <w:tcBorders>
              <w:left w:val="single" w:sz="6" w:space="0" w:color="333333"/>
              <w:right w:val="single" w:sz="6" w:space="0" w:color="333333"/>
            </w:tcBorders>
          </w:tcPr>
          <w:p w14:paraId="4D0C56DB"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tcPr>
          <w:p w14:paraId="6D6CDED5" w14:textId="77777777" w:rsidR="00085275" w:rsidRPr="00E5586B" w:rsidRDefault="00085275" w:rsidP="00085275">
            <w:pPr>
              <w:pStyle w:val="afffa"/>
              <w:rPr>
                <w:bCs/>
              </w:rPr>
            </w:pPr>
            <w:r>
              <w:rPr>
                <w:color w:val="000000"/>
                <w:lang w:val="en-US"/>
              </w:rPr>
              <w:t>hidden</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tcPr>
          <w:p w14:paraId="04AD71F7" w14:textId="77777777" w:rsidR="00085275" w:rsidRPr="00E5586B" w:rsidRDefault="00085275" w:rsidP="00085275">
            <w:pPr>
              <w:pStyle w:val="afffa"/>
              <w:rPr>
                <w:bCs/>
              </w:rPr>
            </w:pPr>
            <w:r>
              <w:rPr>
                <w:bCs/>
              </w:rPr>
              <w:t>Э</w:t>
            </w:r>
            <w:r w:rsidRPr="00E5586B">
              <w:rPr>
                <w:bCs/>
              </w:rPr>
              <w:t>лемент становится невидимым или правильней сказать, полностью прозрачным, поскольку он продолжает участвовать в форматировании страницы</w:t>
            </w:r>
            <w:r>
              <w:rPr>
                <w:bCs/>
              </w:rPr>
              <w:t>.</w:t>
            </w:r>
          </w:p>
        </w:tc>
      </w:tr>
      <w:tr w:rsidR="00085275" w:rsidRPr="00085275" w14:paraId="1F49B4F3" w14:textId="77777777" w:rsidTr="00085275">
        <w:trPr>
          <w:trHeight w:val="270"/>
        </w:trPr>
        <w:tc>
          <w:tcPr>
            <w:tcW w:w="981" w:type="pct"/>
            <w:vMerge/>
            <w:tcBorders>
              <w:left w:val="single" w:sz="6" w:space="0" w:color="333333"/>
              <w:right w:val="single" w:sz="6" w:space="0" w:color="333333"/>
            </w:tcBorders>
          </w:tcPr>
          <w:p w14:paraId="65B22DDF"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tcPr>
          <w:p w14:paraId="7F96AFD4" w14:textId="77777777" w:rsidR="00085275" w:rsidRDefault="00085275" w:rsidP="00085275">
            <w:pPr>
              <w:pStyle w:val="afffa"/>
              <w:rPr>
                <w:color w:val="000000"/>
                <w:lang w:val="en-US"/>
              </w:rPr>
            </w:pPr>
            <w:r>
              <w:rPr>
                <w:color w:val="000000"/>
                <w:lang w:val="en-US"/>
              </w:rPr>
              <w:t>collapse</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tcPr>
          <w:p w14:paraId="52E466D4" w14:textId="77777777" w:rsidR="00085275" w:rsidRPr="00E5586B" w:rsidRDefault="00085275" w:rsidP="00085275">
            <w:pPr>
              <w:pStyle w:val="afffa"/>
              <w:rPr>
                <w:bCs/>
              </w:rPr>
            </w:pPr>
            <w:r w:rsidRPr="00E5586B">
              <w:rPr>
                <w:bCs/>
              </w:rPr>
              <w:t>Если это значение применяется не к строкам или колонкам таблицы, то результат его использования будет таким же, как hidden. В случае использования collapse для содержимого ячеек таблиц, то они реагируют, словно к ним было добавлено display: none.</w:t>
            </w:r>
          </w:p>
        </w:tc>
      </w:tr>
      <w:tr w:rsidR="00085275" w:rsidRPr="00B652E5" w14:paraId="2CC16658" w14:textId="77777777" w:rsidTr="00085275">
        <w:trPr>
          <w:trHeight w:val="270"/>
        </w:trPr>
        <w:tc>
          <w:tcPr>
            <w:tcW w:w="981" w:type="pct"/>
            <w:vMerge/>
            <w:tcBorders>
              <w:left w:val="single" w:sz="6" w:space="0" w:color="333333"/>
              <w:bottom w:val="single" w:sz="6" w:space="0" w:color="333333"/>
              <w:right w:val="single" w:sz="6" w:space="0" w:color="333333"/>
            </w:tcBorders>
          </w:tcPr>
          <w:p w14:paraId="69AF9143" w14:textId="77777777" w:rsidR="00085275" w:rsidRPr="00E5586B" w:rsidRDefault="00085275" w:rsidP="00085275">
            <w:pPr>
              <w:pStyle w:val="afffa"/>
              <w:rPr>
                <w:bCs/>
              </w:rPr>
            </w:pPr>
          </w:p>
        </w:tc>
        <w:tc>
          <w:tcPr>
            <w:tcW w:w="910"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tcPr>
          <w:p w14:paraId="0F64A005" w14:textId="77777777" w:rsidR="00085275" w:rsidRDefault="00085275" w:rsidP="00085275">
            <w:pPr>
              <w:pStyle w:val="afffa"/>
              <w:rPr>
                <w:color w:val="000000"/>
                <w:lang w:val="en-US"/>
              </w:rPr>
            </w:pPr>
            <w:r w:rsidRPr="002357D9">
              <w:rPr>
                <w:color w:val="000000"/>
                <w:lang w:val="en-US"/>
              </w:rPr>
              <w:t>inherit</w:t>
            </w:r>
          </w:p>
        </w:tc>
        <w:tc>
          <w:tcPr>
            <w:tcW w:w="3109" w:type="pct"/>
            <w:tcBorders>
              <w:top w:val="single" w:sz="6" w:space="0" w:color="333333"/>
              <w:left w:val="single" w:sz="6" w:space="0" w:color="333333"/>
              <w:bottom w:val="single" w:sz="6" w:space="0" w:color="333333"/>
              <w:right w:val="single" w:sz="6" w:space="0" w:color="333333"/>
            </w:tcBorders>
            <w:shd w:val="clear" w:color="auto" w:fill="auto"/>
            <w:tcMar>
              <w:top w:w="60" w:type="dxa"/>
              <w:left w:w="60" w:type="dxa"/>
              <w:bottom w:w="60" w:type="dxa"/>
              <w:right w:w="60" w:type="dxa"/>
            </w:tcMar>
            <w:vAlign w:val="center"/>
          </w:tcPr>
          <w:p w14:paraId="225B89C7" w14:textId="77777777" w:rsidR="00085275" w:rsidRPr="00E5586B" w:rsidRDefault="00085275" w:rsidP="00085275">
            <w:pPr>
              <w:pStyle w:val="afffa"/>
              <w:rPr>
                <w:bCs/>
              </w:rPr>
            </w:pPr>
            <w:r w:rsidRPr="00E5586B">
              <w:rPr>
                <w:bCs/>
              </w:rPr>
              <w:t>Наследует значение родителя</w:t>
            </w:r>
            <w:r>
              <w:rPr>
                <w:bCs/>
              </w:rPr>
              <w:t>.</w:t>
            </w:r>
          </w:p>
        </w:tc>
      </w:tr>
    </w:tbl>
    <w:p w14:paraId="128009A6" w14:textId="77777777" w:rsidR="00085275" w:rsidRDefault="00085275" w:rsidP="00085275"/>
    <w:p w14:paraId="3A779D1B" w14:textId="7D8E272B" w:rsidR="00356374" w:rsidRPr="00356374" w:rsidRDefault="00356374" w:rsidP="00356374">
      <w:pPr>
        <w:pStyle w:val="3"/>
        <w:rPr>
          <w:rStyle w:val="3TimesNewRoman120"/>
          <w:rFonts w:eastAsiaTheme="minorHAnsi"/>
          <w:b/>
          <w:iCs/>
        </w:rPr>
      </w:pPr>
      <w:r>
        <w:rPr>
          <w:rStyle w:val="3TimesNewRoman120"/>
          <w:rFonts w:eastAsiaTheme="minorHAnsi"/>
          <w:b/>
          <w:iCs/>
        </w:rPr>
        <w:t>Оформление курсоров</w:t>
      </w:r>
    </w:p>
    <w:p w14:paraId="19D2EE33" w14:textId="5AD66117" w:rsidR="00356374" w:rsidRPr="007B026C" w:rsidRDefault="00356374" w:rsidP="00356374">
      <w:pPr>
        <w:pStyle w:val="aff0"/>
        <w:rPr>
          <w:lang w:eastAsia="ru-RU"/>
        </w:rPr>
      </w:pPr>
      <w:r w:rsidRPr="007B026C">
        <w:rPr>
          <w:lang w:eastAsia="ru-RU"/>
        </w:rPr>
        <w:lastRenderedPageBreak/>
        <w:t>В табл</w:t>
      </w:r>
      <w:r>
        <w:rPr>
          <w:lang w:eastAsia="ru-RU"/>
        </w:rPr>
        <w:t>ице</w:t>
      </w:r>
      <w:r w:rsidRPr="007B026C">
        <w:rPr>
          <w:lang w:eastAsia="ru-RU"/>
        </w:rPr>
        <w:t xml:space="preserve"> </w:t>
      </w:r>
      <w:r>
        <w:rPr>
          <w:lang w:eastAsia="ru-RU"/>
        </w:rPr>
        <w:t>2.</w:t>
      </w:r>
      <w:r w:rsidR="00085275">
        <w:rPr>
          <w:lang w:eastAsia="ru-RU"/>
        </w:rPr>
        <w:t>1</w:t>
      </w:r>
      <w:r w:rsidR="008C42B7">
        <w:rPr>
          <w:lang w:eastAsia="ru-RU"/>
        </w:rPr>
        <w:t>4</w:t>
      </w:r>
      <w:r w:rsidRPr="007B026C">
        <w:rPr>
          <w:lang w:eastAsia="ru-RU"/>
        </w:rPr>
        <w:t xml:space="preserve"> приведены возможные варианты курсоров. Их вид может отличаться от конечного результата, это зависит от настроек операционной системы.</w:t>
      </w:r>
    </w:p>
    <w:p w14:paraId="4C08E8C1" w14:textId="557B8F33" w:rsidR="00356374" w:rsidRPr="00215834" w:rsidRDefault="00356374" w:rsidP="00356374">
      <w:pPr>
        <w:pStyle w:val="0"/>
        <w:ind w:left="227" w:firstLine="340"/>
        <w:jc w:val="left"/>
        <w:rPr>
          <w:lang w:eastAsia="ru-RU"/>
        </w:rPr>
      </w:pPr>
      <w:r w:rsidRPr="00356374">
        <w:rPr>
          <w:b/>
          <w:bCs/>
        </w:rPr>
        <w:t>Таблица 2.</w:t>
      </w:r>
      <w:r w:rsidR="00085275">
        <w:rPr>
          <w:b/>
          <w:bCs/>
        </w:rPr>
        <w:t>1</w:t>
      </w:r>
      <w:r w:rsidR="008C42B7">
        <w:rPr>
          <w:b/>
          <w:bCs/>
        </w:rPr>
        <w:t>4</w:t>
      </w:r>
      <w:r w:rsidRPr="00356374">
        <w:rPr>
          <w:b/>
          <w:bCs/>
        </w:rPr>
        <w:t>.</w:t>
      </w:r>
      <w:r w:rsidRPr="00215834">
        <w:rPr>
          <w:lang w:eastAsia="ru-RU"/>
        </w:rPr>
        <w:t xml:space="preserve"> Курсоры для использования на web-странице</w:t>
      </w:r>
      <w:r>
        <w:rPr>
          <w:lang w:eastAsia="ru-RU"/>
        </w:rPr>
        <w:t>.</w:t>
      </w:r>
    </w:p>
    <w:tbl>
      <w:tblPr>
        <w:tblStyle w:val="afff5"/>
        <w:tblW w:w="0" w:type="auto"/>
        <w:jc w:val="center"/>
        <w:tblLook w:val="04A0" w:firstRow="1" w:lastRow="0" w:firstColumn="1" w:lastColumn="0" w:noHBand="0" w:noVBand="1"/>
      </w:tblPr>
      <w:tblGrid>
        <w:gridCol w:w="735"/>
        <w:gridCol w:w="1371"/>
        <w:gridCol w:w="2268"/>
      </w:tblGrid>
      <w:tr w:rsidR="00356374" w:rsidRPr="007B026C" w14:paraId="55533B3F" w14:textId="77777777" w:rsidTr="00B90DFB">
        <w:trPr>
          <w:trHeight w:val="447"/>
          <w:jc w:val="center"/>
        </w:trPr>
        <w:tc>
          <w:tcPr>
            <w:tcW w:w="0" w:type="auto"/>
          </w:tcPr>
          <w:p w14:paraId="0CD5FFDF" w14:textId="77777777" w:rsidR="00356374" w:rsidRPr="007B026C" w:rsidRDefault="00356374" w:rsidP="00B90DFB">
            <w:pPr>
              <w:pStyle w:val="afffb"/>
              <w:rPr>
                <w:rFonts w:eastAsia="Times New Roman"/>
                <w:lang w:eastAsia="ru-RU"/>
              </w:rPr>
            </w:pPr>
            <w:r>
              <w:t>В</w:t>
            </w:r>
            <w:r w:rsidRPr="007B026C">
              <w:t>ид</w:t>
            </w:r>
          </w:p>
        </w:tc>
        <w:tc>
          <w:tcPr>
            <w:tcW w:w="1371" w:type="dxa"/>
          </w:tcPr>
          <w:p w14:paraId="08C5B3A1" w14:textId="77777777" w:rsidR="00356374" w:rsidRPr="007B026C" w:rsidRDefault="00356374" w:rsidP="00B90DFB">
            <w:pPr>
              <w:pStyle w:val="afffb"/>
              <w:rPr>
                <w:rFonts w:eastAsia="Times New Roman"/>
                <w:lang w:eastAsia="ru-RU"/>
              </w:rPr>
            </w:pPr>
            <w:r w:rsidRPr="007B026C">
              <w:t>Значение</w:t>
            </w:r>
          </w:p>
        </w:tc>
        <w:tc>
          <w:tcPr>
            <w:tcW w:w="2268" w:type="dxa"/>
          </w:tcPr>
          <w:p w14:paraId="2388E202" w14:textId="77777777" w:rsidR="00356374" w:rsidRPr="007B026C" w:rsidRDefault="00356374" w:rsidP="00B90DFB">
            <w:pPr>
              <w:pStyle w:val="afffb"/>
              <w:rPr>
                <w:rFonts w:eastAsia="Times New Roman"/>
                <w:lang w:eastAsia="ru-RU"/>
              </w:rPr>
            </w:pPr>
            <w:r w:rsidRPr="007B026C">
              <w:t>Пример</w:t>
            </w:r>
          </w:p>
        </w:tc>
      </w:tr>
      <w:tr w:rsidR="00356374" w:rsidRPr="007B026C" w14:paraId="6450609E" w14:textId="77777777" w:rsidTr="00B90DFB">
        <w:trPr>
          <w:trHeight w:val="228"/>
          <w:jc w:val="center"/>
        </w:trPr>
        <w:tc>
          <w:tcPr>
            <w:tcW w:w="0" w:type="auto"/>
          </w:tcPr>
          <w:p w14:paraId="7514B587" w14:textId="77777777" w:rsidR="00356374" w:rsidRPr="007B026C" w:rsidRDefault="00356374" w:rsidP="00B90DFB">
            <w:pPr>
              <w:pStyle w:val="afffa"/>
              <w:rPr>
                <w:lang w:eastAsia="ru-RU"/>
              </w:rPr>
            </w:pPr>
            <w:r w:rsidRPr="007B026C">
              <w:rPr>
                <w:noProof/>
                <w:lang w:eastAsia="ru-RU"/>
              </w:rPr>
              <w:drawing>
                <wp:inline distT="0" distB="0" distL="0" distR="0" wp14:anchorId="7EF2B16C" wp14:editId="3F8D74CB">
                  <wp:extent cx="276447" cy="276447"/>
                  <wp:effectExtent l="0" t="0" r="9525" b="9525"/>
                  <wp:docPr id="28" name="Рисунок 2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9426" cy="279426"/>
                          </a:xfrm>
                          <a:prstGeom prst="rect">
                            <a:avLst/>
                          </a:prstGeom>
                          <a:noFill/>
                          <a:ln>
                            <a:noFill/>
                          </a:ln>
                        </pic:spPr>
                      </pic:pic>
                    </a:graphicData>
                  </a:graphic>
                </wp:inline>
              </w:drawing>
            </w:r>
          </w:p>
        </w:tc>
        <w:tc>
          <w:tcPr>
            <w:tcW w:w="1371" w:type="dxa"/>
          </w:tcPr>
          <w:p w14:paraId="3684ED7C" w14:textId="77777777" w:rsidR="00356374" w:rsidRPr="00287556" w:rsidRDefault="00356374" w:rsidP="00B90DFB">
            <w:pPr>
              <w:pStyle w:val="afffa"/>
              <w:rPr>
                <w:rFonts w:eastAsia="Times New Roman" w:cs="Times New Roman"/>
                <w:szCs w:val="22"/>
                <w:lang w:val="en-US" w:eastAsia="ru-RU"/>
              </w:rPr>
            </w:pPr>
            <w:r w:rsidRPr="00287556">
              <w:rPr>
                <w:rFonts w:eastAsia="Times New Roman" w:cs="Times New Roman"/>
                <w:szCs w:val="22"/>
                <w:lang w:val="en-US" w:eastAsia="ru-RU"/>
              </w:rPr>
              <w:t>default</w:t>
            </w:r>
          </w:p>
        </w:tc>
        <w:tc>
          <w:tcPr>
            <w:tcW w:w="2268" w:type="dxa"/>
          </w:tcPr>
          <w:p w14:paraId="24978830" w14:textId="77777777" w:rsidR="00356374" w:rsidRPr="00287556" w:rsidRDefault="00356374" w:rsidP="00B90DFB">
            <w:pPr>
              <w:pStyle w:val="afffa"/>
              <w:rPr>
                <w:rFonts w:eastAsia="Times New Roman" w:cs="Times New Roman"/>
                <w:szCs w:val="22"/>
                <w:lang w:val="en-US" w:eastAsia="ru-RU"/>
              </w:rPr>
            </w:pPr>
            <w:r w:rsidRPr="00287556">
              <w:rPr>
                <w:rFonts w:eastAsia="Times New Roman" w:cs="Times New Roman"/>
                <w:szCs w:val="22"/>
                <w:lang w:val="en-US" w:eastAsia="ru-RU"/>
              </w:rPr>
              <w:t>Cursor: default</w:t>
            </w:r>
          </w:p>
        </w:tc>
      </w:tr>
      <w:tr w:rsidR="00356374" w:rsidRPr="007B026C" w14:paraId="265281C9" w14:textId="77777777" w:rsidTr="00B90DFB">
        <w:trPr>
          <w:trHeight w:val="164"/>
          <w:jc w:val="center"/>
        </w:trPr>
        <w:tc>
          <w:tcPr>
            <w:tcW w:w="0" w:type="auto"/>
          </w:tcPr>
          <w:p w14:paraId="7A977CAA" w14:textId="77777777" w:rsidR="00356374" w:rsidRPr="007B026C" w:rsidRDefault="00356374" w:rsidP="00B90DFB">
            <w:pPr>
              <w:pStyle w:val="afffa"/>
              <w:rPr>
                <w:lang w:eastAsia="ru-RU"/>
              </w:rPr>
            </w:pPr>
            <w:r w:rsidRPr="007B026C">
              <w:rPr>
                <w:noProof/>
                <w:lang w:eastAsia="ru-RU"/>
              </w:rPr>
              <w:drawing>
                <wp:inline distT="0" distB="0" distL="0" distR="0" wp14:anchorId="30C673A0" wp14:editId="484E9FD6">
                  <wp:extent cx="276225" cy="276225"/>
                  <wp:effectExtent l="0" t="0" r="9525" b="9525"/>
                  <wp:docPr id="25" name="Рисунок 2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76404" cy="276404"/>
                          </a:xfrm>
                          <a:prstGeom prst="rect">
                            <a:avLst/>
                          </a:prstGeom>
                          <a:noFill/>
                          <a:ln>
                            <a:noFill/>
                          </a:ln>
                        </pic:spPr>
                      </pic:pic>
                    </a:graphicData>
                  </a:graphic>
                </wp:inline>
              </w:drawing>
            </w:r>
          </w:p>
        </w:tc>
        <w:tc>
          <w:tcPr>
            <w:tcW w:w="1371" w:type="dxa"/>
          </w:tcPr>
          <w:p w14:paraId="20967BD9" w14:textId="77777777" w:rsidR="00356374" w:rsidRPr="00287556" w:rsidRDefault="00356374" w:rsidP="00B90DFB">
            <w:pPr>
              <w:pStyle w:val="afffa"/>
              <w:rPr>
                <w:rFonts w:cs="Times New Roman"/>
                <w:szCs w:val="22"/>
              </w:rPr>
            </w:pPr>
            <w:r w:rsidRPr="00287556">
              <w:rPr>
                <w:rFonts w:cs="Times New Roman"/>
                <w:szCs w:val="22"/>
              </w:rPr>
              <w:t>Crosshair</w:t>
            </w:r>
          </w:p>
        </w:tc>
        <w:tc>
          <w:tcPr>
            <w:tcW w:w="2268" w:type="dxa"/>
          </w:tcPr>
          <w:p w14:paraId="4819F17F" w14:textId="77777777" w:rsidR="00356374" w:rsidRPr="00287556" w:rsidRDefault="00356374" w:rsidP="00B90DFB">
            <w:pPr>
              <w:pStyle w:val="afffa"/>
              <w:rPr>
                <w:rFonts w:eastAsia="Times New Roman" w:cs="Times New Roman"/>
                <w:szCs w:val="22"/>
                <w:lang w:val="en-US" w:eastAsia="ru-RU"/>
              </w:rPr>
            </w:pPr>
            <w:r w:rsidRPr="00287556">
              <w:rPr>
                <w:rFonts w:eastAsia="Times New Roman" w:cs="Times New Roman"/>
                <w:szCs w:val="22"/>
                <w:lang w:val="en-US" w:eastAsia="ru-RU"/>
              </w:rPr>
              <w:t>Cursor:</w:t>
            </w:r>
            <w:r w:rsidRPr="00287556">
              <w:rPr>
                <w:rFonts w:cs="Times New Roman"/>
                <w:szCs w:val="22"/>
              </w:rPr>
              <w:t xml:space="preserve"> Crosshair</w:t>
            </w:r>
          </w:p>
        </w:tc>
      </w:tr>
      <w:tr w:rsidR="00356374" w:rsidRPr="007B026C" w14:paraId="603AA86A" w14:textId="77777777" w:rsidTr="00B90DFB">
        <w:trPr>
          <w:trHeight w:val="230"/>
          <w:jc w:val="center"/>
        </w:trPr>
        <w:tc>
          <w:tcPr>
            <w:tcW w:w="0" w:type="auto"/>
          </w:tcPr>
          <w:p w14:paraId="4649BE08" w14:textId="77777777" w:rsidR="00356374" w:rsidRPr="007B026C" w:rsidRDefault="00356374" w:rsidP="00B90DFB">
            <w:pPr>
              <w:pStyle w:val="afffa"/>
              <w:rPr>
                <w:lang w:eastAsia="ru-RU"/>
              </w:rPr>
            </w:pPr>
            <w:r w:rsidRPr="007B026C">
              <w:rPr>
                <w:noProof/>
                <w:lang w:eastAsia="ru-RU"/>
              </w:rPr>
              <w:drawing>
                <wp:inline distT="0" distB="0" distL="0" distR="0" wp14:anchorId="0B569F00" wp14:editId="151E76B4">
                  <wp:extent cx="276225" cy="276225"/>
                  <wp:effectExtent l="0" t="0" r="9525" b="9525"/>
                  <wp:docPr id="23" name="Рисунок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6447" cy="276447"/>
                          </a:xfrm>
                          <a:prstGeom prst="rect">
                            <a:avLst/>
                          </a:prstGeom>
                          <a:noFill/>
                          <a:ln>
                            <a:noFill/>
                          </a:ln>
                        </pic:spPr>
                      </pic:pic>
                    </a:graphicData>
                  </a:graphic>
                </wp:inline>
              </w:drawing>
            </w:r>
          </w:p>
        </w:tc>
        <w:tc>
          <w:tcPr>
            <w:tcW w:w="1371" w:type="dxa"/>
          </w:tcPr>
          <w:p w14:paraId="160C13B9" w14:textId="77777777" w:rsidR="00356374" w:rsidRPr="00287556" w:rsidRDefault="00356374" w:rsidP="00B90DFB">
            <w:pPr>
              <w:pStyle w:val="afffa"/>
              <w:rPr>
                <w:rFonts w:eastAsia="Times New Roman" w:cs="Times New Roman"/>
                <w:szCs w:val="22"/>
                <w:lang w:eastAsia="ru-RU"/>
              </w:rPr>
            </w:pPr>
            <w:r>
              <w:rPr>
                <w:rFonts w:cs="Times New Roman"/>
                <w:szCs w:val="22"/>
                <w:lang w:val="en-US"/>
              </w:rPr>
              <w:t>p</w:t>
            </w:r>
            <w:r w:rsidRPr="00287556">
              <w:rPr>
                <w:rFonts w:cs="Times New Roman"/>
                <w:szCs w:val="22"/>
              </w:rPr>
              <w:t>ointer</w:t>
            </w:r>
          </w:p>
        </w:tc>
        <w:tc>
          <w:tcPr>
            <w:tcW w:w="2268" w:type="dxa"/>
          </w:tcPr>
          <w:p w14:paraId="685D5960" w14:textId="77777777" w:rsidR="00356374" w:rsidRPr="00287556" w:rsidRDefault="00356374" w:rsidP="00B90DFB">
            <w:pPr>
              <w:pStyle w:val="afffa"/>
              <w:rPr>
                <w:rFonts w:eastAsia="Times New Roman" w:cs="Times New Roman"/>
                <w:szCs w:val="22"/>
                <w:lang w:val="en-US" w:eastAsia="ru-RU"/>
              </w:rPr>
            </w:pPr>
            <w:r w:rsidRPr="00287556">
              <w:rPr>
                <w:rFonts w:eastAsia="Times New Roman" w:cs="Times New Roman"/>
                <w:szCs w:val="22"/>
                <w:lang w:val="en-US" w:eastAsia="ru-RU"/>
              </w:rPr>
              <w:t>Cursor:</w:t>
            </w:r>
            <w:r w:rsidRPr="00287556">
              <w:rPr>
                <w:rFonts w:cs="Times New Roman"/>
                <w:szCs w:val="22"/>
              </w:rPr>
              <w:t xml:space="preserve"> Pointer</w:t>
            </w:r>
          </w:p>
        </w:tc>
      </w:tr>
      <w:tr w:rsidR="00356374" w:rsidRPr="007B026C" w14:paraId="5384CEFB" w14:textId="77777777" w:rsidTr="00B90DFB">
        <w:trPr>
          <w:trHeight w:val="295"/>
          <w:jc w:val="center"/>
        </w:trPr>
        <w:tc>
          <w:tcPr>
            <w:tcW w:w="0" w:type="auto"/>
          </w:tcPr>
          <w:p w14:paraId="455BE3F7" w14:textId="77777777" w:rsidR="00356374" w:rsidRPr="007B026C" w:rsidRDefault="00356374" w:rsidP="00B90DFB">
            <w:pPr>
              <w:pStyle w:val="afffa"/>
              <w:rPr>
                <w:lang w:eastAsia="ru-RU"/>
              </w:rPr>
            </w:pPr>
            <w:r w:rsidRPr="007B026C">
              <w:rPr>
                <w:noProof/>
                <w:lang w:eastAsia="ru-RU"/>
              </w:rPr>
              <w:drawing>
                <wp:inline distT="0" distB="0" distL="0" distR="0" wp14:anchorId="4CBC979B" wp14:editId="7A10E255">
                  <wp:extent cx="276225" cy="276225"/>
                  <wp:effectExtent l="0" t="0" r="9525" b="9525"/>
                  <wp:docPr id="22" name="Рисунок 2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77539" cy="277539"/>
                          </a:xfrm>
                          <a:prstGeom prst="rect">
                            <a:avLst/>
                          </a:prstGeom>
                          <a:noFill/>
                          <a:ln>
                            <a:noFill/>
                          </a:ln>
                        </pic:spPr>
                      </pic:pic>
                    </a:graphicData>
                  </a:graphic>
                </wp:inline>
              </w:drawing>
            </w:r>
          </w:p>
        </w:tc>
        <w:tc>
          <w:tcPr>
            <w:tcW w:w="1371" w:type="dxa"/>
          </w:tcPr>
          <w:p w14:paraId="7145656D" w14:textId="77777777" w:rsidR="00356374" w:rsidRPr="00287556" w:rsidRDefault="00356374" w:rsidP="00B90DFB">
            <w:pPr>
              <w:pStyle w:val="afffa"/>
              <w:rPr>
                <w:rFonts w:eastAsia="Times New Roman" w:cs="Times New Roman"/>
                <w:szCs w:val="22"/>
                <w:lang w:eastAsia="ru-RU"/>
              </w:rPr>
            </w:pPr>
            <w:r>
              <w:rPr>
                <w:rFonts w:cs="Times New Roman"/>
                <w:szCs w:val="22"/>
              </w:rPr>
              <w:t>m</w:t>
            </w:r>
            <w:r w:rsidRPr="00287556">
              <w:rPr>
                <w:rFonts w:cs="Times New Roman"/>
                <w:szCs w:val="22"/>
              </w:rPr>
              <w:t>ove</w:t>
            </w:r>
          </w:p>
        </w:tc>
        <w:tc>
          <w:tcPr>
            <w:tcW w:w="2268" w:type="dxa"/>
          </w:tcPr>
          <w:p w14:paraId="0E50F99E" w14:textId="77777777" w:rsidR="00356374" w:rsidRPr="00287556" w:rsidRDefault="00356374" w:rsidP="00B90DFB">
            <w:pPr>
              <w:pStyle w:val="afffa"/>
              <w:rPr>
                <w:rFonts w:eastAsia="Times New Roman" w:cs="Times New Roman"/>
                <w:szCs w:val="22"/>
                <w:lang w:val="en-US" w:eastAsia="ru-RU"/>
              </w:rPr>
            </w:pPr>
            <w:r w:rsidRPr="00287556">
              <w:rPr>
                <w:rFonts w:eastAsia="Times New Roman" w:cs="Times New Roman"/>
                <w:szCs w:val="22"/>
                <w:lang w:val="en-US" w:eastAsia="ru-RU"/>
              </w:rPr>
              <w:t>Cursor:</w:t>
            </w:r>
            <w:r w:rsidRPr="00287556">
              <w:rPr>
                <w:rFonts w:cs="Times New Roman"/>
                <w:szCs w:val="22"/>
              </w:rPr>
              <w:t xml:space="preserve"> Move</w:t>
            </w:r>
          </w:p>
        </w:tc>
      </w:tr>
      <w:tr w:rsidR="00356374" w:rsidRPr="007B026C" w14:paraId="0C06A4A1" w14:textId="77777777" w:rsidTr="00B90DFB">
        <w:trPr>
          <w:trHeight w:val="359"/>
          <w:jc w:val="center"/>
        </w:trPr>
        <w:tc>
          <w:tcPr>
            <w:tcW w:w="0" w:type="auto"/>
          </w:tcPr>
          <w:p w14:paraId="29054FF2" w14:textId="77777777" w:rsidR="00356374" w:rsidRPr="006E50D8" w:rsidRDefault="00356374" w:rsidP="00B90DFB">
            <w:pPr>
              <w:pStyle w:val="afffa"/>
              <w:rPr>
                <w:lang w:eastAsia="ru-RU"/>
              </w:rPr>
            </w:pPr>
            <w:r w:rsidRPr="006E50D8">
              <w:rPr>
                <w:noProof/>
                <w:lang w:eastAsia="ru-RU"/>
              </w:rPr>
              <w:drawing>
                <wp:inline distT="0" distB="0" distL="0" distR="0" wp14:anchorId="74C7CC97" wp14:editId="3000A47C">
                  <wp:extent cx="276225" cy="276225"/>
                  <wp:effectExtent l="0" t="0" r="9525" b="9525"/>
                  <wp:docPr id="21" name="Рисунок 2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6610" cy="276610"/>
                          </a:xfrm>
                          <a:prstGeom prst="rect">
                            <a:avLst/>
                          </a:prstGeom>
                          <a:noFill/>
                          <a:ln>
                            <a:noFill/>
                          </a:ln>
                        </pic:spPr>
                      </pic:pic>
                    </a:graphicData>
                  </a:graphic>
                </wp:inline>
              </w:drawing>
            </w:r>
          </w:p>
        </w:tc>
        <w:tc>
          <w:tcPr>
            <w:tcW w:w="1371" w:type="dxa"/>
          </w:tcPr>
          <w:p w14:paraId="4BD8CBCF" w14:textId="77777777" w:rsidR="00356374" w:rsidRPr="007B026C" w:rsidRDefault="00356374" w:rsidP="00B90DFB">
            <w:pPr>
              <w:pStyle w:val="afffa"/>
              <w:rPr>
                <w:rFonts w:eastAsia="Times New Roman" w:cs="Times New Roman"/>
                <w:lang w:eastAsia="ru-RU"/>
              </w:rPr>
            </w:pPr>
            <w:r>
              <w:rPr>
                <w:rFonts w:cs="Times New Roman"/>
                <w:szCs w:val="22"/>
              </w:rPr>
              <w:t>t</w:t>
            </w:r>
            <w:r w:rsidRPr="00287556">
              <w:rPr>
                <w:rFonts w:cs="Times New Roman"/>
                <w:szCs w:val="22"/>
              </w:rPr>
              <w:t>ext</w:t>
            </w:r>
          </w:p>
        </w:tc>
        <w:tc>
          <w:tcPr>
            <w:tcW w:w="2268" w:type="dxa"/>
          </w:tcPr>
          <w:p w14:paraId="570F9652" w14:textId="77777777" w:rsidR="00356374" w:rsidRPr="007B026C" w:rsidRDefault="00356374" w:rsidP="00B90DFB">
            <w:pPr>
              <w:pStyle w:val="afffa"/>
              <w:rPr>
                <w:rFonts w:eastAsia="Times New Roman" w:cs="Times New Roman"/>
                <w:lang w:val="en-US" w:eastAsia="ru-RU"/>
              </w:rPr>
            </w:pPr>
            <w:r w:rsidRPr="00287556">
              <w:rPr>
                <w:rFonts w:eastAsia="Times New Roman" w:cs="Times New Roman"/>
                <w:szCs w:val="22"/>
                <w:lang w:val="en-US" w:eastAsia="ru-RU"/>
              </w:rPr>
              <w:t>Cursor:</w:t>
            </w:r>
            <w:r w:rsidRPr="00287556">
              <w:rPr>
                <w:rFonts w:cs="Times New Roman"/>
                <w:szCs w:val="22"/>
              </w:rPr>
              <w:t xml:space="preserve"> Text</w:t>
            </w:r>
          </w:p>
        </w:tc>
      </w:tr>
      <w:tr w:rsidR="00356374" w:rsidRPr="007B026C" w14:paraId="428A90C5" w14:textId="77777777" w:rsidTr="00B90DFB">
        <w:trPr>
          <w:trHeight w:val="276"/>
          <w:jc w:val="center"/>
        </w:trPr>
        <w:tc>
          <w:tcPr>
            <w:tcW w:w="0" w:type="auto"/>
          </w:tcPr>
          <w:p w14:paraId="75E669FC" w14:textId="77777777" w:rsidR="00356374" w:rsidRPr="007B026C" w:rsidRDefault="00356374" w:rsidP="00B90DFB">
            <w:pPr>
              <w:pStyle w:val="afffa"/>
              <w:rPr>
                <w:lang w:eastAsia="ru-RU"/>
              </w:rPr>
            </w:pPr>
            <w:r w:rsidRPr="007B026C">
              <w:rPr>
                <w:noProof/>
                <w:lang w:eastAsia="ru-RU"/>
              </w:rPr>
              <w:drawing>
                <wp:inline distT="0" distB="0" distL="0" distR="0" wp14:anchorId="23B2E49E" wp14:editId="20F94463">
                  <wp:extent cx="276225" cy="276225"/>
                  <wp:effectExtent l="0" t="0" r="9525" b="9525"/>
                  <wp:docPr id="20" name="Рисунок 20"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371" w:type="dxa"/>
          </w:tcPr>
          <w:p w14:paraId="237CDCEA" w14:textId="77777777" w:rsidR="00356374" w:rsidRPr="00287556" w:rsidRDefault="00356374" w:rsidP="00B90DFB">
            <w:pPr>
              <w:pStyle w:val="afffa"/>
              <w:rPr>
                <w:rFonts w:eastAsia="Times New Roman" w:cs="Times New Roman"/>
                <w:szCs w:val="22"/>
                <w:lang w:val="en-US" w:eastAsia="ru-RU"/>
              </w:rPr>
            </w:pPr>
            <w:r>
              <w:rPr>
                <w:rFonts w:eastAsia="Times New Roman" w:cs="Times New Roman"/>
                <w:szCs w:val="22"/>
                <w:lang w:val="en-US" w:eastAsia="ru-RU"/>
              </w:rPr>
              <w:t>w</w:t>
            </w:r>
            <w:r w:rsidRPr="00287556">
              <w:rPr>
                <w:rFonts w:eastAsia="Times New Roman" w:cs="Times New Roman"/>
                <w:szCs w:val="22"/>
                <w:lang w:val="en-US" w:eastAsia="ru-RU"/>
              </w:rPr>
              <w:t>ait</w:t>
            </w:r>
          </w:p>
        </w:tc>
        <w:tc>
          <w:tcPr>
            <w:tcW w:w="2268" w:type="dxa"/>
          </w:tcPr>
          <w:p w14:paraId="0833B3EF" w14:textId="77777777" w:rsidR="00356374" w:rsidRPr="00287556" w:rsidRDefault="00356374" w:rsidP="00B90DFB">
            <w:pPr>
              <w:pStyle w:val="afffa"/>
              <w:rPr>
                <w:rFonts w:eastAsia="Times New Roman" w:cs="Times New Roman"/>
                <w:szCs w:val="22"/>
                <w:lang w:val="en-US" w:eastAsia="ru-RU"/>
              </w:rPr>
            </w:pPr>
            <w:r w:rsidRPr="00287556">
              <w:rPr>
                <w:rFonts w:eastAsia="Times New Roman" w:cs="Times New Roman"/>
                <w:szCs w:val="22"/>
                <w:lang w:val="en-US" w:eastAsia="ru-RU"/>
              </w:rPr>
              <w:t>Cursor: Wait</w:t>
            </w:r>
          </w:p>
        </w:tc>
      </w:tr>
      <w:tr w:rsidR="00356374" w:rsidRPr="007B026C" w14:paraId="5D796D7F" w14:textId="77777777" w:rsidTr="00B90DFB">
        <w:trPr>
          <w:trHeight w:val="387"/>
          <w:jc w:val="center"/>
        </w:trPr>
        <w:tc>
          <w:tcPr>
            <w:tcW w:w="0" w:type="auto"/>
          </w:tcPr>
          <w:p w14:paraId="58E0B134" w14:textId="77777777" w:rsidR="00356374" w:rsidRPr="007B026C" w:rsidRDefault="00356374" w:rsidP="00B90DFB">
            <w:pPr>
              <w:pStyle w:val="afffa"/>
              <w:rPr>
                <w:lang w:eastAsia="ru-RU"/>
              </w:rPr>
            </w:pPr>
            <w:r w:rsidRPr="007B026C">
              <w:rPr>
                <w:noProof/>
                <w:lang w:eastAsia="ru-RU"/>
              </w:rPr>
              <w:drawing>
                <wp:inline distT="0" distB="0" distL="0" distR="0" wp14:anchorId="15C14C47" wp14:editId="3398101E">
                  <wp:extent cx="255182" cy="255182"/>
                  <wp:effectExtent l="0" t="0" r="0" b="0"/>
                  <wp:docPr id="19" name="Рисунок 19"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6910" cy="256910"/>
                          </a:xfrm>
                          <a:prstGeom prst="rect">
                            <a:avLst/>
                          </a:prstGeom>
                          <a:noFill/>
                          <a:ln>
                            <a:noFill/>
                          </a:ln>
                        </pic:spPr>
                      </pic:pic>
                    </a:graphicData>
                  </a:graphic>
                </wp:inline>
              </w:drawing>
            </w:r>
          </w:p>
        </w:tc>
        <w:tc>
          <w:tcPr>
            <w:tcW w:w="1371" w:type="dxa"/>
          </w:tcPr>
          <w:p w14:paraId="3EFAF75A" w14:textId="77777777" w:rsidR="00356374" w:rsidRPr="00287556" w:rsidRDefault="00356374" w:rsidP="00B90DFB">
            <w:pPr>
              <w:pStyle w:val="afffa"/>
              <w:rPr>
                <w:rFonts w:eastAsia="Times New Roman" w:cs="Times New Roman"/>
                <w:szCs w:val="22"/>
                <w:lang w:val="en-US" w:eastAsia="ru-RU"/>
              </w:rPr>
            </w:pPr>
            <w:r>
              <w:rPr>
                <w:rFonts w:eastAsia="Times New Roman" w:cs="Times New Roman"/>
                <w:szCs w:val="22"/>
                <w:lang w:val="en-US" w:eastAsia="ru-RU"/>
              </w:rPr>
              <w:t>h</w:t>
            </w:r>
            <w:r w:rsidRPr="00287556">
              <w:rPr>
                <w:rFonts w:eastAsia="Times New Roman" w:cs="Times New Roman"/>
                <w:szCs w:val="22"/>
                <w:lang w:val="en-US" w:eastAsia="ru-RU"/>
              </w:rPr>
              <w:t>elp</w:t>
            </w:r>
          </w:p>
        </w:tc>
        <w:tc>
          <w:tcPr>
            <w:tcW w:w="2268" w:type="dxa"/>
          </w:tcPr>
          <w:p w14:paraId="3CEFFAE8" w14:textId="77777777" w:rsidR="00356374" w:rsidRPr="00287556" w:rsidRDefault="00356374" w:rsidP="00B90DFB">
            <w:pPr>
              <w:pStyle w:val="afffa"/>
              <w:rPr>
                <w:rFonts w:eastAsia="Times New Roman" w:cs="Times New Roman"/>
                <w:szCs w:val="22"/>
                <w:lang w:val="en-US" w:eastAsia="ru-RU"/>
              </w:rPr>
            </w:pPr>
            <w:r w:rsidRPr="00287556">
              <w:rPr>
                <w:rFonts w:eastAsia="Times New Roman" w:cs="Times New Roman"/>
                <w:szCs w:val="22"/>
                <w:lang w:val="en-US" w:eastAsia="ru-RU"/>
              </w:rPr>
              <w:t>Cursor: Help</w:t>
            </w:r>
          </w:p>
        </w:tc>
      </w:tr>
      <w:tr w:rsidR="00356374" w:rsidRPr="007B026C" w14:paraId="5FF7DF17" w14:textId="77777777" w:rsidTr="00B90DFB">
        <w:trPr>
          <w:trHeight w:val="274"/>
          <w:jc w:val="center"/>
        </w:trPr>
        <w:tc>
          <w:tcPr>
            <w:tcW w:w="0" w:type="auto"/>
          </w:tcPr>
          <w:p w14:paraId="166A8B76" w14:textId="77777777" w:rsidR="00356374" w:rsidRPr="007B026C" w:rsidRDefault="00356374" w:rsidP="00B90DFB">
            <w:pPr>
              <w:pStyle w:val="afffa"/>
              <w:rPr>
                <w:lang w:eastAsia="ru-RU"/>
              </w:rPr>
            </w:pPr>
            <w:r w:rsidRPr="007B026C">
              <w:rPr>
                <w:noProof/>
                <w:lang w:eastAsia="ru-RU"/>
              </w:rPr>
              <w:drawing>
                <wp:inline distT="0" distB="0" distL="0" distR="0" wp14:anchorId="6BAF1DF2" wp14:editId="381CBEF5">
                  <wp:extent cx="254635" cy="254635"/>
                  <wp:effectExtent l="0" t="0" r="0" b="0"/>
                  <wp:docPr id="5" name="Рисунок 5" descr="C:\Users\d3onis\AppData\Local\Microsoft\Windows\INetCache\Content.Word\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C:\Users\d3onis\AppData\Local\Microsoft\Windows\INetCache\Content.Word\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4766" cy="254766"/>
                          </a:xfrm>
                          <a:prstGeom prst="rect">
                            <a:avLst/>
                          </a:prstGeom>
                          <a:noFill/>
                          <a:ln>
                            <a:noFill/>
                          </a:ln>
                        </pic:spPr>
                      </pic:pic>
                    </a:graphicData>
                  </a:graphic>
                </wp:inline>
              </w:drawing>
            </w:r>
          </w:p>
        </w:tc>
        <w:tc>
          <w:tcPr>
            <w:tcW w:w="1371" w:type="dxa"/>
          </w:tcPr>
          <w:p w14:paraId="1074FE0B" w14:textId="77777777" w:rsidR="00356374" w:rsidRPr="00287556" w:rsidRDefault="00356374" w:rsidP="00B90DFB">
            <w:pPr>
              <w:pStyle w:val="afffa"/>
              <w:rPr>
                <w:rFonts w:eastAsia="Times New Roman" w:cs="Times New Roman"/>
                <w:szCs w:val="22"/>
                <w:lang w:eastAsia="ru-RU"/>
              </w:rPr>
            </w:pPr>
            <w:r w:rsidRPr="00287556">
              <w:rPr>
                <w:rFonts w:cs="Times New Roman"/>
                <w:szCs w:val="22"/>
              </w:rPr>
              <w:t>n-resize</w:t>
            </w:r>
          </w:p>
        </w:tc>
        <w:tc>
          <w:tcPr>
            <w:tcW w:w="2268" w:type="dxa"/>
          </w:tcPr>
          <w:p w14:paraId="7342AD1B" w14:textId="77777777" w:rsidR="00356374" w:rsidRPr="00287556" w:rsidRDefault="00356374" w:rsidP="00B90DFB">
            <w:pPr>
              <w:pStyle w:val="afffa"/>
              <w:rPr>
                <w:rFonts w:eastAsia="Times New Roman" w:cs="Times New Roman"/>
                <w:szCs w:val="22"/>
                <w:lang w:val="en-US" w:eastAsia="ru-RU"/>
              </w:rPr>
            </w:pPr>
            <w:r w:rsidRPr="00287556">
              <w:rPr>
                <w:rFonts w:eastAsia="Times New Roman" w:cs="Times New Roman"/>
                <w:szCs w:val="22"/>
                <w:lang w:val="en-US" w:eastAsia="ru-RU"/>
              </w:rPr>
              <w:t>Cursor:</w:t>
            </w:r>
            <w:r w:rsidRPr="00287556">
              <w:rPr>
                <w:rFonts w:cs="Times New Roman"/>
                <w:szCs w:val="22"/>
              </w:rPr>
              <w:t xml:space="preserve"> n-resize</w:t>
            </w:r>
          </w:p>
        </w:tc>
      </w:tr>
      <w:tr w:rsidR="00356374" w:rsidRPr="007B026C" w14:paraId="15180500" w14:textId="77777777" w:rsidTr="00B90DFB">
        <w:trPr>
          <w:trHeight w:val="77"/>
          <w:jc w:val="center"/>
        </w:trPr>
        <w:tc>
          <w:tcPr>
            <w:tcW w:w="0" w:type="auto"/>
          </w:tcPr>
          <w:p w14:paraId="43365FFB" w14:textId="77777777" w:rsidR="00356374" w:rsidRPr="007B026C" w:rsidRDefault="00356374" w:rsidP="00B90DFB">
            <w:pPr>
              <w:pStyle w:val="afffa"/>
              <w:rPr>
                <w:lang w:val="en-US" w:eastAsia="ru-RU"/>
              </w:rPr>
            </w:pPr>
            <w:r w:rsidRPr="007B026C">
              <w:rPr>
                <w:noProof/>
                <w:lang w:eastAsia="ru-RU"/>
              </w:rPr>
              <w:drawing>
                <wp:inline distT="0" distB="0" distL="0" distR="0" wp14:anchorId="41D6822A" wp14:editId="5D4C51D5">
                  <wp:extent cx="276446" cy="276446"/>
                  <wp:effectExtent l="0" t="0" r="9525" b="9525"/>
                  <wp:docPr id="6" name="Рисунок 6" descr="C:\Users\d3onis\AppData\Local\Microsoft\Windows\INetCache\Content.Word\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Users\d3onis\AppData\Local\Microsoft\Windows\INetCache\Content.Word\9.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7901" cy="277901"/>
                          </a:xfrm>
                          <a:prstGeom prst="rect">
                            <a:avLst/>
                          </a:prstGeom>
                          <a:noFill/>
                          <a:ln>
                            <a:noFill/>
                          </a:ln>
                        </pic:spPr>
                      </pic:pic>
                    </a:graphicData>
                  </a:graphic>
                </wp:inline>
              </w:drawing>
            </w:r>
          </w:p>
        </w:tc>
        <w:tc>
          <w:tcPr>
            <w:tcW w:w="1371" w:type="dxa"/>
          </w:tcPr>
          <w:p w14:paraId="180CE5DF" w14:textId="77777777" w:rsidR="00356374" w:rsidRPr="00287556" w:rsidRDefault="00356374" w:rsidP="00B90DFB">
            <w:pPr>
              <w:pStyle w:val="afffa"/>
              <w:rPr>
                <w:rFonts w:eastAsia="Times New Roman" w:cs="Times New Roman"/>
                <w:szCs w:val="22"/>
                <w:lang w:val="en-US" w:eastAsia="ru-RU"/>
              </w:rPr>
            </w:pPr>
            <w:r w:rsidRPr="00287556">
              <w:rPr>
                <w:rFonts w:cs="Times New Roman"/>
                <w:szCs w:val="22"/>
              </w:rPr>
              <w:t>ne-resize</w:t>
            </w:r>
          </w:p>
        </w:tc>
        <w:tc>
          <w:tcPr>
            <w:tcW w:w="2268" w:type="dxa"/>
          </w:tcPr>
          <w:p w14:paraId="41DB4CA4" w14:textId="77777777" w:rsidR="00356374" w:rsidRPr="00287556" w:rsidRDefault="00356374" w:rsidP="00B90DFB">
            <w:pPr>
              <w:pStyle w:val="afffa"/>
              <w:rPr>
                <w:rFonts w:eastAsia="Times New Roman" w:cs="Times New Roman"/>
                <w:szCs w:val="22"/>
                <w:lang w:val="en-US" w:eastAsia="ru-RU"/>
              </w:rPr>
            </w:pPr>
            <w:r w:rsidRPr="00287556">
              <w:rPr>
                <w:rFonts w:eastAsia="Times New Roman" w:cs="Times New Roman"/>
                <w:szCs w:val="22"/>
                <w:lang w:val="en-US" w:eastAsia="ru-RU"/>
              </w:rPr>
              <w:t>Cursor:</w:t>
            </w:r>
            <w:r w:rsidRPr="00287556">
              <w:rPr>
                <w:rFonts w:cs="Times New Roman"/>
                <w:szCs w:val="22"/>
              </w:rPr>
              <w:t xml:space="preserve"> ne-resize</w:t>
            </w:r>
          </w:p>
        </w:tc>
      </w:tr>
      <w:tr w:rsidR="00356374" w:rsidRPr="007B026C" w14:paraId="688C6948" w14:textId="77777777" w:rsidTr="00B90DFB">
        <w:trPr>
          <w:trHeight w:val="77"/>
          <w:jc w:val="center"/>
        </w:trPr>
        <w:tc>
          <w:tcPr>
            <w:tcW w:w="0" w:type="auto"/>
          </w:tcPr>
          <w:p w14:paraId="5584872C" w14:textId="77777777" w:rsidR="00356374" w:rsidRPr="007B026C" w:rsidRDefault="00356374" w:rsidP="00B90DFB">
            <w:pPr>
              <w:pStyle w:val="afffa"/>
              <w:rPr>
                <w:lang w:eastAsia="ru-RU"/>
              </w:rPr>
            </w:pPr>
            <w:r w:rsidRPr="007B026C">
              <w:rPr>
                <w:noProof/>
                <w:lang w:eastAsia="ru-RU"/>
              </w:rPr>
              <w:drawing>
                <wp:inline distT="0" distB="0" distL="0" distR="0" wp14:anchorId="53EC4AA5" wp14:editId="2AF875DB">
                  <wp:extent cx="276225" cy="276225"/>
                  <wp:effectExtent l="0" t="0" r="9525" b="9525"/>
                  <wp:docPr id="7" name="Рисунок 7" descr="C:\Users\d3onis\AppData\Local\Microsoft\Windows\INetCache\Content.Word\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C:\Users\d3onis\AppData\Local\Microsoft\Windows\INetCache\Content.Word\1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6225" cy="276225"/>
                          </a:xfrm>
                          <a:prstGeom prst="rect">
                            <a:avLst/>
                          </a:prstGeom>
                          <a:noFill/>
                          <a:ln>
                            <a:noFill/>
                          </a:ln>
                        </pic:spPr>
                      </pic:pic>
                    </a:graphicData>
                  </a:graphic>
                </wp:inline>
              </w:drawing>
            </w:r>
          </w:p>
        </w:tc>
        <w:tc>
          <w:tcPr>
            <w:tcW w:w="1371" w:type="dxa"/>
          </w:tcPr>
          <w:p w14:paraId="58428956" w14:textId="77777777" w:rsidR="00356374" w:rsidRPr="00287556" w:rsidRDefault="00356374" w:rsidP="00B90DFB">
            <w:pPr>
              <w:pStyle w:val="afffa"/>
              <w:rPr>
                <w:rFonts w:eastAsia="Times New Roman" w:cs="Times New Roman"/>
                <w:szCs w:val="22"/>
                <w:lang w:val="en-US" w:eastAsia="ru-RU"/>
              </w:rPr>
            </w:pPr>
            <w:r w:rsidRPr="00287556">
              <w:rPr>
                <w:rFonts w:cs="Times New Roman"/>
                <w:szCs w:val="22"/>
              </w:rPr>
              <w:t>e-resize</w:t>
            </w:r>
          </w:p>
        </w:tc>
        <w:tc>
          <w:tcPr>
            <w:tcW w:w="2268" w:type="dxa"/>
          </w:tcPr>
          <w:p w14:paraId="0B9B86BB" w14:textId="77777777" w:rsidR="00356374" w:rsidRPr="00287556" w:rsidRDefault="00356374" w:rsidP="00B90DFB">
            <w:pPr>
              <w:pStyle w:val="afffa"/>
              <w:rPr>
                <w:rFonts w:eastAsia="Times New Roman" w:cs="Times New Roman"/>
                <w:szCs w:val="22"/>
                <w:lang w:eastAsia="ru-RU"/>
              </w:rPr>
            </w:pPr>
            <w:r w:rsidRPr="00287556">
              <w:rPr>
                <w:rFonts w:eastAsia="Times New Roman" w:cs="Times New Roman"/>
                <w:szCs w:val="22"/>
                <w:lang w:val="en-US" w:eastAsia="ru-RU"/>
              </w:rPr>
              <w:t>Cursor:</w:t>
            </w:r>
            <w:r w:rsidRPr="00287556">
              <w:rPr>
                <w:rFonts w:cs="Times New Roman"/>
                <w:szCs w:val="22"/>
              </w:rPr>
              <w:t xml:space="preserve"> e-resize</w:t>
            </w:r>
          </w:p>
        </w:tc>
      </w:tr>
      <w:tr w:rsidR="00356374" w:rsidRPr="007B026C" w14:paraId="17EAC264" w14:textId="77777777" w:rsidTr="00B90DFB">
        <w:trPr>
          <w:trHeight w:val="253"/>
          <w:jc w:val="center"/>
        </w:trPr>
        <w:tc>
          <w:tcPr>
            <w:tcW w:w="0" w:type="auto"/>
          </w:tcPr>
          <w:p w14:paraId="6DAFD595" w14:textId="77777777" w:rsidR="00356374" w:rsidRPr="007B026C" w:rsidRDefault="00356374" w:rsidP="00B90DFB">
            <w:pPr>
              <w:pStyle w:val="afffa"/>
              <w:rPr>
                <w:lang w:eastAsia="ru-RU"/>
              </w:rPr>
            </w:pPr>
            <w:r w:rsidRPr="007B026C">
              <w:rPr>
                <w:noProof/>
                <w:lang w:eastAsia="ru-RU"/>
              </w:rPr>
              <w:drawing>
                <wp:inline distT="0" distB="0" distL="0" distR="0" wp14:anchorId="18CE2B34" wp14:editId="385C18CC">
                  <wp:extent cx="287079" cy="287079"/>
                  <wp:effectExtent l="0" t="0" r="0" b="0"/>
                  <wp:docPr id="17" name="Рисунок 17"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9292" cy="289292"/>
                          </a:xfrm>
                          <a:prstGeom prst="rect">
                            <a:avLst/>
                          </a:prstGeom>
                          <a:noFill/>
                          <a:ln>
                            <a:noFill/>
                          </a:ln>
                        </pic:spPr>
                      </pic:pic>
                    </a:graphicData>
                  </a:graphic>
                </wp:inline>
              </w:drawing>
            </w:r>
          </w:p>
        </w:tc>
        <w:tc>
          <w:tcPr>
            <w:tcW w:w="1371" w:type="dxa"/>
          </w:tcPr>
          <w:p w14:paraId="0DA19A96" w14:textId="77777777" w:rsidR="00356374" w:rsidRPr="00287556" w:rsidRDefault="00356374" w:rsidP="00B90DFB">
            <w:pPr>
              <w:pStyle w:val="afffa"/>
              <w:rPr>
                <w:rFonts w:cs="Times New Roman"/>
                <w:szCs w:val="22"/>
              </w:rPr>
            </w:pPr>
            <w:r w:rsidRPr="00287556">
              <w:rPr>
                <w:rFonts w:cs="Times New Roman"/>
                <w:szCs w:val="22"/>
              </w:rPr>
              <w:t>se-resize</w:t>
            </w:r>
          </w:p>
        </w:tc>
        <w:tc>
          <w:tcPr>
            <w:tcW w:w="2268" w:type="dxa"/>
          </w:tcPr>
          <w:p w14:paraId="0BB41DE0" w14:textId="77777777" w:rsidR="00356374" w:rsidRPr="00287556" w:rsidRDefault="00356374" w:rsidP="00B90DFB">
            <w:pPr>
              <w:pStyle w:val="afffa"/>
              <w:rPr>
                <w:rFonts w:eastAsia="Times New Roman" w:cs="Times New Roman"/>
                <w:szCs w:val="22"/>
                <w:lang w:eastAsia="ru-RU"/>
              </w:rPr>
            </w:pPr>
            <w:r w:rsidRPr="00287556">
              <w:rPr>
                <w:rFonts w:eastAsia="Times New Roman" w:cs="Times New Roman"/>
                <w:szCs w:val="22"/>
                <w:lang w:val="en-US" w:eastAsia="ru-RU"/>
              </w:rPr>
              <w:t>Cursor:</w:t>
            </w:r>
            <w:r w:rsidRPr="00287556">
              <w:rPr>
                <w:rFonts w:cs="Times New Roman"/>
                <w:szCs w:val="22"/>
              </w:rPr>
              <w:t xml:space="preserve"> se-resize</w:t>
            </w:r>
          </w:p>
        </w:tc>
      </w:tr>
      <w:tr w:rsidR="00356374" w:rsidRPr="007B026C" w14:paraId="41F85C38" w14:textId="77777777" w:rsidTr="00B90DFB">
        <w:trPr>
          <w:trHeight w:val="203"/>
          <w:jc w:val="center"/>
        </w:trPr>
        <w:tc>
          <w:tcPr>
            <w:tcW w:w="0" w:type="auto"/>
          </w:tcPr>
          <w:p w14:paraId="243029A8" w14:textId="77777777" w:rsidR="00356374" w:rsidRPr="007B026C" w:rsidRDefault="00356374" w:rsidP="00B90DFB">
            <w:pPr>
              <w:pStyle w:val="afffa"/>
              <w:rPr>
                <w:lang w:eastAsia="ru-RU"/>
              </w:rPr>
            </w:pPr>
            <w:r w:rsidRPr="007B026C">
              <w:rPr>
                <w:noProof/>
                <w:lang w:eastAsia="ru-RU"/>
              </w:rPr>
              <w:drawing>
                <wp:inline distT="0" distB="0" distL="0" distR="0" wp14:anchorId="403018B6" wp14:editId="1030C65A">
                  <wp:extent cx="287020" cy="287020"/>
                  <wp:effectExtent l="0" t="0" r="0" b="0"/>
                  <wp:docPr id="9" name="Рисунок 9" descr="C:\Users\d3onis\AppData\Local\Microsoft\Windows\INetCache\Content.Word\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d3onis\AppData\Local\Microsoft\Windows\INetCache\Content.Word\1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7182" cy="287182"/>
                          </a:xfrm>
                          <a:prstGeom prst="rect">
                            <a:avLst/>
                          </a:prstGeom>
                          <a:noFill/>
                          <a:ln>
                            <a:noFill/>
                          </a:ln>
                        </pic:spPr>
                      </pic:pic>
                    </a:graphicData>
                  </a:graphic>
                </wp:inline>
              </w:drawing>
            </w:r>
          </w:p>
        </w:tc>
        <w:tc>
          <w:tcPr>
            <w:tcW w:w="1371" w:type="dxa"/>
          </w:tcPr>
          <w:p w14:paraId="66BAD5C4" w14:textId="77777777" w:rsidR="00356374" w:rsidRPr="007B026C" w:rsidRDefault="00356374" w:rsidP="00B90DFB">
            <w:pPr>
              <w:pStyle w:val="afffa"/>
            </w:pPr>
            <w:r w:rsidRPr="007B026C">
              <w:t>s-resize</w:t>
            </w:r>
          </w:p>
        </w:tc>
        <w:tc>
          <w:tcPr>
            <w:tcW w:w="2268" w:type="dxa"/>
          </w:tcPr>
          <w:p w14:paraId="28A7A1D6" w14:textId="77777777" w:rsidR="00356374" w:rsidRPr="007B026C" w:rsidRDefault="00356374" w:rsidP="00B90DFB">
            <w:pPr>
              <w:pStyle w:val="afffa"/>
              <w:rPr>
                <w:rFonts w:eastAsia="Times New Roman"/>
                <w:lang w:eastAsia="ru-RU"/>
              </w:rPr>
            </w:pPr>
            <w:r w:rsidRPr="007B026C">
              <w:rPr>
                <w:rFonts w:eastAsia="Times New Roman"/>
                <w:lang w:val="en-US" w:eastAsia="ru-RU"/>
              </w:rPr>
              <w:t>Cursor:</w:t>
            </w:r>
            <w:r w:rsidRPr="007B026C">
              <w:t xml:space="preserve"> s-resize</w:t>
            </w:r>
          </w:p>
        </w:tc>
      </w:tr>
      <w:tr w:rsidR="00356374" w:rsidRPr="007B026C" w14:paraId="7DAAD374" w14:textId="77777777" w:rsidTr="00B90DFB">
        <w:trPr>
          <w:trHeight w:val="323"/>
          <w:jc w:val="center"/>
        </w:trPr>
        <w:tc>
          <w:tcPr>
            <w:tcW w:w="0" w:type="auto"/>
          </w:tcPr>
          <w:p w14:paraId="6FF6A323" w14:textId="77777777" w:rsidR="00356374" w:rsidRPr="007B026C" w:rsidRDefault="00356374" w:rsidP="00B90DFB">
            <w:pPr>
              <w:pStyle w:val="afffa"/>
              <w:rPr>
                <w:lang w:eastAsia="ru-RU"/>
              </w:rPr>
            </w:pPr>
            <w:r w:rsidRPr="007B026C">
              <w:rPr>
                <w:noProof/>
                <w:lang w:eastAsia="ru-RU"/>
              </w:rPr>
              <w:drawing>
                <wp:inline distT="0" distB="0" distL="0" distR="0" wp14:anchorId="3A362211" wp14:editId="49C5C8EE">
                  <wp:extent cx="329609" cy="329609"/>
                  <wp:effectExtent l="0" t="0" r="0" b="0"/>
                  <wp:docPr id="11" name="Рисунок 11" descr="C:\Users\d3onis\AppData\Local\Microsoft\Windows\INetCache\Content.Word\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 descr="C:\Users\d3onis\AppData\Local\Microsoft\Windows\INetCache\Content.Word\1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1247" cy="331247"/>
                          </a:xfrm>
                          <a:prstGeom prst="rect">
                            <a:avLst/>
                          </a:prstGeom>
                          <a:noFill/>
                          <a:ln>
                            <a:noFill/>
                          </a:ln>
                        </pic:spPr>
                      </pic:pic>
                    </a:graphicData>
                  </a:graphic>
                </wp:inline>
              </w:drawing>
            </w:r>
          </w:p>
        </w:tc>
        <w:tc>
          <w:tcPr>
            <w:tcW w:w="1371" w:type="dxa"/>
          </w:tcPr>
          <w:p w14:paraId="63DD6AE7" w14:textId="77777777" w:rsidR="00356374" w:rsidRPr="007B026C" w:rsidRDefault="00356374" w:rsidP="00B90DFB">
            <w:pPr>
              <w:pStyle w:val="afffa"/>
            </w:pPr>
            <w:r w:rsidRPr="007B026C">
              <w:t>sw-resize</w:t>
            </w:r>
          </w:p>
        </w:tc>
        <w:tc>
          <w:tcPr>
            <w:tcW w:w="2268" w:type="dxa"/>
          </w:tcPr>
          <w:p w14:paraId="405AFD0E" w14:textId="77777777" w:rsidR="00356374" w:rsidRPr="007B026C" w:rsidRDefault="00356374" w:rsidP="00B90DFB">
            <w:pPr>
              <w:pStyle w:val="afffa"/>
              <w:rPr>
                <w:rFonts w:eastAsia="Times New Roman"/>
                <w:lang w:eastAsia="ru-RU"/>
              </w:rPr>
            </w:pPr>
            <w:r w:rsidRPr="007B026C">
              <w:rPr>
                <w:rFonts w:eastAsia="Times New Roman"/>
                <w:lang w:val="en-US" w:eastAsia="ru-RU"/>
              </w:rPr>
              <w:t>Cursor:</w:t>
            </w:r>
            <w:r w:rsidRPr="007B026C">
              <w:t xml:space="preserve"> sw-resize</w:t>
            </w:r>
          </w:p>
        </w:tc>
      </w:tr>
      <w:tr w:rsidR="00356374" w:rsidRPr="007B026C" w14:paraId="24B58F62" w14:textId="77777777" w:rsidTr="00B90DFB">
        <w:trPr>
          <w:trHeight w:val="106"/>
          <w:jc w:val="center"/>
        </w:trPr>
        <w:tc>
          <w:tcPr>
            <w:tcW w:w="0" w:type="auto"/>
          </w:tcPr>
          <w:p w14:paraId="1D7F1363" w14:textId="77777777" w:rsidR="00356374" w:rsidRPr="007B026C" w:rsidRDefault="00356374" w:rsidP="00B90DFB">
            <w:pPr>
              <w:pStyle w:val="afffa"/>
              <w:rPr>
                <w:lang w:eastAsia="ru-RU"/>
              </w:rPr>
            </w:pPr>
            <w:r w:rsidRPr="007B026C">
              <w:rPr>
                <w:noProof/>
                <w:lang w:eastAsia="ru-RU"/>
              </w:rPr>
              <w:drawing>
                <wp:inline distT="0" distB="0" distL="0" distR="0" wp14:anchorId="43BA3BBC" wp14:editId="5A927D01">
                  <wp:extent cx="265814" cy="265814"/>
                  <wp:effectExtent l="0" t="0" r="1270" b="1270"/>
                  <wp:docPr id="16" name="Рисунок 1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0913" cy="270913"/>
                          </a:xfrm>
                          <a:prstGeom prst="rect">
                            <a:avLst/>
                          </a:prstGeom>
                          <a:noFill/>
                          <a:ln>
                            <a:noFill/>
                          </a:ln>
                        </pic:spPr>
                      </pic:pic>
                    </a:graphicData>
                  </a:graphic>
                </wp:inline>
              </w:drawing>
            </w:r>
          </w:p>
        </w:tc>
        <w:tc>
          <w:tcPr>
            <w:tcW w:w="1371" w:type="dxa"/>
          </w:tcPr>
          <w:p w14:paraId="2F177563" w14:textId="77777777" w:rsidR="00356374" w:rsidRPr="007B026C" w:rsidRDefault="00356374" w:rsidP="00B90DFB">
            <w:pPr>
              <w:pStyle w:val="afffa"/>
            </w:pPr>
            <w:r w:rsidRPr="007B026C">
              <w:t>w-resize</w:t>
            </w:r>
          </w:p>
        </w:tc>
        <w:tc>
          <w:tcPr>
            <w:tcW w:w="2268" w:type="dxa"/>
          </w:tcPr>
          <w:p w14:paraId="31FF2830" w14:textId="77777777" w:rsidR="00356374" w:rsidRPr="007B026C" w:rsidRDefault="00356374" w:rsidP="00B90DFB">
            <w:pPr>
              <w:pStyle w:val="afffa"/>
              <w:rPr>
                <w:rFonts w:eastAsia="Times New Roman"/>
                <w:lang w:eastAsia="ru-RU"/>
              </w:rPr>
            </w:pPr>
            <w:r w:rsidRPr="007B026C">
              <w:rPr>
                <w:rFonts w:eastAsia="Times New Roman"/>
                <w:lang w:val="en-US" w:eastAsia="ru-RU"/>
              </w:rPr>
              <w:t>Cursor:</w:t>
            </w:r>
            <w:r w:rsidRPr="007B026C">
              <w:t xml:space="preserve"> w-resize</w:t>
            </w:r>
          </w:p>
        </w:tc>
      </w:tr>
      <w:tr w:rsidR="00356374" w:rsidRPr="007B026C" w14:paraId="02875D7B" w14:textId="77777777" w:rsidTr="00B90DFB">
        <w:trPr>
          <w:trHeight w:val="120"/>
          <w:jc w:val="center"/>
        </w:trPr>
        <w:tc>
          <w:tcPr>
            <w:tcW w:w="0" w:type="auto"/>
          </w:tcPr>
          <w:p w14:paraId="644A6330" w14:textId="77777777" w:rsidR="00356374" w:rsidRPr="007B026C" w:rsidRDefault="00356374" w:rsidP="00B90DFB">
            <w:pPr>
              <w:pStyle w:val="afffa"/>
              <w:rPr>
                <w:lang w:eastAsia="ru-RU"/>
              </w:rPr>
            </w:pPr>
            <w:r w:rsidRPr="007B026C">
              <w:rPr>
                <w:noProof/>
                <w:lang w:eastAsia="ru-RU"/>
              </w:rPr>
              <w:drawing>
                <wp:inline distT="0" distB="0" distL="0" distR="0" wp14:anchorId="40D263CF" wp14:editId="624BCADF">
                  <wp:extent cx="276225" cy="276225"/>
                  <wp:effectExtent l="0" t="0" r="9525" b="9525"/>
                  <wp:docPr id="13" name="Рисунок 13" descr="C:\Users\d3onis\AppData\Local\Microsoft\Windows\INetCache\Content.Word\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C:\Users\d3onis\AppData\Local\Microsoft\Windows\INetCache\Content.Word\1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6235" cy="276235"/>
                          </a:xfrm>
                          <a:prstGeom prst="rect">
                            <a:avLst/>
                          </a:prstGeom>
                          <a:noFill/>
                          <a:ln>
                            <a:noFill/>
                          </a:ln>
                        </pic:spPr>
                      </pic:pic>
                    </a:graphicData>
                  </a:graphic>
                </wp:inline>
              </w:drawing>
            </w:r>
          </w:p>
        </w:tc>
        <w:tc>
          <w:tcPr>
            <w:tcW w:w="1371" w:type="dxa"/>
          </w:tcPr>
          <w:p w14:paraId="14CC184F" w14:textId="77777777" w:rsidR="00356374" w:rsidRPr="00607119" w:rsidRDefault="00356374" w:rsidP="00B90DFB">
            <w:pPr>
              <w:pStyle w:val="afffa"/>
              <w:rPr>
                <w:lang w:val="en-US"/>
              </w:rPr>
            </w:pPr>
            <w:r w:rsidRPr="00607119">
              <w:t>nw-resiz</w:t>
            </w:r>
            <w:r w:rsidRPr="00607119">
              <w:rPr>
                <w:lang w:val="en-US"/>
              </w:rPr>
              <w:t>e</w:t>
            </w:r>
          </w:p>
        </w:tc>
        <w:tc>
          <w:tcPr>
            <w:tcW w:w="2268" w:type="dxa"/>
          </w:tcPr>
          <w:p w14:paraId="74CD4971" w14:textId="77777777" w:rsidR="00356374" w:rsidRPr="00607119" w:rsidRDefault="00356374" w:rsidP="00B90DFB">
            <w:pPr>
              <w:pStyle w:val="afffa"/>
              <w:rPr>
                <w:rFonts w:eastAsia="Times New Roman"/>
                <w:lang w:eastAsia="ru-RU"/>
              </w:rPr>
            </w:pPr>
            <w:r w:rsidRPr="00607119">
              <w:rPr>
                <w:rFonts w:eastAsia="Times New Roman"/>
                <w:lang w:val="en-US" w:eastAsia="ru-RU"/>
              </w:rPr>
              <w:t>Cursor:</w:t>
            </w:r>
            <w:r w:rsidRPr="00607119">
              <w:t xml:space="preserve"> nw-resiz</w:t>
            </w:r>
            <w:r w:rsidRPr="00607119">
              <w:rPr>
                <w:lang w:val="en-US"/>
              </w:rPr>
              <w:t>e</w:t>
            </w:r>
          </w:p>
        </w:tc>
      </w:tr>
    </w:tbl>
    <w:p w14:paraId="1E19DAAD" w14:textId="77777777" w:rsidR="00356374" w:rsidRDefault="00356374" w:rsidP="00356374">
      <w:pPr>
        <w:pStyle w:val="aff0"/>
      </w:pPr>
    </w:p>
    <w:p w14:paraId="60E6F205" w14:textId="77777777" w:rsidR="00356374" w:rsidRPr="007B026C" w:rsidRDefault="00356374" w:rsidP="00356374">
      <w:pPr>
        <w:pStyle w:val="aff0"/>
      </w:pPr>
      <w:r w:rsidRPr="007B026C">
        <w:t>Синтаксис создания курсора очень прост. Следует определить класс и в нем использовать один из типов курсора, описанных в таблице. Ниже в примере</w:t>
      </w:r>
      <w:r>
        <w:t xml:space="preserve"> </w:t>
      </w:r>
      <w:r w:rsidRPr="007B026C">
        <w:t>2.25 показано, как можно переопределить вид курсора при наведении его на разные ссылки.</w:t>
      </w:r>
    </w:p>
    <w:p w14:paraId="16DF8C20" w14:textId="77777777" w:rsidR="00356374" w:rsidRPr="00215834" w:rsidRDefault="00356374" w:rsidP="00356374">
      <w:pPr>
        <w:pStyle w:val="0"/>
        <w:ind w:left="227" w:firstLine="340"/>
        <w:jc w:val="left"/>
      </w:pPr>
      <w:r w:rsidRPr="00356374">
        <w:rPr>
          <w:b/>
          <w:lang w:eastAsia="ru-RU"/>
        </w:rPr>
        <w:t>Пример 2.25.</w:t>
      </w:r>
      <w:r>
        <w:rPr>
          <w:lang w:eastAsia="ru-RU"/>
        </w:rPr>
        <w:t xml:space="preserve"> </w:t>
      </w:r>
      <w:r w:rsidRPr="00215834">
        <w:t>Изменение курсора при наведении его на ссылку</w:t>
      </w:r>
    </w:p>
    <w:p w14:paraId="4B689FE9" w14:textId="77777777" w:rsidR="00356374" w:rsidRPr="00B567FC" w:rsidRDefault="00356374" w:rsidP="00856BE4">
      <w:pPr>
        <w:pStyle w:val="afff6"/>
      </w:pPr>
      <w:r w:rsidRPr="00B567FC">
        <w:t>&lt;!</w:t>
      </w:r>
      <w:r w:rsidRPr="005F7C41">
        <w:t>DOCTYPE</w:t>
      </w:r>
      <w:r w:rsidRPr="00B567FC">
        <w:t xml:space="preserve"> </w:t>
      </w:r>
      <w:r w:rsidRPr="005F7C41">
        <w:t>html</w:t>
      </w:r>
      <w:r w:rsidRPr="00B567FC">
        <w:t xml:space="preserve"> </w:t>
      </w:r>
      <w:r w:rsidRPr="005F7C41">
        <w:t>PUBLIC</w:t>
      </w:r>
      <w:r w:rsidRPr="00B567FC">
        <w:t xml:space="preserve">  "-//</w:t>
      </w:r>
      <w:r w:rsidRPr="005F7C41">
        <w:t>W</w:t>
      </w:r>
      <w:r w:rsidRPr="00B567FC">
        <w:t>3</w:t>
      </w:r>
      <w:r w:rsidRPr="005F7C41">
        <w:t>C</w:t>
      </w:r>
      <w:r w:rsidRPr="00B567FC">
        <w:t>//</w:t>
      </w:r>
      <w:r w:rsidRPr="005F7C41">
        <w:t>DTD</w:t>
      </w:r>
      <w:r w:rsidRPr="00B567FC">
        <w:t xml:space="preserve"> </w:t>
      </w:r>
      <w:r w:rsidRPr="005F7C41">
        <w:t>XHTML</w:t>
      </w:r>
      <w:r w:rsidRPr="00B567FC">
        <w:t xml:space="preserve"> 1.0 </w:t>
      </w:r>
      <w:r w:rsidRPr="005F7C41">
        <w:t>Strict</w:t>
      </w:r>
      <w:r w:rsidRPr="00B567FC">
        <w:t>//</w:t>
      </w:r>
      <w:r w:rsidRPr="005F7C41">
        <w:t>EN</w:t>
      </w:r>
      <w:r w:rsidRPr="00B567FC">
        <w:t>"</w:t>
      </w:r>
    </w:p>
    <w:p w14:paraId="07CB7A4D" w14:textId="77777777" w:rsidR="00356374" w:rsidRPr="00B567FC" w:rsidRDefault="00356374" w:rsidP="00856BE4">
      <w:pPr>
        <w:pStyle w:val="afff6"/>
      </w:pPr>
      <w:r w:rsidRPr="00B567FC">
        <w:t>"</w:t>
      </w:r>
      <w:r w:rsidRPr="005F7C41">
        <w:t>http</w:t>
      </w:r>
      <w:r w:rsidRPr="00B567FC">
        <w:t>://</w:t>
      </w:r>
      <w:r w:rsidRPr="005F7C41">
        <w:t>www</w:t>
      </w:r>
      <w:r w:rsidRPr="00B567FC">
        <w:t>.</w:t>
      </w:r>
      <w:r w:rsidRPr="005F7C41">
        <w:t>w</w:t>
      </w:r>
      <w:r w:rsidRPr="00B567FC">
        <w:t>3.</w:t>
      </w:r>
      <w:r w:rsidRPr="005F7C41">
        <w:t>org</w:t>
      </w:r>
      <w:r w:rsidRPr="00B567FC">
        <w:t>/</w:t>
      </w:r>
      <w:r w:rsidRPr="005F7C41">
        <w:t>TR</w:t>
      </w:r>
      <w:r w:rsidRPr="00B567FC">
        <w:t>/</w:t>
      </w:r>
      <w:r w:rsidRPr="005F7C41">
        <w:t>xhtml</w:t>
      </w:r>
      <w:r w:rsidRPr="00B567FC">
        <w:t>1/</w:t>
      </w:r>
      <w:r w:rsidRPr="005F7C41">
        <w:t>DTD</w:t>
      </w:r>
      <w:r w:rsidRPr="00B567FC">
        <w:t>/</w:t>
      </w:r>
      <w:r w:rsidRPr="005F7C41">
        <w:t>xhtml</w:t>
      </w:r>
      <w:r w:rsidRPr="00B567FC">
        <w:t>1-</w:t>
      </w:r>
      <w:r w:rsidRPr="005F7C41">
        <w:t>strict</w:t>
      </w:r>
      <w:r w:rsidRPr="00B567FC">
        <w:t>.</w:t>
      </w:r>
      <w:r w:rsidRPr="005F7C41">
        <w:t>dtd</w:t>
      </w:r>
      <w:r w:rsidRPr="00B567FC">
        <w:t>"&gt;</w:t>
      </w:r>
    </w:p>
    <w:p w14:paraId="241F887B" w14:textId="77777777" w:rsidR="00356374" w:rsidRDefault="00356374" w:rsidP="00856BE4">
      <w:pPr>
        <w:pStyle w:val="afff6"/>
      </w:pPr>
      <w:r w:rsidRPr="009C6771">
        <w:t>&lt;</w:t>
      </w:r>
      <w:r w:rsidRPr="005F7C41">
        <w:t>html</w:t>
      </w:r>
      <w:r w:rsidRPr="009C6771">
        <w:t xml:space="preserve"> </w:t>
      </w:r>
      <w:r w:rsidRPr="005F7C41">
        <w:t>xmlns</w:t>
      </w:r>
      <w:r w:rsidRPr="009C6771">
        <w:t>="</w:t>
      </w:r>
      <w:r w:rsidRPr="005F7C41">
        <w:t>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190F6718" w14:textId="35BC9D56" w:rsidR="00356374" w:rsidRPr="00356374" w:rsidRDefault="00356374" w:rsidP="00856BE4">
      <w:pPr>
        <w:pStyle w:val="afff6"/>
      </w:pPr>
      <w:r w:rsidRPr="00356374">
        <w:t>&lt;title&gt;</w:t>
      </w:r>
      <w:r w:rsidRPr="00AF4CEE">
        <w:t>Курсоры</w:t>
      </w:r>
      <w:r w:rsidRPr="00356374">
        <w:t>&lt;/title&gt;</w:t>
      </w:r>
      <w:r w:rsidRPr="00356374">
        <w:br/>
        <w:t xml:space="preserve">  &lt;style type="text/css"&gt;</w:t>
      </w:r>
      <w:r w:rsidRPr="00356374">
        <w:br/>
        <w:t xml:space="preserve">   .movelink { cursor: move; }</w:t>
      </w:r>
      <w:r w:rsidRPr="00356374">
        <w:br/>
      </w:r>
      <w:r w:rsidRPr="00356374">
        <w:lastRenderedPageBreak/>
        <w:t xml:space="preserve">   .helplink { cursor: help; }</w:t>
      </w:r>
      <w:r w:rsidRPr="00356374">
        <w:br/>
        <w:t xml:space="preserve">  &lt;/style&gt;</w:t>
      </w:r>
      <w:r w:rsidRPr="00356374">
        <w:br/>
        <w:t xml:space="preserve"> &lt;/head&gt;</w:t>
      </w:r>
      <w:r w:rsidRPr="00356374">
        <w:br/>
        <w:t xml:space="preserve"> &lt;body&gt;</w:t>
      </w:r>
      <w:r w:rsidRPr="00356374">
        <w:br/>
        <w:t xml:space="preserve">  &lt;p&gt;&lt;a href="new.html" class="movelink"&gt;</w:t>
      </w:r>
      <w:r w:rsidRPr="00AF4CEE">
        <w:t>Переместите</w:t>
      </w:r>
      <w:r w:rsidRPr="00356374">
        <w:t xml:space="preserve"> </w:t>
      </w:r>
      <w:r>
        <w:t>э</w:t>
      </w:r>
      <w:r w:rsidRPr="00AF4CEE">
        <w:t>тот</w:t>
      </w:r>
      <w:r w:rsidRPr="00356374">
        <w:t xml:space="preserve"> </w:t>
      </w:r>
      <w:r>
        <w:t>т</w:t>
      </w:r>
      <w:r w:rsidRPr="00AF4CEE">
        <w:t>екст</w:t>
      </w:r>
      <w:r w:rsidRPr="00356374">
        <w:t>&lt;/a&gt;&lt;/p&gt;</w:t>
      </w:r>
      <w:r w:rsidRPr="00356374">
        <w:br/>
        <w:t xml:space="preserve">  &lt;p&gt;&lt;a href="new.html" class="helplink"&gt;</w:t>
      </w:r>
      <w:r w:rsidRPr="00AF4CEE">
        <w:t>Справка</w:t>
      </w:r>
      <w:r w:rsidRPr="00356374">
        <w:t>&lt;/a&gt;&lt;/p&gt;</w:t>
      </w:r>
      <w:r w:rsidRPr="00356374">
        <w:br/>
        <w:t xml:space="preserve"> &lt;/body&gt;</w:t>
      </w:r>
      <w:r w:rsidRPr="00356374">
        <w:br/>
        <w:t>&lt;/html&gt;</w:t>
      </w:r>
    </w:p>
    <w:p w14:paraId="139302B6" w14:textId="36205F7B" w:rsidR="00C0471B" w:rsidRPr="001E297D" w:rsidRDefault="00CD3D06" w:rsidP="005B0ED1">
      <w:pPr>
        <w:pStyle w:val="2"/>
        <w:rPr>
          <w:rStyle w:val="2d"/>
        </w:rPr>
      </w:pPr>
      <w:bookmarkStart w:id="30" w:name="_Toc14374602"/>
      <w:r>
        <w:rPr>
          <w:rStyle w:val="2d"/>
        </w:rPr>
        <w:t>Селекторы</w:t>
      </w:r>
      <w:bookmarkEnd w:id="30"/>
    </w:p>
    <w:p w14:paraId="11111C3D" w14:textId="77777777" w:rsidR="00F86CFD" w:rsidRPr="00676700" w:rsidRDefault="00F86CFD" w:rsidP="00B567FC">
      <w:pPr>
        <w:pStyle w:val="3"/>
        <w:rPr>
          <w:rStyle w:val="3TimesNewRoman120"/>
          <w:rFonts w:eastAsiaTheme="minorHAnsi"/>
          <w:b/>
          <w:iCs/>
        </w:rPr>
      </w:pPr>
      <w:r w:rsidRPr="00676700">
        <w:rPr>
          <w:rStyle w:val="3TimesNewRoman120"/>
          <w:rFonts w:eastAsiaTheme="minorHAnsi"/>
          <w:b/>
          <w:iCs/>
        </w:rPr>
        <w:t>Селектор по имени тега</w:t>
      </w:r>
    </w:p>
    <w:p w14:paraId="58750655" w14:textId="77777777" w:rsidR="00F86CFD" w:rsidRPr="007B026C" w:rsidRDefault="00F86CFD" w:rsidP="00F86CFD">
      <w:pPr>
        <w:pStyle w:val="aff0"/>
      </w:pPr>
      <w:r w:rsidRPr="007B026C">
        <w:t>В качестве селектора может выступать любой тег HTML, для которого определяются правила форматирования, такие как: цвет, фон, размер и т.</w:t>
      </w:r>
      <w:r>
        <w:t xml:space="preserve"> </w:t>
      </w:r>
      <w:r w:rsidRPr="007B026C">
        <w:t>д. Пр</w:t>
      </w:r>
      <w:r>
        <w:t>авила задаются в следующем виде:</w:t>
      </w:r>
    </w:p>
    <w:p w14:paraId="1C80D13C" w14:textId="77777777" w:rsidR="00F86CFD" w:rsidRPr="00AF4CEE" w:rsidRDefault="00F86CFD" w:rsidP="00856BE4">
      <w:pPr>
        <w:pStyle w:val="afff6"/>
      </w:pPr>
      <w:r w:rsidRPr="00AF4CEE">
        <w:t>Тег { свойство1: значение; свойство2: значение; ... }</w:t>
      </w:r>
    </w:p>
    <w:p w14:paraId="14E7A2EC" w14:textId="0BEE666C" w:rsidR="00F86CFD" w:rsidRPr="007B026C" w:rsidRDefault="00F86CFD" w:rsidP="00F86CFD">
      <w:pPr>
        <w:pStyle w:val="aff0"/>
      </w:pPr>
      <w:r w:rsidRPr="007B026C">
        <w:t>Вначале указывается имя тега, оформление которого будет переопределено, заглавными или строчными символами не имеет значения. Внутри фигурных скобок пишется стилевое свойство, а после двоеточия</w:t>
      </w:r>
      <w:r>
        <w:t xml:space="preserve"> </w:t>
      </w:r>
      <w:r w:rsidR="00183AAF">
        <w:rPr>
          <w:rFonts w:eastAsia="Calibri"/>
        </w:rPr>
        <w:sym w:font="Symbol" w:char="F02D"/>
      </w:r>
      <w:r w:rsidRPr="007B026C">
        <w:t xml:space="preserve"> его значение. Набор свойств разделяется между собой точкой с запятой и может располагаться как в одну строку, так и в несколько (пример</w:t>
      </w:r>
      <w:r>
        <w:t xml:space="preserve"> </w:t>
      </w:r>
      <w:r w:rsidRPr="007B026C">
        <w:t>2.2</w:t>
      </w:r>
      <w:r w:rsidR="00CC632C">
        <w:t>6</w:t>
      </w:r>
      <w:r w:rsidRPr="007B026C">
        <w:t>).</w:t>
      </w:r>
    </w:p>
    <w:p w14:paraId="1561ED16" w14:textId="383561B6" w:rsidR="00F86CFD" w:rsidRPr="00215834" w:rsidRDefault="004358F7" w:rsidP="00356374">
      <w:pPr>
        <w:pStyle w:val="0"/>
        <w:ind w:left="227" w:firstLine="340"/>
        <w:jc w:val="left"/>
        <w:rPr>
          <w:lang w:eastAsia="ru-RU"/>
        </w:rPr>
      </w:pPr>
      <w:r w:rsidRPr="00356374">
        <w:rPr>
          <w:b/>
          <w:bCs/>
        </w:rPr>
        <w:t>Пример 2.2</w:t>
      </w:r>
      <w:r w:rsidR="00CC632C">
        <w:rPr>
          <w:b/>
          <w:bCs/>
        </w:rPr>
        <w:t>6</w:t>
      </w:r>
      <w:r w:rsidR="00356374" w:rsidRPr="00356374">
        <w:rPr>
          <w:b/>
          <w:bCs/>
        </w:rPr>
        <w:t>.</w:t>
      </w:r>
      <w:r w:rsidR="00356374">
        <w:t xml:space="preserve"> И</w:t>
      </w:r>
      <w:r w:rsidR="00F86CFD" w:rsidRPr="00215834">
        <w:t>зменение стиля тега абзаца</w:t>
      </w:r>
    </w:p>
    <w:p w14:paraId="3928888D" w14:textId="77777777" w:rsidR="00356374" w:rsidRPr="00E9774D" w:rsidRDefault="00356374" w:rsidP="00856BE4">
      <w:pPr>
        <w:pStyle w:val="afff6"/>
      </w:pPr>
      <w:r w:rsidRPr="00E9774D">
        <w:t>&lt;!</w:t>
      </w:r>
      <w:r w:rsidRPr="00356374">
        <w:t>DOCTYPE</w:t>
      </w:r>
      <w:r w:rsidRPr="00E9774D">
        <w:t xml:space="preserve"> </w:t>
      </w:r>
      <w:r w:rsidRPr="00356374">
        <w:t>html</w:t>
      </w:r>
      <w:r w:rsidRPr="00E9774D">
        <w:t xml:space="preserve"> </w:t>
      </w:r>
      <w:r w:rsidRPr="00356374">
        <w:t>PUBLIC</w:t>
      </w:r>
      <w:r w:rsidRPr="00E9774D">
        <w:t xml:space="preserve">  "-//</w:t>
      </w:r>
      <w:r w:rsidRPr="00356374">
        <w:t>W</w:t>
      </w:r>
      <w:r w:rsidRPr="00E9774D">
        <w:t>3</w:t>
      </w:r>
      <w:r w:rsidRPr="00356374">
        <w:t>C</w:t>
      </w:r>
      <w:r w:rsidRPr="00E9774D">
        <w:t>//</w:t>
      </w:r>
      <w:r w:rsidRPr="00356374">
        <w:t>DTD</w:t>
      </w:r>
      <w:r w:rsidRPr="00E9774D">
        <w:t xml:space="preserve"> </w:t>
      </w:r>
      <w:r w:rsidRPr="00356374">
        <w:t>XHTML</w:t>
      </w:r>
      <w:r w:rsidRPr="00E9774D">
        <w:t xml:space="preserve"> 1.0 </w:t>
      </w:r>
      <w:r w:rsidRPr="00356374">
        <w:t>Strict</w:t>
      </w:r>
      <w:r w:rsidRPr="00E9774D">
        <w:t>//</w:t>
      </w:r>
      <w:r w:rsidRPr="00356374">
        <w:t>EN</w:t>
      </w:r>
      <w:r w:rsidRPr="00E9774D">
        <w:t>"</w:t>
      </w:r>
    </w:p>
    <w:p w14:paraId="630B5FC3" w14:textId="77777777" w:rsidR="00356374" w:rsidRPr="00E9774D" w:rsidRDefault="00356374" w:rsidP="00856BE4">
      <w:pPr>
        <w:pStyle w:val="afff6"/>
      </w:pPr>
      <w:r w:rsidRPr="00E9774D">
        <w:t>"</w:t>
      </w:r>
      <w:r w:rsidRPr="00356374">
        <w:t>http</w:t>
      </w:r>
      <w:r w:rsidRPr="00E9774D">
        <w:t>://</w:t>
      </w:r>
      <w:r w:rsidRPr="00356374">
        <w:t>www</w:t>
      </w:r>
      <w:r w:rsidRPr="00E9774D">
        <w:t>.</w:t>
      </w:r>
      <w:r w:rsidRPr="00356374">
        <w:t>w</w:t>
      </w:r>
      <w:r w:rsidRPr="00E9774D">
        <w:t>3.</w:t>
      </w:r>
      <w:r w:rsidRPr="00356374">
        <w:t>org</w:t>
      </w:r>
      <w:r w:rsidRPr="00E9774D">
        <w:t>/</w:t>
      </w:r>
      <w:r w:rsidRPr="00356374">
        <w:t>TR</w:t>
      </w:r>
      <w:r w:rsidRPr="00E9774D">
        <w:t>/</w:t>
      </w:r>
      <w:r w:rsidRPr="00356374">
        <w:t>xhtml</w:t>
      </w:r>
      <w:r w:rsidRPr="00E9774D">
        <w:t>1/</w:t>
      </w:r>
      <w:r w:rsidRPr="00356374">
        <w:t>DTD</w:t>
      </w:r>
      <w:r w:rsidRPr="00E9774D">
        <w:t>/</w:t>
      </w:r>
      <w:r w:rsidRPr="00356374">
        <w:t>xhtml</w:t>
      </w:r>
      <w:r w:rsidRPr="00E9774D">
        <w:t>1-</w:t>
      </w:r>
      <w:r w:rsidRPr="00356374">
        <w:t>strict</w:t>
      </w:r>
      <w:r w:rsidRPr="00E9774D">
        <w:t>.</w:t>
      </w:r>
      <w:r w:rsidRPr="00356374">
        <w:t>dtd</w:t>
      </w:r>
      <w:r w:rsidRPr="00E9774D">
        <w:t>"&gt;</w:t>
      </w:r>
    </w:p>
    <w:p w14:paraId="4665B42D" w14:textId="77777777" w:rsidR="00356374" w:rsidRPr="00356374" w:rsidRDefault="00356374" w:rsidP="00856BE4">
      <w:pPr>
        <w:pStyle w:val="afff6"/>
      </w:pPr>
      <w:r w:rsidRPr="00356374">
        <w:t>&lt;html xmlns="http://www.w3.org/1999/xhtml"&gt;</w:t>
      </w:r>
      <w:r w:rsidRPr="00356374">
        <w:br/>
        <w:t xml:space="preserve"> &lt;head&gt;</w:t>
      </w:r>
      <w:r w:rsidRPr="00356374">
        <w:br/>
        <w:t xml:space="preserve">  &lt;meta http-equiv="Content-Type" content="text/html; charset=utf-8" /&gt;  </w:t>
      </w:r>
    </w:p>
    <w:p w14:paraId="386EE6A9" w14:textId="77777777" w:rsidR="00F86CFD" w:rsidRPr="00356374" w:rsidRDefault="00F86CFD" w:rsidP="00856BE4">
      <w:pPr>
        <w:pStyle w:val="afff6"/>
      </w:pPr>
      <w:r w:rsidRPr="00356374">
        <w:t xml:space="preserve">  &lt;title&gt;Селекторы тегов&lt;/title&gt;</w:t>
      </w:r>
    </w:p>
    <w:p w14:paraId="1193A462" w14:textId="77777777" w:rsidR="00F86CFD" w:rsidRPr="00356374" w:rsidRDefault="00F86CFD" w:rsidP="00856BE4">
      <w:pPr>
        <w:pStyle w:val="afff6"/>
      </w:pPr>
      <w:r w:rsidRPr="00356374">
        <w:t xml:space="preserve">  &lt;style&gt;</w:t>
      </w:r>
    </w:p>
    <w:p w14:paraId="681605E9" w14:textId="40AD802F" w:rsidR="00F86CFD" w:rsidRPr="00356374" w:rsidRDefault="00F86CFD" w:rsidP="00856BE4">
      <w:pPr>
        <w:pStyle w:val="afff6"/>
      </w:pPr>
      <w:r w:rsidRPr="00356374">
        <w:t xml:space="preserve">   </w:t>
      </w:r>
      <w:r w:rsidR="000B5787">
        <w:t>p</w:t>
      </w:r>
      <w:r w:rsidRPr="00356374">
        <w:t xml:space="preserve"> { </w:t>
      </w:r>
    </w:p>
    <w:p w14:paraId="2FEDB255" w14:textId="77777777" w:rsidR="00F86CFD" w:rsidRPr="00356374" w:rsidRDefault="00F86CFD" w:rsidP="00856BE4">
      <w:pPr>
        <w:pStyle w:val="afff6"/>
      </w:pPr>
      <w:r w:rsidRPr="00356374">
        <w:t xml:space="preserve">    text-align: justify; /* Выравнивание по ширине */</w:t>
      </w:r>
    </w:p>
    <w:p w14:paraId="4CDF35EE" w14:textId="77777777" w:rsidR="00F86CFD" w:rsidRPr="00356374" w:rsidRDefault="00F86CFD" w:rsidP="00856BE4">
      <w:pPr>
        <w:pStyle w:val="afff6"/>
      </w:pPr>
      <w:r w:rsidRPr="00356374">
        <w:t xml:space="preserve">    color: green; /* Зеленый цвет текста */</w:t>
      </w:r>
    </w:p>
    <w:p w14:paraId="2A24B724" w14:textId="77777777" w:rsidR="00F86CFD" w:rsidRPr="00356374" w:rsidRDefault="00F86CFD" w:rsidP="00856BE4">
      <w:pPr>
        <w:pStyle w:val="afff6"/>
      </w:pPr>
      <w:r w:rsidRPr="00356374">
        <w:t xml:space="preserve">   }</w:t>
      </w:r>
    </w:p>
    <w:p w14:paraId="5D92A516" w14:textId="77777777" w:rsidR="00F86CFD" w:rsidRPr="00356374" w:rsidRDefault="00F86CFD" w:rsidP="00856BE4">
      <w:pPr>
        <w:pStyle w:val="afff6"/>
      </w:pPr>
      <w:r w:rsidRPr="00356374">
        <w:t xml:space="preserve">  &lt;/style&gt;</w:t>
      </w:r>
    </w:p>
    <w:p w14:paraId="5DD421FE" w14:textId="77777777" w:rsidR="00F86CFD" w:rsidRPr="00356374" w:rsidRDefault="00F86CFD" w:rsidP="00856BE4">
      <w:pPr>
        <w:pStyle w:val="afff6"/>
      </w:pPr>
      <w:r w:rsidRPr="00356374">
        <w:t xml:space="preserve"> &lt;/head&gt; </w:t>
      </w:r>
    </w:p>
    <w:p w14:paraId="2E2907C8" w14:textId="77777777" w:rsidR="00F86CFD" w:rsidRPr="00356374" w:rsidRDefault="00F86CFD" w:rsidP="00856BE4">
      <w:pPr>
        <w:pStyle w:val="afff6"/>
      </w:pPr>
      <w:r w:rsidRPr="00356374">
        <w:t xml:space="preserve"> &lt;body&gt;</w:t>
      </w:r>
    </w:p>
    <w:p w14:paraId="771C5CD1" w14:textId="07AE6297" w:rsidR="00F86CFD" w:rsidRPr="00356374" w:rsidRDefault="00F86CFD" w:rsidP="00856BE4">
      <w:pPr>
        <w:pStyle w:val="afff6"/>
      </w:pPr>
      <w:r w:rsidRPr="00356374">
        <w:t xml:space="preserve">   &lt;p&gt;</w:t>
      </w:r>
      <w:r w:rsidR="00356374">
        <w:t>Замкнутое множество охватывает интеграл от функции, обращающейся в бесконечность вдоль линии. Криволинейный интеграл привлекает метод последовательных приближений. Собственное подмножество, очевидно, продуцирует эмпирический интеграл Фурье, что несомненно приведет нас к истине. Поле направлений не критично.</w:t>
      </w:r>
      <w:r w:rsidRPr="00356374">
        <w:t>&lt;/p&gt;</w:t>
      </w:r>
    </w:p>
    <w:p w14:paraId="1621C3FA" w14:textId="77777777" w:rsidR="00F86CFD" w:rsidRPr="00356374" w:rsidRDefault="00F86CFD" w:rsidP="00856BE4">
      <w:pPr>
        <w:pStyle w:val="afff6"/>
      </w:pPr>
      <w:r w:rsidRPr="00356374">
        <w:t xml:space="preserve">  &lt;/body&gt;</w:t>
      </w:r>
    </w:p>
    <w:p w14:paraId="2867FFA6" w14:textId="77777777" w:rsidR="00F86CFD" w:rsidRPr="00356374" w:rsidRDefault="00F86CFD" w:rsidP="00856BE4">
      <w:pPr>
        <w:pStyle w:val="afff6"/>
      </w:pPr>
      <w:r w:rsidRPr="00356374">
        <w:lastRenderedPageBreak/>
        <w:t>&lt;/html&gt;</w:t>
      </w:r>
    </w:p>
    <w:p w14:paraId="38C75521" w14:textId="77777777" w:rsidR="00F86CFD" w:rsidRPr="004239F0" w:rsidRDefault="00F86CFD" w:rsidP="00F86CFD">
      <w:pPr>
        <w:pStyle w:val="aff0"/>
      </w:pPr>
      <w:r w:rsidRPr="004239F0">
        <w:t>В данном примере изменяется цвет и выравнивание текста абзаца. Стиль будет применяться только к тексту, который располагается внутри контейнера &lt;p&gt;.</w:t>
      </w:r>
    </w:p>
    <w:p w14:paraId="521993F3" w14:textId="77777777" w:rsidR="00F86CFD" w:rsidRPr="004239F0" w:rsidRDefault="00F86CFD" w:rsidP="00F86CFD">
      <w:pPr>
        <w:pStyle w:val="aff0"/>
      </w:pPr>
      <w:r w:rsidRPr="004239F0">
        <w:t>Следует понимать, что</w:t>
      </w:r>
      <w:r>
        <w:t>,</w:t>
      </w:r>
      <w:r w:rsidRPr="004239F0">
        <w:t xml:space="preserve"> хотя стиль можно применить к любому тегу, результат будет заметен только для тегов, которые непосредственно отображаются в контейнере &lt;body&gt;.</w:t>
      </w:r>
    </w:p>
    <w:p w14:paraId="09DBBC37" w14:textId="77777777" w:rsidR="00C0471B" w:rsidRPr="00676700" w:rsidRDefault="00C0471B" w:rsidP="00B567FC">
      <w:pPr>
        <w:pStyle w:val="3"/>
        <w:rPr>
          <w:rStyle w:val="3TimesNewRoman120"/>
          <w:rFonts w:eastAsiaTheme="minorHAnsi"/>
          <w:b/>
          <w:iCs/>
        </w:rPr>
      </w:pPr>
      <w:r w:rsidRPr="00676700">
        <w:rPr>
          <w:rStyle w:val="3TimesNewRoman120"/>
          <w:rFonts w:eastAsiaTheme="minorHAnsi"/>
          <w:b/>
          <w:iCs/>
        </w:rPr>
        <w:t>Селектор по классу</w:t>
      </w:r>
    </w:p>
    <w:p w14:paraId="4DD03105" w14:textId="7848AB36" w:rsidR="00C0471B" w:rsidRPr="007B026C" w:rsidRDefault="00C0471B" w:rsidP="004239F0">
      <w:pPr>
        <w:pStyle w:val="aff0"/>
        <w:rPr>
          <w:lang w:eastAsia="ru-RU"/>
        </w:rPr>
      </w:pPr>
      <w:r w:rsidRPr="007B026C">
        <w:rPr>
          <w:lang w:eastAsia="ru-RU"/>
        </w:rPr>
        <w:t xml:space="preserve">Классы применяют, когда необходимо определить стиль для индивидуального элемента </w:t>
      </w:r>
      <w:r w:rsidR="00E07990">
        <w:rPr>
          <w:lang w:eastAsia="ru-RU"/>
        </w:rPr>
        <w:t>web-</w:t>
      </w:r>
      <w:r w:rsidRPr="007B026C">
        <w:rPr>
          <w:lang w:eastAsia="ru-RU"/>
        </w:rPr>
        <w:t>страницы или задать разные стили для одного тега. При использовании совместно с тегами синтак</w:t>
      </w:r>
      <w:r w:rsidR="004239F0">
        <w:rPr>
          <w:lang w:eastAsia="ru-RU"/>
        </w:rPr>
        <w:t>сис для классов будет следующий:</w:t>
      </w:r>
    </w:p>
    <w:p w14:paraId="46F558A5" w14:textId="47E9515A" w:rsidR="00C0471B" w:rsidRPr="00AF4CEE" w:rsidRDefault="00C0471B" w:rsidP="00856BE4">
      <w:pPr>
        <w:pStyle w:val="afff6"/>
      </w:pPr>
      <w:r w:rsidRPr="00AF4CEE">
        <w:t>Тег.Имя класса {свойство1: значение; свойство2: значение; ... }</w:t>
      </w:r>
    </w:p>
    <w:p w14:paraId="0B34D53B" w14:textId="4E0497B3" w:rsidR="00C0471B" w:rsidRPr="007B026C" w:rsidRDefault="00C0471B" w:rsidP="004239F0">
      <w:pPr>
        <w:pStyle w:val="aff0"/>
        <w:rPr>
          <w:lang w:eastAsia="ru-RU"/>
        </w:rPr>
      </w:pPr>
      <w:r w:rsidRPr="007B026C">
        <w:rPr>
          <w:lang w:eastAsia="ru-RU"/>
        </w:rPr>
        <w:t>Внутри стиля вначале пишется желаемый тег, а затем, через точку пользовательское имя класса. Имена классов должны начинаться с латинского символа и могут содержать в себе символ дефиса (-) и подчеркивания (_). Использование русских букв в именах классов недопустимо. Чтобы указать в коде HTML, что тег используется с определённым классом, к тегу добавляется атрибут class="Имя класса"</w:t>
      </w:r>
      <w:r w:rsidR="00CC632C">
        <w:rPr>
          <w:lang w:eastAsia="ru-RU"/>
        </w:rPr>
        <w:t xml:space="preserve"> (пример 2.27)</w:t>
      </w:r>
      <w:r w:rsidR="004239F0">
        <w:rPr>
          <w:lang w:eastAsia="ru-RU"/>
        </w:rPr>
        <w:t>.</w:t>
      </w:r>
    </w:p>
    <w:p w14:paraId="04E4E6F8" w14:textId="568BD8AF" w:rsidR="00C0471B" w:rsidRPr="00215834" w:rsidRDefault="004358F7" w:rsidP="00356374">
      <w:pPr>
        <w:pStyle w:val="0"/>
        <w:ind w:left="227" w:firstLine="340"/>
        <w:jc w:val="left"/>
        <w:rPr>
          <w:lang w:eastAsia="ru-RU"/>
        </w:rPr>
      </w:pPr>
      <w:r w:rsidRPr="00356374">
        <w:rPr>
          <w:b/>
          <w:bCs/>
        </w:rPr>
        <w:t>Пример 2.2</w:t>
      </w:r>
      <w:r w:rsidR="00CC632C">
        <w:rPr>
          <w:b/>
          <w:bCs/>
        </w:rPr>
        <w:t>7</w:t>
      </w:r>
      <w:r w:rsidR="00356374" w:rsidRPr="00356374">
        <w:rPr>
          <w:b/>
          <w:bCs/>
        </w:rPr>
        <w:t xml:space="preserve">. </w:t>
      </w:r>
      <w:r w:rsidR="00C0471B" w:rsidRPr="00215834">
        <w:rPr>
          <w:lang w:eastAsia="ru-RU"/>
        </w:rPr>
        <w:t>Использование классов</w:t>
      </w:r>
    </w:p>
    <w:p w14:paraId="669411DA" w14:textId="77777777" w:rsidR="00356374" w:rsidRPr="00E9774D" w:rsidRDefault="00356374" w:rsidP="00856BE4">
      <w:pPr>
        <w:pStyle w:val="afff6"/>
      </w:pPr>
      <w:r w:rsidRPr="00E9774D">
        <w:t>&lt;!</w:t>
      </w:r>
      <w:r w:rsidRPr="005F7C41">
        <w:t>DOCTYPE</w:t>
      </w:r>
      <w:r w:rsidRPr="00E9774D">
        <w:t xml:space="preserve"> </w:t>
      </w:r>
      <w:r w:rsidRPr="005F7C41">
        <w:t>html</w:t>
      </w:r>
      <w:r w:rsidRPr="00E9774D">
        <w:t xml:space="preserve"> </w:t>
      </w:r>
      <w:r w:rsidRPr="005F7C41">
        <w:t>PUBLIC</w:t>
      </w:r>
      <w:r w:rsidRPr="00E9774D">
        <w:t xml:space="preserve">  "-//</w:t>
      </w:r>
      <w:r w:rsidRPr="005F7C41">
        <w:t>W</w:t>
      </w:r>
      <w:r w:rsidRPr="00E9774D">
        <w:t>3</w:t>
      </w:r>
      <w:r w:rsidRPr="005F7C41">
        <w:t>C</w:t>
      </w:r>
      <w:r w:rsidRPr="00E9774D">
        <w:t>//</w:t>
      </w:r>
      <w:r w:rsidRPr="005F7C41">
        <w:t>DTD</w:t>
      </w:r>
      <w:r w:rsidRPr="00E9774D">
        <w:t xml:space="preserve"> </w:t>
      </w:r>
      <w:r w:rsidRPr="005F7C41">
        <w:t>XHTML</w:t>
      </w:r>
      <w:r w:rsidRPr="00E9774D">
        <w:t xml:space="preserve"> 1.0 </w:t>
      </w:r>
      <w:r w:rsidRPr="005F7C41">
        <w:t>Strict</w:t>
      </w:r>
      <w:r w:rsidRPr="00E9774D">
        <w:t>//</w:t>
      </w:r>
      <w:r w:rsidRPr="005F7C41">
        <w:t>EN</w:t>
      </w:r>
      <w:r w:rsidRPr="00E9774D">
        <w:t>"</w:t>
      </w:r>
    </w:p>
    <w:p w14:paraId="597DC644" w14:textId="77777777" w:rsidR="00356374" w:rsidRPr="00E9774D" w:rsidRDefault="00356374" w:rsidP="00856BE4">
      <w:pPr>
        <w:pStyle w:val="afff6"/>
      </w:pPr>
      <w:r w:rsidRPr="00E9774D">
        <w:t>"</w:t>
      </w:r>
      <w:r w:rsidRPr="005F7C41">
        <w:t>http</w:t>
      </w:r>
      <w:r w:rsidRPr="00E9774D">
        <w:t>://</w:t>
      </w:r>
      <w:r w:rsidRPr="005F7C41">
        <w:t>www</w:t>
      </w:r>
      <w:r w:rsidRPr="00E9774D">
        <w:t>.</w:t>
      </w:r>
      <w:r w:rsidRPr="005F7C41">
        <w:t>w</w:t>
      </w:r>
      <w:r w:rsidRPr="00E9774D">
        <w:t>3.</w:t>
      </w:r>
      <w:r w:rsidRPr="005F7C41">
        <w:t>org</w:t>
      </w:r>
      <w:r w:rsidRPr="00E9774D">
        <w:t>/</w:t>
      </w:r>
      <w:r w:rsidRPr="005F7C41">
        <w:t>TR</w:t>
      </w:r>
      <w:r w:rsidRPr="00E9774D">
        <w:t>/</w:t>
      </w:r>
      <w:r w:rsidRPr="005F7C41">
        <w:t>xhtml</w:t>
      </w:r>
      <w:r w:rsidRPr="00E9774D">
        <w:t>1/</w:t>
      </w:r>
      <w:r w:rsidRPr="005F7C41">
        <w:t>DTD</w:t>
      </w:r>
      <w:r w:rsidRPr="00E9774D">
        <w:t>/</w:t>
      </w:r>
      <w:r w:rsidRPr="005F7C41">
        <w:t>xhtml</w:t>
      </w:r>
      <w:r w:rsidRPr="00E9774D">
        <w:t>1-</w:t>
      </w:r>
      <w:r w:rsidRPr="005F7C41">
        <w:t>strict</w:t>
      </w:r>
      <w:r w:rsidRPr="00E9774D">
        <w:t>.</w:t>
      </w:r>
      <w:r w:rsidRPr="005F7C41">
        <w:t>dtd</w:t>
      </w:r>
      <w:r w:rsidRPr="00E9774D">
        <w:t>"&gt;</w:t>
      </w:r>
    </w:p>
    <w:p w14:paraId="492BF206" w14:textId="77777777" w:rsidR="00356374" w:rsidRDefault="00356374" w:rsidP="00856BE4">
      <w:pPr>
        <w:pStyle w:val="afff6"/>
      </w:pPr>
      <w:r w:rsidRPr="009C6771">
        <w:t>&lt;</w:t>
      </w:r>
      <w:r w:rsidRPr="005F7C41">
        <w:t>html</w:t>
      </w:r>
      <w:r w:rsidRPr="009C6771">
        <w:t xml:space="preserve"> </w:t>
      </w:r>
      <w:r w:rsidRPr="005F7C41">
        <w:t>xmlns</w:t>
      </w:r>
      <w:r w:rsidRPr="009C6771">
        <w:t>="</w:t>
      </w:r>
      <w:r w:rsidRPr="005F7C41">
        <w:t>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5C7D63DA" w14:textId="7A9E696C" w:rsidR="00C0471B" w:rsidRPr="00356374" w:rsidRDefault="00703801" w:rsidP="00856BE4">
      <w:pPr>
        <w:pStyle w:val="afff6"/>
      </w:pPr>
      <w:r w:rsidRPr="00356374">
        <w:t xml:space="preserve">  </w:t>
      </w:r>
      <w:r w:rsidR="00C0471B" w:rsidRPr="00356374">
        <w:t>&lt;title&gt;Классы&lt;/title&gt;</w:t>
      </w:r>
      <w:r w:rsidR="00C0471B" w:rsidRPr="00356374">
        <w:br/>
      </w:r>
      <w:r w:rsidRPr="00356374">
        <w:t xml:space="preserve">  </w:t>
      </w:r>
      <w:r w:rsidR="00C0471B" w:rsidRPr="00356374">
        <w:t>&lt;style&gt;</w:t>
      </w:r>
      <w:r w:rsidR="00C0471B" w:rsidRPr="00356374">
        <w:br/>
      </w:r>
      <w:r w:rsidRPr="00356374">
        <w:t xml:space="preserve">   </w:t>
      </w:r>
      <w:r w:rsidR="000B5787">
        <w:t>p</w:t>
      </w:r>
      <w:r w:rsidRPr="00356374">
        <w:t xml:space="preserve"> </w:t>
      </w:r>
      <w:r w:rsidR="00C0471B" w:rsidRPr="00356374">
        <w:t>{</w:t>
      </w:r>
      <w:r w:rsidRPr="00356374">
        <w:t xml:space="preserve"> </w:t>
      </w:r>
      <w:r w:rsidR="00C0471B" w:rsidRPr="00356374">
        <w:t>/*</w:t>
      </w:r>
      <w:r w:rsidRPr="00356374">
        <w:t xml:space="preserve"> </w:t>
      </w:r>
      <w:r w:rsidR="00C0471B" w:rsidRPr="00356374">
        <w:t>Обычный</w:t>
      </w:r>
      <w:r w:rsidRPr="00356374">
        <w:t xml:space="preserve"> </w:t>
      </w:r>
      <w:r w:rsidR="00C0471B" w:rsidRPr="00356374">
        <w:t>абзац</w:t>
      </w:r>
      <w:r w:rsidRPr="00356374">
        <w:t xml:space="preserve"> </w:t>
      </w:r>
      <w:r w:rsidR="00C0471B" w:rsidRPr="00356374">
        <w:t>*/</w:t>
      </w:r>
      <w:r w:rsidRPr="00356374">
        <w:t xml:space="preserve"> </w:t>
      </w:r>
      <w:r w:rsidR="00C0471B" w:rsidRPr="00356374">
        <w:br/>
      </w:r>
      <w:r w:rsidRPr="00356374">
        <w:t xml:space="preserve">    </w:t>
      </w:r>
      <w:r w:rsidR="00C0471B" w:rsidRPr="00356374">
        <w:t>text-align:</w:t>
      </w:r>
      <w:r w:rsidRPr="00356374">
        <w:t xml:space="preserve"> </w:t>
      </w:r>
      <w:r w:rsidR="00C0471B" w:rsidRPr="00356374">
        <w:t>justify;</w:t>
      </w:r>
      <w:r w:rsidRPr="00356374">
        <w:t xml:space="preserve"> </w:t>
      </w:r>
      <w:r w:rsidR="00C0471B" w:rsidRPr="00356374">
        <w:t>/*</w:t>
      </w:r>
      <w:r w:rsidRPr="00356374">
        <w:t xml:space="preserve"> </w:t>
      </w:r>
      <w:r w:rsidR="00C0471B" w:rsidRPr="00356374">
        <w:t>Выравнивание</w:t>
      </w:r>
      <w:r w:rsidRPr="00356374">
        <w:t xml:space="preserve"> </w:t>
      </w:r>
      <w:r w:rsidR="00C0471B" w:rsidRPr="00356374">
        <w:t>текста</w:t>
      </w:r>
      <w:r w:rsidRPr="00356374">
        <w:t xml:space="preserve"> </w:t>
      </w:r>
      <w:r w:rsidR="00C0471B" w:rsidRPr="00356374">
        <w:t>по</w:t>
      </w:r>
      <w:r w:rsidRPr="00356374">
        <w:t xml:space="preserve"> </w:t>
      </w:r>
      <w:r w:rsidR="00C0471B" w:rsidRPr="00356374">
        <w:t>ширине</w:t>
      </w:r>
      <w:r w:rsidRPr="00356374">
        <w:t xml:space="preserve"> </w:t>
      </w:r>
      <w:r w:rsidR="00C0471B" w:rsidRPr="00356374">
        <w:t>*/</w:t>
      </w:r>
      <w:r w:rsidR="00C0471B" w:rsidRPr="00356374">
        <w:br/>
      </w:r>
      <w:r w:rsidRPr="00356374">
        <w:t xml:space="preserve">   </w:t>
      </w:r>
      <w:r w:rsidR="00C0471B" w:rsidRPr="00356374">
        <w:t>}</w:t>
      </w:r>
      <w:r w:rsidRPr="00356374">
        <w:t xml:space="preserve"> </w:t>
      </w:r>
      <w:r w:rsidR="00C0471B" w:rsidRPr="00356374">
        <w:br/>
      </w:r>
      <w:r w:rsidRPr="00356374">
        <w:t xml:space="preserve">   </w:t>
      </w:r>
      <w:r w:rsidR="000B5787">
        <w:t>p</w:t>
      </w:r>
      <w:r w:rsidR="00C0471B" w:rsidRPr="00356374">
        <w:t>.cite</w:t>
      </w:r>
      <w:r w:rsidRPr="00356374">
        <w:t xml:space="preserve"> </w:t>
      </w:r>
      <w:r w:rsidR="00C0471B" w:rsidRPr="00356374">
        <w:t>{</w:t>
      </w:r>
      <w:r w:rsidRPr="00356374">
        <w:t xml:space="preserve"> </w:t>
      </w:r>
      <w:r w:rsidR="00C0471B" w:rsidRPr="00356374">
        <w:t>/*</w:t>
      </w:r>
      <w:r w:rsidRPr="00356374">
        <w:t xml:space="preserve"> </w:t>
      </w:r>
      <w:r w:rsidR="00C0471B" w:rsidRPr="00356374">
        <w:t>Абзац</w:t>
      </w:r>
      <w:r w:rsidRPr="00356374">
        <w:t xml:space="preserve"> </w:t>
      </w:r>
      <w:r w:rsidR="00C0471B" w:rsidRPr="00356374">
        <w:t>с</w:t>
      </w:r>
      <w:r w:rsidRPr="00356374">
        <w:t xml:space="preserve"> </w:t>
      </w:r>
      <w:r w:rsidR="00C0471B" w:rsidRPr="00356374">
        <w:t>классом</w:t>
      </w:r>
      <w:r w:rsidRPr="00356374">
        <w:t xml:space="preserve"> </w:t>
      </w:r>
      <w:r w:rsidR="00C0471B" w:rsidRPr="00356374">
        <w:t>cite</w:t>
      </w:r>
      <w:r w:rsidRPr="00356374">
        <w:t xml:space="preserve"> </w:t>
      </w:r>
      <w:r w:rsidR="00C0471B" w:rsidRPr="00356374">
        <w:t>*/</w:t>
      </w:r>
      <w:r w:rsidR="00C0471B" w:rsidRPr="00356374">
        <w:br/>
      </w:r>
      <w:r w:rsidRPr="00356374">
        <w:t xml:space="preserve">    </w:t>
      </w:r>
      <w:r w:rsidR="00C0471B" w:rsidRPr="00356374">
        <w:t>color:</w:t>
      </w:r>
      <w:r w:rsidRPr="00356374">
        <w:t xml:space="preserve"> </w:t>
      </w:r>
      <w:r w:rsidR="00C0471B" w:rsidRPr="00356374">
        <w:t>navy;</w:t>
      </w:r>
      <w:r w:rsidRPr="00356374">
        <w:t xml:space="preserve"> </w:t>
      </w:r>
      <w:r w:rsidR="00C0471B" w:rsidRPr="00356374">
        <w:t>/*</w:t>
      </w:r>
      <w:r w:rsidRPr="00356374">
        <w:t xml:space="preserve"> </w:t>
      </w:r>
      <w:r w:rsidR="00C0471B" w:rsidRPr="00356374">
        <w:t>Цвет</w:t>
      </w:r>
      <w:r w:rsidRPr="00356374">
        <w:t xml:space="preserve"> </w:t>
      </w:r>
      <w:r w:rsidR="00C0471B" w:rsidRPr="00356374">
        <w:t>текста</w:t>
      </w:r>
      <w:r w:rsidRPr="00356374">
        <w:t xml:space="preserve"> </w:t>
      </w:r>
      <w:r w:rsidR="00C0471B" w:rsidRPr="00356374">
        <w:t>*/</w:t>
      </w:r>
      <w:r w:rsidR="00C0471B" w:rsidRPr="00356374">
        <w:br/>
      </w:r>
      <w:r w:rsidRPr="00356374">
        <w:t xml:space="preserve">    </w:t>
      </w:r>
      <w:r w:rsidR="00C0471B" w:rsidRPr="00356374">
        <w:t>margin-left:</w:t>
      </w:r>
      <w:r w:rsidRPr="00356374">
        <w:t xml:space="preserve"> </w:t>
      </w:r>
      <w:r w:rsidR="00C0471B" w:rsidRPr="00356374">
        <w:t>20px;</w:t>
      </w:r>
      <w:r w:rsidRPr="00356374">
        <w:t xml:space="preserve"> </w:t>
      </w:r>
      <w:r w:rsidR="00C0471B" w:rsidRPr="00356374">
        <w:t>/*</w:t>
      </w:r>
      <w:r w:rsidRPr="00356374">
        <w:t xml:space="preserve"> </w:t>
      </w:r>
      <w:r w:rsidR="00C0471B" w:rsidRPr="00356374">
        <w:t>Отступ</w:t>
      </w:r>
      <w:r w:rsidRPr="00356374">
        <w:t xml:space="preserve"> </w:t>
      </w:r>
      <w:r w:rsidR="00C0471B" w:rsidRPr="00356374">
        <w:t>слева</w:t>
      </w:r>
      <w:r w:rsidRPr="00356374">
        <w:t xml:space="preserve"> </w:t>
      </w:r>
      <w:r w:rsidR="00C0471B" w:rsidRPr="00356374">
        <w:t>*/</w:t>
      </w:r>
      <w:r w:rsidR="00C0471B" w:rsidRPr="00356374">
        <w:br/>
      </w:r>
      <w:r w:rsidRPr="00356374">
        <w:t xml:space="preserve">    </w:t>
      </w:r>
      <w:r w:rsidR="00C0471B" w:rsidRPr="00356374">
        <w:t>border-left:</w:t>
      </w:r>
      <w:r w:rsidRPr="00356374">
        <w:t xml:space="preserve"> </w:t>
      </w:r>
      <w:r w:rsidR="00C0471B" w:rsidRPr="00356374">
        <w:t>1px</w:t>
      </w:r>
      <w:r w:rsidRPr="00356374">
        <w:t xml:space="preserve"> </w:t>
      </w:r>
      <w:r w:rsidR="00C0471B" w:rsidRPr="00356374">
        <w:t>solid</w:t>
      </w:r>
      <w:r w:rsidRPr="00356374">
        <w:t xml:space="preserve"> </w:t>
      </w:r>
      <w:r w:rsidR="00C0471B" w:rsidRPr="00356374">
        <w:t>navy;</w:t>
      </w:r>
      <w:r w:rsidRPr="00356374">
        <w:t xml:space="preserve"> </w:t>
      </w:r>
      <w:r w:rsidR="00C0471B" w:rsidRPr="00356374">
        <w:t>/*</w:t>
      </w:r>
      <w:r w:rsidRPr="00356374">
        <w:t xml:space="preserve"> </w:t>
      </w:r>
      <w:r w:rsidR="00C0471B" w:rsidRPr="00356374">
        <w:t>Граница</w:t>
      </w:r>
      <w:r w:rsidRPr="00356374">
        <w:t xml:space="preserve"> </w:t>
      </w:r>
      <w:r w:rsidR="00C0471B" w:rsidRPr="00356374">
        <w:t>слева</w:t>
      </w:r>
      <w:r w:rsidRPr="00356374">
        <w:t xml:space="preserve"> </w:t>
      </w:r>
      <w:r w:rsidR="00C0471B" w:rsidRPr="00356374">
        <w:t>от</w:t>
      </w:r>
      <w:r w:rsidRPr="00356374">
        <w:t xml:space="preserve"> </w:t>
      </w:r>
      <w:r w:rsidR="00C0471B" w:rsidRPr="00356374">
        <w:t>текста</w:t>
      </w:r>
      <w:r w:rsidRPr="00356374">
        <w:t xml:space="preserve"> </w:t>
      </w:r>
      <w:r w:rsidR="00C0471B" w:rsidRPr="00356374">
        <w:t>*/</w:t>
      </w:r>
      <w:r w:rsidR="00C0471B" w:rsidRPr="00356374">
        <w:br/>
      </w:r>
      <w:r w:rsidRPr="00356374">
        <w:t xml:space="preserve">    </w:t>
      </w:r>
      <w:r w:rsidR="00C0471B" w:rsidRPr="00356374">
        <w:t>padding-left:</w:t>
      </w:r>
      <w:r w:rsidRPr="00356374">
        <w:t xml:space="preserve"> </w:t>
      </w:r>
      <w:r w:rsidR="00C0471B" w:rsidRPr="00356374">
        <w:t>15px;</w:t>
      </w:r>
      <w:r w:rsidRPr="00356374">
        <w:t xml:space="preserve"> </w:t>
      </w:r>
      <w:r w:rsidR="00C0471B" w:rsidRPr="00356374">
        <w:t>/*</w:t>
      </w:r>
      <w:r w:rsidRPr="00356374">
        <w:t xml:space="preserve"> </w:t>
      </w:r>
      <w:r w:rsidR="00C0471B" w:rsidRPr="00356374">
        <w:t>Расстояние</w:t>
      </w:r>
      <w:r w:rsidRPr="00356374">
        <w:t xml:space="preserve"> </w:t>
      </w:r>
      <w:r w:rsidR="00C0471B" w:rsidRPr="00356374">
        <w:t>от</w:t>
      </w:r>
      <w:r w:rsidRPr="00356374">
        <w:t xml:space="preserve"> </w:t>
      </w:r>
      <w:r w:rsidR="00C0471B" w:rsidRPr="00356374">
        <w:t>линии</w:t>
      </w:r>
      <w:r w:rsidRPr="00356374">
        <w:t xml:space="preserve"> </w:t>
      </w:r>
      <w:r w:rsidR="00C0471B" w:rsidRPr="00356374">
        <w:t>до</w:t>
      </w:r>
      <w:r w:rsidRPr="00356374">
        <w:t xml:space="preserve"> </w:t>
      </w:r>
      <w:r w:rsidR="00C0471B" w:rsidRPr="00356374">
        <w:t>текста</w:t>
      </w:r>
      <w:r w:rsidRPr="00356374">
        <w:t xml:space="preserve"> </w:t>
      </w:r>
      <w:r w:rsidR="00C0471B" w:rsidRPr="00356374">
        <w:t>*/</w:t>
      </w:r>
      <w:r w:rsidR="00C0471B" w:rsidRPr="00356374">
        <w:br/>
      </w:r>
      <w:r w:rsidRPr="00356374">
        <w:t xml:space="preserve">   </w:t>
      </w:r>
      <w:r w:rsidR="00C0471B" w:rsidRPr="00356374">
        <w:t>}</w:t>
      </w:r>
      <w:r w:rsidRPr="00356374">
        <w:t xml:space="preserve"> </w:t>
      </w:r>
      <w:r w:rsidR="00C0471B" w:rsidRPr="00356374">
        <w:br/>
      </w:r>
      <w:r w:rsidRPr="00356374">
        <w:t xml:space="preserve">  </w:t>
      </w:r>
      <w:r w:rsidR="00C0471B" w:rsidRPr="00356374">
        <w:t>&lt;/style&gt;</w:t>
      </w:r>
      <w:r w:rsidR="00C0471B" w:rsidRPr="00356374">
        <w:br/>
      </w:r>
      <w:r w:rsidRPr="00356374">
        <w:t xml:space="preserve"> </w:t>
      </w:r>
      <w:r w:rsidR="00C0471B" w:rsidRPr="00356374">
        <w:t>&lt;/head&gt;</w:t>
      </w:r>
      <w:r w:rsidRPr="00356374">
        <w:t xml:space="preserve"> </w:t>
      </w:r>
      <w:r w:rsidR="00C0471B" w:rsidRPr="00356374">
        <w:br/>
      </w:r>
      <w:r w:rsidRPr="00356374">
        <w:t xml:space="preserve"> </w:t>
      </w:r>
      <w:r w:rsidR="00C0471B" w:rsidRPr="00356374">
        <w:t>&lt;body&gt;</w:t>
      </w:r>
      <w:r w:rsidR="00C0471B" w:rsidRPr="00356374">
        <w:br/>
      </w:r>
      <w:r w:rsidRPr="00356374">
        <w:t xml:space="preserve">  </w:t>
      </w:r>
      <w:r w:rsidR="00C0471B" w:rsidRPr="00356374">
        <w:t>&lt;p&gt;Для</w:t>
      </w:r>
      <w:r w:rsidRPr="00356374">
        <w:t xml:space="preserve"> </w:t>
      </w:r>
      <w:r w:rsidR="00C0471B" w:rsidRPr="00356374">
        <w:t>искусственного</w:t>
      </w:r>
      <w:r w:rsidRPr="00356374">
        <w:t xml:space="preserve"> </w:t>
      </w:r>
      <w:r w:rsidR="00C0471B" w:rsidRPr="00356374">
        <w:t>освещения</w:t>
      </w:r>
      <w:r w:rsidRPr="00356374">
        <w:t xml:space="preserve"> </w:t>
      </w:r>
      <w:r w:rsidR="00C0471B" w:rsidRPr="00356374">
        <w:t>помещения</w:t>
      </w:r>
      <w:r w:rsidRPr="00356374">
        <w:t xml:space="preserve"> </w:t>
      </w:r>
      <w:r w:rsidR="00C0471B" w:rsidRPr="00356374">
        <w:t>применяются</w:t>
      </w:r>
      <w:r w:rsidRPr="00356374">
        <w:t xml:space="preserve"> </w:t>
      </w:r>
      <w:r w:rsidR="00C0471B" w:rsidRPr="00356374">
        <w:t>люминесцентные</w:t>
      </w:r>
      <w:r w:rsidRPr="00356374">
        <w:t xml:space="preserve"> </w:t>
      </w:r>
      <w:r w:rsidR="00C0471B" w:rsidRPr="00356374">
        <w:t>лампы ....&lt;/p&gt;</w:t>
      </w:r>
      <w:r w:rsidR="00C0471B" w:rsidRPr="00356374">
        <w:br/>
      </w:r>
      <w:r w:rsidRPr="00356374">
        <w:t xml:space="preserve">  </w:t>
      </w:r>
      <w:r w:rsidR="00C0471B" w:rsidRPr="00356374">
        <w:t>&lt;p</w:t>
      </w:r>
      <w:r w:rsidRPr="00356374">
        <w:t xml:space="preserve"> </w:t>
      </w:r>
      <w:r w:rsidR="00C0471B" w:rsidRPr="00356374">
        <w:t>class="cite"&gt;Для</w:t>
      </w:r>
      <w:r w:rsidRPr="00356374">
        <w:t xml:space="preserve"> </w:t>
      </w:r>
      <w:r w:rsidR="00C0471B" w:rsidRPr="00356374">
        <w:t>исключения</w:t>
      </w:r>
      <w:r w:rsidRPr="00356374">
        <w:t xml:space="preserve"> </w:t>
      </w:r>
      <w:r w:rsidR="00C0471B" w:rsidRPr="00356374">
        <w:t>засветки</w:t>
      </w:r>
      <w:r w:rsidRPr="00356374">
        <w:t xml:space="preserve"> </w:t>
      </w:r>
      <w:r w:rsidR="00C0471B" w:rsidRPr="00356374">
        <w:t>экрана....&lt;/p&gt;</w:t>
      </w:r>
      <w:r w:rsidR="00C0471B" w:rsidRPr="00356374">
        <w:br/>
      </w:r>
      <w:r w:rsidRPr="00356374">
        <w:lastRenderedPageBreak/>
        <w:t xml:space="preserve"> </w:t>
      </w:r>
      <w:r w:rsidR="00C0471B" w:rsidRPr="00356374">
        <w:t>&lt;/body&gt;</w:t>
      </w:r>
      <w:r w:rsidR="00C0471B" w:rsidRPr="00356374">
        <w:br/>
        <w:t>&lt;/html&gt;</w:t>
      </w:r>
    </w:p>
    <w:p w14:paraId="598A37E3" w14:textId="38A674AE" w:rsidR="00C0471B" w:rsidRPr="007B026C" w:rsidRDefault="00C0471B" w:rsidP="004239F0">
      <w:pPr>
        <w:pStyle w:val="aff0"/>
        <w:rPr>
          <w:lang w:eastAsia="ru-RU"/>
        </w:rPr>
      </w:pPr>
      <w:r w:rsidRPr="007B026C">
        <w:rPr>
          <w:lang w:eastAsia="ru-RU"/>
        </w:rPr>
        <w:t>Первый абзац выр</w:t>
      </w:r>
      <w:r w:rsidR="00356374">
        <w:rPr>
          <w:lang w:eastAsia="ru-RU"/>
        </w:rPr>
        <w:t>авнивается</w:t>
      </w:r>
      <w:r w:rsidRPr="007B026C">
        <w:rPr>
          <w:lang w:eastAsia="ru-RU"/>
        </w:rPr>
        <w:t xml:space="preserve"> по ширине с текстом чёрного цвета (этот цвет задаётся браузером по умолчанию), а следующий, к которому применен класс с именем cite</w:t>
      </w:r>
      <w:r w:rsidR="00703801">
        <w:rPr>
          <w:lang w:eastAsia="ru-RU"/>
        </w:rPr>
        <w:t xml:space="preserve"> </w:t>
      </w:r>
      <w:r w:rsidR="0021051B">
        <w:rPr>
          <w:rFonts w:eastAsia="Calibri"/>
        </w:rPr>
        <w:sym w:font="Symbol" w:char="F02D"/>
      </w:r>
      <w:r w:rsidRPr="007B026C">
        <w:rPr>
          <w:lang w:eastAsia="ru-RU"/>
        </w:rPr>
        <w:t xml:space="preserve"> отображается синим цветом и с линией слева. </w:t>
      </w:r>
    </w:p>
    <w:p w14:paraId="268ED7CF" w14:textId="4D2AFB70" w:rsidR="00C0471B" w:rsidRPr="007B026C" w:rsidRDefault="00C0471B" w:rsidP="004239F0">
      <w:pPr>
        <w:pStyle w:val="aff0"/>
        <w:rPr>
          <w:lang w:eastAsia="ru-RU"/>
        </w:rPr>
      </w:pPr>
      <w:r w:rsidRPr="007B026C">
        <w:rPr>
          <w:lang w:eastAsia="ru-RU"/>
        </w:rPr>
        <w:t>Можно использовать классы и без указания тега. Синтакси</w:t>
      </w:r>
      <w:r w:rsidR="004239F0">
        <w:rPr>
          <w:lang w:eastAsia="ru-RU"/>
        </w:rPr>
        <w:t>с в этом случае будет следующий:</w:t>
      </w:r>
    </w:p>
    <w:p w14:paraId="50F9D998" w14:textId="77777777" w:rsidR="00C0471B" w:rsidRPr="00AF4CEE" w:rsidRDefault="00C0471B" w:rsidP="00856BE4">
      <w:pPr>
        <w:pStyle w:val="afff6"/>
      </w:pPr>
      <w:r w:rsidRPr="00183AAF">
        <w:t>.</w:t>
      </w:r>
      <w:r w:rsidRPr="00AF4CEE">
        <w:t>Имя класса { свойство1: значение; свойство2: значение; ... }</w:t>
      </w:r>
    </w:p>
    <w:p w14:paraId="1C1D7B4E" w14:textId="667025EC" w:rsidR="00C0471B" w:rsidRPr="007B026C" w:rsidRDefault="00C0471B" w:rsidP="004239F0">
      <w:pPr>
        <w:pStyle w:val="aff0"/>
      </w:pPr>
      <w:r w:rsidRPr="007B026C">
        <w:t>При такой записи класс можно применять к любому тегу (пример</w:t>
      </w:r>
      <w:r w:rsidR="00703801">
        <w:t xml:space="preserve"> </w:t>
      </w:r>
      <w:r w:rsidR="00A44046">
        <w:t>2.</w:t>
      </w:r>
      <w:r w:rsidR="00CC632C">
        <w:t>28</w:t>
      </w:r>
      <w:r w:rsidRPr="007B026C">
        <w:t>).</w:t>
      </w:r>
    </w:p>
    <w:p w14:paraId="30914600" w14:textId="3AE7DF14" w:rsidR="00C0471B" w:rsidRPr="00215834" w:rsidRDefault="00FC5FCA" w:rsidP="00356374">
      <w:pPr>
        <w:pStyle w:val="0"/>
        <w:ind w:left="227" w:firstLine="340"/>
        <w:jc w:val="left"/>
        <w:rPr>
          <w:lang w:eastAsia="ru-RU"/>
        </w:rPr>
      </w:pPr>
      <w:r w:rsidRPr="00356374">
        <w:rPr>
          <w:b/>
          <w:bCs/>
        </w:rPr>
        <w:t>Пример 2.</w:t>
      </w:r>
      <w:r w:rsidR="00CC632C">
        <w:rPr>
          <w:b/>
          <w:bCs/>
        </w:rPr>
        <w:t>28</w:t>
      </w:r>
      <w:r w:rsidR="00356374" w:rsidRPr="00356374">
        <w:rPr>
          <w:b/>
          <w:bCs/>
        </w:rPr>
        <w:t xml:space="preserve">. </w:t>
      </w:r>
      <w:r w:rsidR="00C0471B" w:rsidRPr="00215834">
        <w:rPr>
          <w:lang w:eastAsia="ru-RU"/>
        </w:rPr>
        <w:t>Использование классов</w:t>
      </w:r>
    </w:p>
    <w:p w14:paraId="5E10EC26" w14:textId="77777777" w:rsidR="00356374" w:rsidRPr="00E9774D" w:rsidRDefault="00356374" w:rsidP="00856BE4">
      <w:pPr>
        <w:pStyle w:val="afff6"/>
      </w:pPr>
      <w:r w:rsidRPr="00E9774D">
        <w:t>&lt;!</w:t>
      </w:r>
      <w:r w:rsidRPr="005F7C41">
        <w:t>DOCTYPE</w:t>
      </w:r>
      <w:r w:rsidRPr="00E9774D">
        <w:t xml:space="preserve"> </w:t>
      </w:r>
      <w:r w:rsidRPr="005F7C41">
        <w:t>html</w:t>
      </w:r>
      <w:r w:rsidRPr="00E9774D">
        <w:t xml:space="preserve"> </w:t>
      </w:r>
      <w:r w:rsidRPr="005F7C41">
        <w:t>PUBLIC</w:t>
      </w:r>
      <w:r w:rsidRPr="00E9774D">
        <w:t xml:space="preserve">  "-//</w:t>
      </w:r>
      <w:r w:rsidRPr="005F7C41">
        <w:t>W</w:t>
      </w:r>
      <w:r w:rsidRPr="00E9774D">
        <w:t>3</w:t>
      </w:r>
      <w:r w:rsidRPr="005F7C41">
        <w:t>C</w:t>
      </w:r>
      <w:r w:rsidRPr="00E9774D">
        <w:t>//</w:t>
      </w:r>
      <w:r w:rsidRPr="005F7C41">
        <w:t>DTD</w:t>
      </w:r>
      <w:r w:rsidRPr="00E9774D">
        <w:t xml:space="preserve"> </w:t>
      </w:r>
      <w:r w:rsidRPr="005F7C41">
        <w:t>XHTML</w:t>
      </w:r>
      <w:r w:rsidRPr="00E9774D">
        <w:t xml:space="preserve"> 1.0 </w:t>
      </w:r>
      <w:r w:rsidRPr="005F7C41">
        <w:t>Strict</w:t>
      </w:r>
      <w:r w:rsidRPr="00E9774D">
        <w:t>//</w:t>
      </w:r>
      <w:r w:rsidRPr="005F7C41">
        <w:t>EN</w:t>
      </w:r>
      <w:r w:rsidRPr="00E9774D">
        <w:t>"</w:t>
      </w:r>
    </w:p>
    <w:p w14:paraId="4A405940" w14:textId="77777777" w:rsidR="00356374" w:rsidRPr="00E9774D" w:rsidRDefault="00356374" w:rsidP="00856BE4">
      <w:pPr>
        <w:pStyle w:val="afff6"/>
      </w:pPr>
      <w:r w:rsidRPr="00E9774D">
        <w:t>"</w:t>
      </w:r>
      <w:r w:rsidRPr="005F7C41">
        <w:t>http</w:t>
      </w:r>
      <w:r w:rsidRPr="00E9774D">
        <w:t>://</w:t>
      </w:r>
      <w:r w:rsidRPr="005F7C41">
        <w:t>www</w:t>
      </w:r>
      <w:r w:rsidRPr="00E9774D">
        <w:t>.</w:t>
      </w:r>
      <w:r w:rsidRPr="005F7C41">
        <w:t>w</w:t>
      </w:r>
      <w:r w:rsidRPr="00E9774D">
        <w:t>3.</w:t>
      </w:r>
      <w:r w:rsidRPr="005F7C41">
        <w:t>org</w:t>
      </w:r>
      <w:r w:rsidRPr="00E9774D">
        <w:t>/</w:t>
      </w:r>
      <w:r w:rsidRPr="005F7C41">
        <w:t>TR</w:t>
      </w:r>
      <w:r w:rsidRPr="00E9774D">
        <w:t>/</w:t>
      </w:r>
      <w:r w:rsidRPr="005F7C41">
        <w:t>xhtml</w:t>
      </w:r>
      <w:r w:rsidRPr="00E9774D">
        <w:t>1/</w:t>
      </w:r>
      <w:r w:rsidRPr="005F7C41">
        <w:t>DTD</w:t>
      </w:r>
      <w:r w:rsidRPr="00E9774D">
        <w:t>/</w:t>
      </w:r>
      <w:r w:rsidRPr="005F7C41">
        <w:t>xhtml</w:t>
      </w:r>
      <w:r w:rsidRPr="00E9774D">
        <w:t>1-</w:t>
      </w:r>
      <w:r w:rsidRPr="005F7C41">
        <w:t>strict</w:t>
      </w:r>
      <w:r w:rsidRPr="00E9774D">
        <w:t>.</w:t>
      </w:r>
      <w:r w:rsidRPr="005F7C41">
        <w:t>dtd</w:t>
      </w:r>
      <w:r w:rsidRPr="00E9774D">
        <w:t>"&gt;</w:t>
      </w:r>
    </w:p>
    <w:p w14:paraId="21ACD839" w14:textId="77777777" w:rsidR="00356374" w:rsidRDefault="00356374" w:rsidP="00856BE4">
      <w:pPr>
        <w:pStyle w:val="afff6"/>
      </w:pPr>
      <w:r w:rsidRPr="009C6771">
        <w:t>&lt;</w:t>
      </w:r>
      <w:r w:rsidRPr="005F7C41">
        <w:t>html</w:t>
      </w:r>
      <w:r w:rsidRPr="009C6771">
        <w:t xml:space="preserve"> </w:t>
      </w:r>
      <w:r w:rsidRPr="005F7C41">
        <w:t>xmlns</w:t>
      </w:r>
      <w:r w:rsidRPr="009C6771">
        <w:t>="</w:t>
      </w:r>
      <w:r w:rsidRPr="005F7C41">
        <w:t>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56F07A03" w14:textId="7067E331" w:rsidR="004239F0" w:rsidRPr="000B5787" w:rsidRDefault="00C0471B" w:rsidP="00856BE4">
      <w:pPr>
        <w:pStyle w:val="afff6"/>
      </w:pPr>
      <w:r w:rsidRPr="00356374">
        <w:t>&lt;title&gt;</w:t>
      </w:r>
      <w:r w:rsidRPr="00AF4CEE">
        <w:t>Классы</w:t>
      </w:r>
      <w:r w:rsidRPr="00356374">
        <w:t>&lt;/title&gt;</w:t>
      </w:r>
      <w:r w:rsidRPr="00356374">
        <w:br/>
      </w:r>
      <w:r w:rsidR="00703801" w:rsidRPr="00356374">
        <w:t xml:space="preserve">  </w:t>
      </w:r>
      <w:r w:rsidRPr="00356374">
        <w:t>&lt;style&gt;</w:t>
      </w:r>
      <w:r w:rsidRPr="00356374">
        <w:br/>
      </w:r>
      <w:r w:rsidR="00703801" w:rsidRPr="00356374">
        <w:t xml:space="preserve">   </w:t>
      </w:r>
      <w:r w:rsidRPr="00356374">
        <w:t>.gost</w:t>
      </w:r>
      <w:r w:rsidR="00703801" w:rsidRPr="00356374">
        <w:t xml:space="preserve"> </w:t>
      </w:r>
      <w:r w:rsidRPr="00356374">
        <w:t>{</w:t>
      </w:r>
      <w:r w:rsidRPr="00356374">
        <w:br/>
      </w:r>
      <w:r w:rsidR="00703801" w:rsidRPr="00356374">
        <w:t xml:space="preserve">    </w:t>
      </w:r>
      <w:r w:rsidRPr="00356374">
        <w:t>color:</w:t>
      </w:r>
      <w:r w:rsidR="00703801" w:rsidRPr="00356374">
        <w:t xml:space="preserve"> </w:t>
      </w:r>
      <w:r w:rsidRPr="00356374">
        <w:t>green;</w:t>
      </w:r>
      <w:r w:rsidR="00703801" w:rsidRPr="00356374">
        <w:t xml:space="preserve"> </w:t>
      </w:r>
      <w:r w:rsidRPr="00356374">
        <w:t>/*</w:t>
      </w:r>
      <w:r w:rsidR="00703801" w:rsidRPr="00356374">
        <w:t xml:space="preserve"> </w:t>
      </w:r>
      <w:r w:rsidRPr="00AF4CEE">
        <w:t>Цвет</w:t>
      </w:r>
      <w:r w:rsidR="00703801" w:rsidRPr="00356374">
        <w:t xml:space="preserve"> </w:t>
      </w:r>
      <w:r w:rsidRPr="00AF4CEE">
        <w:t>текста</w:t>
      </w:r>
      <w:r w:rsidR="00703801" w:rsidRPr="00356374">
        <w:t xml:space="preserve"> </w:t>
      </w:r>
      <w:r w:rsidRPr="00356374">
        <w:t>*/</w:t>
      </w:r>
      <w:r w:rsidRPr="00356374">
        <w:br/>
      </w:r>
      <w:r w:rsidR="00703801" w:rsidRPr="00356374">
        <w:t xml:space="preserve">    </w:t>
      </w:r>
      <w:r w:rsidRPr="00356374">
        <w:t>font-weight:</w:t>
      </w:r>
      <w:r w:rsidR="00703801" w:rsidRPr="00356374">
        <w:t xml:space="preserve"> </w:t>
      </w:r>
      <w:r w:rsidRPr="00356374">
        <w:t>bold;</w:t>
      </w:r>
      <w:r w:rsidR="00703801" w:rsidRPr="00356374">
        <w:t xml:space="preserve"> </w:t>
      </w:r>
      <w:r w:rsidRPr="00356374">
        <w:t>/*</w:t>
      </w:r>
      <w:r w:rsidR="00703801" w:rsidRPr="00356374">
        <w:t xml:space="preserve"> </w:t>
      </w:r>
      <w:r w:rsidRPr="00AF4CEE">
        <w:t>Жирное</w:t>
      </w:r>
      <w:r w:rsidR="00703801" w:rsidRPr="00356374">
        <w:t xml:space="preserve"> </w:t>
      </w:r>
      <w:r w:rsidRPr="00AF4CEE">
        <w:t>начертание</w:t>
      </w:r>
      <w:r w:rsidR="00703801" w:rsidRPr="00356374">
        <w:t xml:space="preserve"> </w:t>
      </w:r>
      <w:r w:rsidRPr="00356374">
        <w:t>*/</w:t>
      </w:r>
      <w:r w:rsidRPr="00356374">
        <w:br/>
      </w:r>
      <w:r w:rsidR="00703801" w:rsidRPr="00356374">
        <w:t xml:space="preserve">   </w:t>
      </w:r>
      <w:r w:rsidRPr="00356374">
        <w:t>}</w:t>
      </w:r>
      <w:r w:rsidRPr="00356374">
        <w:br/>
      </w:r>
      <w:r w:rsidR="00703801" w:rsidRPr="00356374">
        <w:t xml:space="preserve">   </w:t>
      </w:r>
      <w:r w:rsidRPr="00356374">
        <w:t>.term</w:t>
      </w:r>
      <w:r w:rsidR="00703801" w:rsidRPr="00356374">
        <w:t xml:space="preserve"> </w:t>
      </w:r>
      <w:r w:rsidRPr="00356374">
        <w:t>{</w:t>
      </w:r>
      <w:r w:rsidRPr="00356374">
        <w:br/>
      </w:r>
      <w:r w:rsidR="00703801" w:rsidRPr="00356374">
        <w:t xml:space="preserve">    </w:t>
      </w:r>
      <w:r w:rsidRPr="00356374">
        <w:t>border-bottom:</w:t>
      </w:r>
      <w:r w:rsidR="00703801" w:rsidRPr="00356374">
        <w:t xml:space="preserve"> </w:t>
      </w:r>
      <w:r w:rsidRPr="00356374">
        <w:t>1px</w:t>
      </w:r>
      <w:r w:rsidR="00703801" w:rsidRPr="00356374">
        <w:t xml:space="preserve"> </w:t>
      </w:r>
      <w:r w:rsidRPr="00356374">
        <w:t>dashed</w:t>
      </w:r>
      <w:r w:rsidR="00703801" w:rsidRPr="00356374">
        <w:t xml:space="preserve"> </w:t>
      </w:r>
      <w:r w:rsidRPr="00356374">
        <w:t>red;</w:t>
      </w:r>
      <w:r w:rsidR="00703801" w:rsidRPr="00356374">
        <w:t xml:space="preserve"> </w:t>
      </w:r>
      <w:r w:rsidRPr="00356374">
        <w:t>/*</w:t>
      </w:r>
      <w:r w:rsidR="00703801" w:rsidRPr="00356374">
        <w:t xml:space="preserve"> </w:t>
      </w:r>
      <w:r w:rsidRPr="00AF4CEE">
        <w:t>Подчеркивание</w:t>
      </w:r>
      <w:r w:rsidR="00703801" w:rsidRPr="00356374">
        <w:t xml:space="preserve"> </w:t>
      </w:r>
      <w:r w:rsidRPr="00AF4CEE">
        <w:t>под</w:t>
      </w:r>
      <w:r w:rsidR="00703801" w:rsidRPr="00356374">
        <w:t xml:space="preserve"> </w:t>
      </w:r>
      <w:r w:rsidRPr="00AF4CEE">
        <w:t>текстом</w:t>
      </w:r>
      <w:r w:rsidR="00703801" w:rsidRPr="00356374">
        <w:t xml:space="preserve"> </w:t>
      </w:r>
      <w:r w:rsidRPr="00356374">
        <w:t>*/</w:t>
      </w:r>
      <w:r w:rsidRPr="00356374">
        <w:br/>
      </w:r>
      <w:r w:rsidR="00703801" w:rsidRPr="00356374">
        <w:t xml:space="preserve">   </w:t>
      </w:r>
      <w:r w:rsidRPr="00356374">
        <w:t>}</w:t>
      </w:r>
      <w:r w:rsidRPr="00356374">
        <w:br/>
      </w:r>
      <w:r w:rsidR="00703801" w:rsidRPr="00356374">
        <w:t xml:space="preserve">  </w:t>
      </w:r>
      <w:r w:rsidRPr="00356374">
        <w:t>&lt;/style&gt;</w:t>
      </w:r>
      <w:r w:rsidRPr="00356374">
        <w:br/>
      </w:r>
      <w:r w:rsidR="00703801" w:rsidRPr="00356374">
        <w:t xml:space="preserve"> </w:t>
      </w:r>
      <w:r w:rsidRPr="00356374">
        <w:t>&lt;/head&gt;</w:t>
      </w:r>
      <w:r w:rsidR="00703801" w:rsidRPr="00356374">
        <w:t xml:space="preserve"> </w:t>
      </w:r>
      <w:r w:rsidRPr="00356374">
        <w:br/>
      </w:r>
      <w:r w:rsidR="00703801" w:rsidRPr="000B5787">
        <w:t xml:space="preserve"> </w:t>
      </w:r>
      <w:r w:rsidRPr="000B5787">
        <w:t>&lt;body&gt;</w:t>
      </w:r>
      <w:r w:rsidRPr="000B5787">
        <w:br/>
      </w:r>
      <w:r w:rsidR="00703801" w:rsidRPr="000B5787">
        <w:t xml:space="preserve">   </w:t>
      </w:r>
      <w:r w:rsidRPr="000B5787">
        <w:t>&lt;p&gt;Согласно</w:t>
      </w:r>
      <w:r w:rsidR="00703801" w:rsidRPr="000B5787">
        <w:t xml:space="preserve"> </w:t>
      </w:r>
      <w:r w:rsidRPr="000B5787">
        <w:t>&lt;span</w:t>
      </w:r>
      <w:r w:rsidR="00703801" w:rsidRPr="000B5787">
        <w:t xml:space="preserve"> </w:t>
      </w:r>
      <w:r w:rsidRPr="000B5787">
        <w:t>class="gost"&gt;ГОСТ</w:t>
      </w:r>
      <w:r w:rsidR="00703801" w:rsidRPr="000B5787">
        <w:t xml:space="preserve"> </w:t>
      </w:r>
      <w:r w:rsidRPr="000B5787">
        <w:t>12.1.003-83</w:t>
      </w:r>
      <w:r w:rsidR="00703801" w:rsidRPr="000B5787">
        <w:t xml:space="preserve"> </w:t>
      </w:r>
      <w:r w:rsidRPr="000B5787">
        <w:t>ССБТ</w:t>
      </w:r>
      <w:r w:rsidR="00703801" w:rsidRPr="000B5787">
        <w:t xml:space="preserve"> </w:t>
      </w:r>
      <w:r w:rsidRPr="000B5787">
        <w:t>&amp;quot;Шум.</w:t>
      </w:r>
      <w:r w:rsidR="00703801" w:rsidRPr="000B5787">
        <w:t xml:space="preserve"> </w:t>
      </w:r>
      <w:r w:rsidRPr="00856BE4">
        <w:rPr>
          <w:lang w:val="ru-RU"/>
        </w:rPr>
        <w:t>Общие</w:t>
      </w:r>
      <w:r w:rsidR="00703801" w:rsidRPr="00856BE4">
        <w:rPr>
          <w:lang w:val="ru-RU"/>
        </w:rPr>
        <w:t xml:space="preserve">     </w:t>
      </w:r>
      <w:r w:rsidRPr="00856BE4">
        <w:rPr>
          <w:lang w:val="ru-RU"/>
        </w:rPr>
        <w:t>требования</w:t>
      </w:r>
      <w:r w:rsidR="00703801" w:rsidRPr="00856BE4">
        <w:rPr>
          <w:lang w:val="ru-RU"/>
        </w:rPr>
        <w:t xml:space="preserve"> </w:t>
      </w:r>
      <w:r w:rsidRPr="00856BE4">
        <w:rPr>
          <w:lang w:val="ru-RU"/>
        </w:rPr>
        <w:t>безопасности&amp;</w:t>
      </w:r>
      <w:r w:rsidRPr="000B5787">
        <w:t>quot</w:t>
      </w:r>
      <w:r w:rsidRPr="00856BE4">
        <w:rPr>
          <w:lang w:val="ru-RU"/>
        </w:rPr>
        <w:t>;&lt;/</w:t>
      </w:r>
      <w:r w:rsidRPr="000B5787">
        <w:t>span</w:t>
      </w:r>
      <w:r w:rsidRPr="00856BE4">
        <w:rPr>
          <w:lang w:val="ru-RU"/>
        </w:rPr>
        <w:t>&gt;,</w:t>
      </w:r>
      <w:r w:rsidR="00703801" w:rsidRPr="00856BE4">
        <w:rPr>
          <w:lang w:val="ru-RU"/>
        </w:rPr>
        <w:t xml:space="preserve"> </w:t>
      </w:r>
      <w:r w:rsidRPr="00856BE4">
        <w:rPr>
          <w:lang w:val="ru-RU"/>
        </w:rPr>
        <w:t>шумовой</w:t>
      </w:r>
      <w:r w:rsidR="00703801" w:rsidRPr="00856BE4">
        <w:rPr>
          <w:lang w:val="ru-RU"/>
        </w:rPr>
        <w:t xml:space="preserve"> </w:t>
      </w:r>
      <w:r w:rsidRPr="00856BE4">
        <w:rPr>
          <w:lang w:val="ru-RU"/>
        </w:rPr>
        <w:t>характеристикой</w:t>
      </w:r>
      <w:r w:rsidR="00703801" w:rsidRPr="00856BE4">
        <w:rPr>
          <w:lang w:val="ru-RU"/>
        </w:rPr>
        <w:t xml:space="preserve"> </w:t>
      </w:r>
      <w:r w:rsidRPr="00856BE4">
        <w:rPr>
          <w:lang w:val="ru-RU"/>
        </w:rPr>
        <w:t>рабочих</w:t>
      </w:r>
      <w:r w:rsidR="00703801" w:rsidRPr="00856BE4">
        <w:rPr>
          <w:lang w:val="ru-RU"/>
        </w:rPr>
        <w:t xml:space="preserve"> </w:t>
      </w:r>
      <w:r w:rsidRPr="00856BE4">
        <w:rPr>
          <w:lang w:val="ru-RU"/>
        </w:rPr>
        <w:t>мест</w:t>
      </w:r>
      <w:r w:rsidR="00703801" w:rsidRPr="00856BE4">
        <w:rPr>
          <w:lang w:val="ru-RU"/>
        </w:rPr>
        <w:t xml:space="preserve"> </w:t>
      </w:r>
      <w:r w:rsidRPr="00856BE4">
        <w:rPr>
          <w:lang w:val="ru-RU"/>
        </w:rPr>
        <w:t>при</w:t>
      </w:r>
      <w:r w:rsidR="00703801" w:rsidRPr="00856BE4">
        <w:rPr>
          <w:lang w:val="ru-RU"/>
        </w:rPr>
        <w:t xml:space="preserve"> </w:t>
      </w:r>
      <w:r w:rsidRPr="00856BE4">
        <w:rPr>
          <w:lang w:val="ru-RU"/>
        </w:rPr>
        <w:t>постоянном</w:t>
      </w:r>
      <w:r w:rsidR="00703801" w:rsidRPr="00856BE4">
        <w:rPr>
          <w:lang w:val="ru-RU"/>
        </w:rPr>
        <w:t xml:space="preserve"> </w:t>
      </w:r>
      <w:r w:rsidRPr="00856BE4">
        <w:rPr>
          <w:lang w:val="ru-RU"/>
        </w:rPr>
        <w:t>шуме</w:t>
      </w:r>
      <w:r w:rsidR="00703801" w:rsidRPr="00856BE4">
        <w:rPr>
          <w:lang w:val="ru-RU"/>
        </w:rPr>
        <w:t xml:space="preserve"> </w:t>
      </w:r>
      <w:r w:rsidRPr="00856BE4">
        <w:rPr>
          <w:lang w:val="ru-RU"/>
        </w:rPr>
        <w:t>являются</w:t>
      </w:r>
      <w:r w:rsidR="00703801" w:rsidRPr="00856BE4">
        <w:rPr>
          <w:lang w:val="ru-RU"/>
        </w:rPr>
        <w:t xml:space="preserve"> </w:t>
      </w:r>
      <w:r w:rsidRPr="00856BE4">
        <w:rPr>
          <w:lang w:val="ru-RU"/>
        </w:rPr>
        <w:t>уровни</w:t>
      </w:r>
      <w:r w:rsidR="00703801" w:rsidRPr="00856BE4">
        <w:rPr>
          <w:lang w:val="ru-RU"/>
        </w:rPr>
        <w:t xml:space="preserve"> </w:t>
      </w:r>
      <w:r w:rsidRPr="00856BE4">
        <w:rPr>
          <w:lang w:val="ru-RU"/>
        </w:rPr>
        <w:t>звуковых</w:t>
      </w:r>
      <w:r w:rsidR="00703801" w:rsidRPr="00856BE4">
        <w:rPr>
          <w:lang w:val="ru-RU"/>
        </w:rPr>
        <w:t xml:space="preserve"> </w:t>
      </w:r>
      <w:r w:rsidRPr="00856BE4">
        <w:rPr>
          <w:lang w:val="ru-RU"/>
        </w:rPr>
        <w:t>давлений</w:t>
      </w:r>
      <w:r w:rsidR="00703801" w:rsidRPr="00856BE4">
        <w:rPr>
          <w:lang w:val="ru-RU"/>
        </w:rPr>
        <w:t xml:space="preserve"> </w:t>
      </w:r>
      <w:r w:rsidRPr="00856BE4">
        <w:rPr>
          <w:lang w:val="ru-RU"/>
        </w:rPr>
        <w:t>в</w:t>
      </w:r>
      <w:r w:rsidR="00703801" w:rsidRPr="00856BE4">
        <w:rPr>
          <w:lang w:val="ru-RU"/>
        </w:rPr>
        <w:t xml:space="preserve"> </w:t>
      </w:r>
      <w:r w:rsidRPr="00856BE4">
        <w:rPr>
          <w:lang w:val="ru-RU"/>
        </w:rPr>
        <w:t>децибелах</w:t>
      </w:r>
      <w:r w:rsidR="00703801" w:rsidRPr="00856BE4">
        <w:rPr>
          <w:lang w:val="ru-RU"/>
        </w:rPr>
        <w:t xml:space="preserve"> </w:t>
      </w:r>
      <w:r w:rsidRPr="00856BE4">
        <w:rPr>
          <w:lang w:val="ru-RU"/>
        </w:rPr>
        <w:t>в</w:t>
      </w:r>
      <w:r w:rsidR="00703801" w:rsidRPr="00856BE4">
        <w:rPr>
          <w:lang w:val="ru-RU"/>
        </w:rPr>
        <w:t xml:space="preserve"> </w:t>
      </w:r>
      <w:r w:rsidRPr="00856BE4">
        <w:rPr>
          <w:lang w:val="ru-RU"/>
        </w:rPr>
        <w:t>октавных</w:t>
      </w:r>
      <w:r w:rsidR="00703801" w:rsidRPr="00856BE4">
        <w:rPr>
          <w:lang w:val="ru-RU"/>
        </w:rPr>
        <w:t xml:space="preserve"> </w:t>
      </w:r>
      <w:r w:rsidRPr="00856BE4">
        <w:rPr>
          <w:lang w:val="ru-RU"/>
        </w:rPr>
        <w:t>полосах.</w:t>
      </w:r>
      <w:r w:rsidR="00703801" w:rsidRPr="00856BE4">
        <w:rPr>
          <w:lang w:val="ru-RU"/>
        </w:rPr>
        <w:t xml:space="preserve"> </w:t>
      </w:r>
      <w:r w:rsidRPr="000B5787">
        <w:t>Совокупность</w:t>
      </w:r>
      <w:r w:rsidR="00703801" w:rsidRPr="000B5787">
        <w:t xml:space="preserve"> </w:t>
      </w:r>
      <w:r w:rsidRPr="000B5787">
        <w:t>таких</w:t>
      </w:r>
      <w:r w:rsidR="00703801" w:rsidRPr="000B5787">
        <w:t xml:space="preserve"> </w:t>
      </w:r>
      <w:r w:rsidRPr="000B5787">
        <w:t>уровней</w:t>
      </w:r>
      <w:r w:rsidR="00703801" w:rsidRPr="000B5787">
        <w:t xml:space="preserve"> </w:t>
      </w:r>
      <w:r w:rsidRPr="000B5787">
        <w:t>называется</w:t>
      </w:r>
      <w:r w:rsidR="00703801" w:rsidRPr="000B5787">
        <w:t xml:space="preserve"> </w:t>
      </w:r>
      <w:r w:rsidRPr="000B5787">
        <w:t>&lt;b</w:t>
      </w:r>
      <w:r w:rsidR="00703801" w:rsidRPr="000B5787">
        <w:t xml:space="preserve"> </w:t>
      </w:r>
      <w:r w:rsidRPr="000B5787">
        <w:t>class="term"&gt;</w:t>
      </w:r>
      <w:r w:rsidR="004239F0" w:rsidRPr="000B5787">
        <w:t xml:space="preserve"> </w:t>
      </w:r>
      <w:r w:rsidRPr="000B5787">
        <w:t>предельным</w:t>
      </w:r>
      <w:r w:rsidR="00703801" w:rsidRPr="000B5787">
        <w:t xml:space="preserve"> </w:t>
      </w:r>
      <w:r w:rsidRPr="000B5787">
        <w:t>спектром&lt;/b&gt;,</w:t>
      </w:r>
      <w:r w:rsidR="00703801" w:rsidRPr="000B5787">
        <w:t xml:space="preserve"> </w:t>
      </w:r>
      <w:r w:rsidRPr="000B5787">
        <w:t>номер</w:t>
      </w:r>
      <w:r w:rsidR="00703801" w:rsidRPr="000B5787">
        <w:t xml:space="preserve"> </w:t>
      </w:r>
      <w:r w:rsidRPr="000B5787">
        <w:t>которого</w:t>
      </w:r>
      <w:r w:rsidR="00703801" w:rsidRPr="000B5787">
        <w:t xml:space="preserve"> </w:t>
      </w:r>
      <w:r w:rsidRPr="000B5787">
        <w:t>численно</w:t>
      </w:r>
      <w:r w:rsidR="00703801" w:rsidRPr="000B5787">
        <w:t xml:space="preserve"> </w:t>
      </w:r>
      <w:r w:rsidRPr="000B5787">
        <w:t>равен</w:t>
      </w:r>
      <w:r w:rsidR="00703801" w:rsidRPr="000B5787">
        <w:t xml:space="preserve"> </w:t>
      </w:r>
      <w:r w:rsidRPr="000B5787">
        <w:t>уровню</w:t>
      </w:r>
      <w:r w:rsidR="00703801" w:rsidRPr="000B5787">
        <w:t xml:space="preserve"> </w:t>
      </w:r>
      <w:r w:rsidRPr="000B5787">
        <w:t>звукового</w:t>
      </w:r>
      <w:r w:rsidR="00703801" w:rsidRPr="000B5787">
        <w:t xml:space="preserve"> </w:t>
      </w:r>
      <w:r w:rsidRPr="000B5787">
        <w:t>давления</w:t>
      </w:r>
      <w:r w:rsidR="00703801" w:rsidRPr="000B5787">
        <w:t xml:space="preserve"> </w:t>
      </w:r>
      <w:r w:rsidRPr="000B5787">
        <w:t>в</w:t>
      </w:r>
      <w:r w:rsidR="00703801" w:rsidRPr="000B5787">
        <w:t xml:space="preserve"> </w:t>
      </w:r>
      <w:r w:rsidRPr="000B5787">
        <w:t>октавной</w:t>
      </w:r>
      <w:r w:rsidR="00703801" w:rsidRPr="000B5787">
        <w:t xml:space="preserve"> </w:t>
      </w:r>
      <w:r w:rsidRPr="000B5787">
        <w:t>полосе</w:t>
      </w:r>
      <w:r w:rsidR="00703801" w:rsidRPr="000B5787">
        <w:t xml:space="preserve"> </w:t>
      </w:r>
      <w:r w:rsidRPr="000B5787">
        <w:t>со</w:t>
      </w:r>
      <w:r w:rsidR="00703801" w:rsidRPr="000B5787">
        <w:t xml:space="preserve"> </w:t>
      </w:r>
      <w:r w:rsidRPr="000B5787">
        <w:t>среднегеометрической</w:t>
      </w:r>
      <w:r w:rsidR="00703801" w:rsidRPr="000B5787">
        <w:t xml:space="preserve"> </w:t>
      </w:r>
      <w:r w:rsidRPr="000B5787">
        <w:t>частотой</w:t>
      </w:r>
      <w:r w:rsidR="00703801" w:rsidRPr="000B5787">
        <w:t xml:space="preserve"> </w:t>
      </w:r>
      <w:r w:rsidRPr="000B5787">
        <w:t>1000&amp;nbsp;Гц.</w:t>
      </w:r>
    </w:p>
    <w:p w14:paraId="7AA23913" w14:textId="77777777" w:rsidR="004239F0" w:rsidRPr="000B5787" w:rsidRDefault="00703801" w:rsidP="00856BE4">
      <w:pPr>
        <w:pStyle w:val="afff6"/>
      </w:pPr>
      <w:r w:rsidRPr="000B5787">
        <w:t xml:space="preserve">   </w:t>
      </w:r>
      <w:r w:rsidR="00C0471B" w:rsidRPr="000B5787">
        <w:t>&lt;/p&gt;</w:t>
      </w:r>
    </w:p>
    <w:p w14:paraId="1B0D2488" w14:textId="77777777" w:rsidR="004239F0" w:rsidRPr="000B5787" w:rsidRDefault="00703801" w:rsidP="00856BE4">
      <w:pPr>
        <w:pStyle w:val="afff6"/>
      </w:pPr>
      <w:r w:rsidRPr="000B5787">
        <w:t xml:space="preserve"> </w:t>
      </w:r>
      <w:r w:rsidR="00C0471B" w:rsidRPr="000B5787">
        <w:t>&lt;/body&gt;</w:t>
      </w:r>
    </w:p>
    <w:p w14:paraId="50373016" w14:textId="5BDBD1D1" w:rsidR="00C0471B" w:rsidRPr="000B5787" w:rsidRDefault="00C0471B" w:rsidP="00856BE4">
      <w:pPr>
        <w:pStyle w:val="afff6"/>
      </w:pPr>
      <w:r w:rsidRPr="000B5787">
        <w:t>&lt;/html&gt;</w:t>
      </w:r>
    </w:p>
    <w:p w14:paraId="3F27E63C" w14:textId="77777777" w:rsidR="004735EC" w:rsidRPr="00676700" w:rsidRDefault="004735EC" w:rsidP="004735EC">
      <w:pPr>
        <w:pStyle w:val="aff0"/>
        <w:rPr>
          <w:rStyle w:val="3TimesNewRoman120"/>
          <w:rFonts w:eastAsiaTheme="minorHAnsi"/>
          <w:b/>
          <w:iCs w:val="0"/>
        </w:rPr>
      </w:pPr>
      <w:r w:rsidRPr="00676700">
        <w:rPr>
          <w:rStyle w:val="3TimesNewRoman120"/>
          <w:rFonts w:eastAsiaTheme="minorHAnsi"/>
          <w:b/>
          <w:iCs w:val="0"/>
        </w:rPr>
        <w:t>Одновременное использование разных классов</w:t>
      </w:r>
    </w:p>
    <w:p w14:paraId="78B8724C" w14:textId="77777777" w:rsidR="004735EC" w:rsidRPr="007B026C" w:rsidRDefault="004735EC" w:rsidP="004735EC">
      <w:pPr>
        <w:pStyle w:val="aff0"/>
        <w:rPr>
          <w:rFonts w:cs="Times New Roman"/>
          <w:szCs w:val="24"/>
        </w:rPr>
      </w:pPr>
      <w:r w:rsidRPr="007B026C">
        <w:t xml:space="preserve">К любому тегу одновременно можно добавить несколько классов, перечисляя их в атрибуте class через пробел. В этом случае к элементу применяется </w:t>
      </w:r>
      <w:r w:rsidRPr="007B026C">
        <w:lastRenderedPageBreak/>
        <w:t xml:space="preserve">стиль, описанный в правилах для каждого класса. Поскольку при добавлении нескольких классов они могут содержать одинаковые стилевые свойства, но с разными значениями, то берётся значение у класса, который описан в коде ниже. </w:t>
      </w:r>
      <w:r w:rsidRPr="007B026C">
        <w:rPr>
          <w:rFonts w:cs="Times New Roman"/>
          <w:szCs w:val="24"/>
        </w:rPr>
        <w:t>В стилях также допускается использовать запись вида .layer1.layer2, где layer1 и layer2 представляют собой имена классов. Стиль применяется только для элементов, у которых одновременно заданы классы layer1 и layer2.</w:t>
      </w:r>
    </w:p>
    <w:p w14:paraId="4C174A86" w14:textId="77777777" w:rsidR="00C0471B" w:rsidRPr="00676700" w:rsidRDefault="00C0471B" w:rsidP="00B567FC">
      <w:pPr>
        <w:pStyle w:val="3"/>
        <w:rPr>
          <w:rStyle w:val="3TimesNewRoman120"/>
          <w:rFonts w:eastAsiaTheme="minorHAnsi"/>
          <w:b/>
          <w:iCs/>
        </w:rPr>
      </w:pPr>
      <w:r w:rsidRPr="00676700">
        <w:rPr>
          <w:rStyle w:val="3TimesNewRoman120"/>
          <w:rFonts w:eastAsiaTheme="minorHAnsi"/>
          <w:b/>
          <w:iCs/>
        </w:rPr>
        <w:t>Селектор по идентификатору</w:t>
      </w:r>
    </w:p>
    <w:p w14:paraId="3492C641" w14:textId="7187C5D0" w:rsidR="00C0471B" w:rsidRPr="007B026C" w:rsidRDefault="00C0471B" w:rsidP="004239F0">
      <w:pPr>
        <w:pStyle w:val="aff0"/>
        <w:rPr>
          <w:lang w:eastAsia="ru-RU"/>
        </w:rPr>
      </w:pPr>
      <w:r w:rsidRPr="007B026C">
        <w:rPr>
          <w:lang w:eastAsia="ru-RU"/>
        </w:rPr>
        <w:t xml:space="preserve">Идентификатор (называемый также «ID селектор») определяет уникальное имя элемента, которое используется для изменения его стиля и обращения к нему </w:t>
      </w:r>
      <w:r w:rsidR="00356374">
        <w:rPr>
          <w:lang w:eastAsia="ru-RU"/>
        </w:rPr>
        <w:t xml:space="preserve">из сценариев </w:t>
      </w:r>
      <w:r w:rsidR="00356374">
        <w:rPr>
          <w:lang w:val="en-US" w:eastAsia="ru-RU"/>
        </w:rPr>
        <w:t>JavaScript</w:t>
      </w:r>
      <w:r w:rsidRPr="007B026C">
        <w:rPr>
          <w:lang w:eastAsia="ru-RU"/>
        </w:rPr>
        <w:t>. Синтаксис применения идентификатора следующий.</w:t>
      </w:r>
    </w:p>
    <w:p w14:paraId="7DCC81B4" w14:textId="49F152B3" w:rsidR="00C0471B" w:rsidRPr="00AF4CEE" w:rsidRDefault="004369CC" w:rsidP="00856BE4">
      <w:pPr>
        <w:pStyle w:val="afff6"/>
      </w:pPr>
      <w:r>
        <w:t>#Имя идентификатора {</w:t>
      </w:r>
      <w:r w:rsidR="00C0471B" w:rsidRPr="00AF4CEE">
        <w:t>свойство1: значение; свойство2: значение; ... }</w:t>
      </w:r>
    </w:p>
    <w:p w14:paraId="2998CB48" w14:textId="0DD95FDA" w:rsidR="00C0471B" w:rsidRPr="007B026C" w:rsidRDefault="00C0471B" w:rsidP="004239F0">
      <w:pPr>
        <w:pStyle w:val="aff0"/>
        <w:rPr>
          <w:lang w:eastAsia="ru-RU"/>
        </w:rPr>
      </w:pPr>
      <w:r w:rsidRPr="007B026C">
        <w:rPr>
          <w:lang w:eastAsia="ru-RU"/>
        </w:rPr>
        <w:t>При описании идентификатора вначале указывается символ решётки (#), затем идет имя идентификатора. Оно должно начинаться с латинского символа и может содержать в себе символ дефиса (-) и подчеркивания (_). Использование русских букв в именах идентификатора недопустимо. В отличие от классов идентификаторы должны быть уникальны, иными словами, встречаться в коде документа только один раз.</w:t>
      </w:r>
      <w:r w:rsidR="004369CC">
        <w:rPr>
          <w:lang w:eastAsia="ru-RU"/>
        </w:rPr>
        <w:t xml:space="preserve"> </w:t>
      </w:r>
      <w:r w:rsidRPr="007B026C">
        <w:rPr>
          <w:lang w:eastAsia="ru-RU"/>
        </w:rPr>
        <w:t xml:space="preserve">Обращение к идентификатору происходит аналогично классам, но в качестве ключевого слова у тега используется атрибут </w:t>
      </w:r>
      <w:r w:rsidRPr="007B026C">
        <w:t>id</w:t>
      </w:r>
      <w:r w:rsidRPr="007B026C">
        <w:rPr>
          <w:lang w:eastAsia="ru-RU"/>
        </w:rPr>
        <w:t>, значением которого выступает имя идентификатора (пример</w:t>
      </w:r>
      <w:r w:rsidR="00703801">
        <w:rPr>
          <w:lang w:eastAsia="ru-RU"/>
        </w:rPr>
        <w:t xml:space="preserve"> </w:t>
      </w:r>
      <w:r w:rsidRPr="007B026C">
        <w:rPr>
          <w:lang w:eastAsia="ru-RU"/>
        </w:rPr>
        <w:t>2</w:t>
      </w:r>
      <w:r w:rsidR="00A44046">
        <w:rPr>
          <w:lang w:eastAsia="ru-RU"/>
        </w:rPr>
        <w:t>.</w:t>
      </w:r>
      <w:r w:rsidR="00CC632C">
        <w:rPr>
          <w:lang w:eastAsia="ru-RU"/>
        </w:rPr>
        <w:t>29</w:t>
      </w:r>
      <w:r w:rsidRPr="007B026C">
        <w:rPr>
          <w:lang w:eastAsia="ru-RU"/>
        </w:rPr>
        <w:t xml:space="preserve">). </w:t>
      </w:r>
    </w:p>
    <w:p w14:paraId="65BB4A6B" w14:textId="37A8E8A7" w:rsidR="00C0471B" w:rsidRPr="00215834" w:rsidRDefault="00C0471B" w:rsidP="00356374">
      <w:pPr>
        <w:pStyle w:val="0"/>
        <w:ind w:left="227" w:firstLine="340"/>
        <w:jc w:val="left"/>
        <w:rPr>
          <w:lang w:eastAsia="ru-RU"/>
        </w:rPr>
      </w:pPr>
      <w:r w:rsidRPr="00356374">
        <w:rPr>
          <w:b/>
          <w:bCs/>
        </w:rPr>
        <w:t>Пример 2.</w:t>
      </w:r>
      <w:r w:rsidR="00CC632C">
        <w:rPr>
          <w:b/>
          <w:bCs/>
        </w:rPr>
        <w:t>29</w:t>
      </w:r>
      <w:r w:rsidR="00356374" w:rsidRPr="00356374">
        <w:rPr>
          <w:b/>
          <w:bCs/>
        </w:rPr>
        <w:t>.</w:t>
      </w:r>
      <w:r w:rsidR="00356374" w:rsidRPr="00B90DFB">
        <w:rPr>
          <w:lang w:eastAsia="ru-RU"/>
        </w:rPr>
        <w:t xml:space="preserve"> </w:t>
      </w:r>
      <w:r w:rsidRPr="00215834">
        <w:rPr>
          <w:lang w:eastAsia="ru-RU"/>
        </w:rPr>
        <w:t>Использование иде</w:t>
      </w:r>
      <w:r w:rsidR="008C6432" w:rsidRPr="00215834">
        <w:rPr>
          <w:lang w:eastAsia="ru-RU"/>
        </w:rPr>
        <w:t>н</w:t>
      </w:r>
      <w:r w:rsidRPr="00215834">
        <w:rPr>
          <w:lang w:eastAsia="ru-RU"/>
        </w:rPr>
        <w:t>тификатора</w:t>
      </w:r>
      <w:r w:rsidR="00B90DFB">
        <w:rPr>
          <w:lang w:eastAsia="ru-RU"/>
        </w:rPr>
        <w:t>.</w:t>
      </w:r>
    </w:p>
    <w:p w14:paraId="66349408" w14:textId="77777777" w:rsidR="00B90DFB" w:rsidRPr="00E9774D" w:rsidRDefault="00B90DFB" w:rsidP="00856BE4">
      <w:pPr>
        <w:pStyle w:val="afff6"/>
      </w:pPr>
      <w:r w:rsidRPr="00E9774D">
        <w:t>&lt;!</w:t>
      </w:r>
      <w:r w:rsidRPr="005F7C41">
        <w:t>DOCTYPE</w:t>
      </w:r>
      <w:r w:rsidRPr="00E9774D">
        <w:t xml:space="preserve"> </w:t>
      </w:r>
      <w:r w:rsidRPr="005F7C41">
        <w:t>html</w:t>
      </w:r>
      <w:r w:rsidRPr="00E9774D">
        <w:t xml:space="preserve"> </w:t>
      </w:r>
      <w:r w:rsidRPr="005F7C41">
        <w:t>PUBLIC</w:t>
      </w:r>
      <w:r w:rsidRPr="00E9774D">
        <w:t xml:space="preserve">  "-//</w:t>
      </w:r>
      <w:r w:rsidRPr="005F7C41">
        <w:t>W</w:t>
      </w:r>
      <w:r w:rsidRPr="00E9774D">
        <w:t>3</w:t>
      </w:r>
      <w:r w:rsidRPr="005F7C41">
        <w:t>C</w:t>
      </w:r>
      <w:r w:rsidRPr="00E9774D">
        <w:t>//</w:t>
      </w:r>
      <w:r w:rsidRPr="005F7C41">
        <w:t>DTD</w:t>
      </w:r>
      <w:r w:rsidRPr="00E9774D">
        <w:t xml:space="preserve"> </w:t>
      </w:r>
      <w:r w:rsidRPr="005F7C41">
        <w:t>XHTML</w:t>
      </w:r>
      <w:r w:rsidRPr="00E9774D">
        <w:t xml:space="preserve"> 1.0 </w:t>
      </w:r>
      <w:r w:rsidRPr="005F7C41">
        <w:t>Strict</w:t>
      </w:r>
      <w:r w:rsidRPr="00E9774D">
        <w:t>//</w:t>
      </w:r>
      <w:r w:rsidRPr="005F7C41">
        <w:t>EN</w:t>
      </w:r>
      <w:r w:rsidRPr="00E9774D">
        <w:t>"</w:t>
      </w:r>
    </w:p>
    <w:p w14:paraId="0A1FDBB0" w14:textId="77777777" w:rsidR="00B90DFB" w:rsidRPr="00E9774D" w:rsidRDefault="00B90DFB" w:rsidP="00856BE4">
      <w:pPr>
        <w:pStyle w:val="afff6"/>
      </w:pPr>
      <w:r w:rsidRPr="00E9774D">
        <w:t>"</w:t>
      </w:r>
      <w:r w:rsidRPr="005F7C41">
        <w:t>http</w:t>
      </w:r>
      <w:r w:rsidRPr="00E9774D">
        <w:t>://</w:t>
      </w:r>
      <w:r w:rsidRPr="005F7C41">
        <w:t>www</w:t>
      </w:r>
      <w:r w:rsidRPr="00E9774D">
        <w:t>.</w:t>
      </w:r>
      <w:r w:rsidRPr="005F7C41">
        <w:t>w</w:t>
      </w:r>
      <w:r w:rsidRPr="00E9774D">
        <w:t>3.</w:t>
      </w:r>
      <w:r w:rsidRPr="005F7C41">
        <w:t>org</w:t>
      </w:r>
      <w:r w:rsidRPr="00E9774D">
        <w:t>/</w:t>
      </w:r>
      <w:r w:rsidRPr="005F7C41">
        <w:t>TR</w:t>
      </w:r>
      <w:r w:rsidRPr="00E9774D">
        <w:t>/</w:t>
      </w:r>
      <w:r w:rsidRPr="005F7C41">
        <w:t>xhtml</w:t>
      </w:r>
      <w:r w:rsidRPr="00E9774D">
        <w:t>1/</w:t>
      </w:r>
      <w:r w:rsidRPr="005F7C41">
        <w:t>DTD</w:t>
      </w:r>
      <w:r w:rsidRPr="00E9774D">
        <w:t>/</w:t>
      </w:r>
      <w:r w:rsidRPr="005F7C41">
        <w:t>xhtml</w:t>
      </w:r>
      <w:r w:rsidRPr="00E9774D">
        <w:t>1-</w:t>
      </w:r>
      <w:r w:rsidRPr="005F7C41">
        <w:t>strict</w:t>
      </w:r>
      <w:r w:rsidRPr="00E9774D">
        <w:t>.</w:t>
      </w:r>
      <w:r w:rsidRPr="005F7C41">
        <w:t>dtd</w:t>
      </w:r>
      <w:r w:rsidRPr="00E9774D">
        <w:t>"&gt;</w:t>
      </w:r>
    </w:p>
    <w:p w14:paraId="033BAE2E" w14:textId="77777777" w:rsidR="00B90DFB" w:rsidRDefault="00B90DFB" w:rsidP="00856BE4">
      <w:pPr>
        <w:pStyle w:val="afff6"/>
      </w:pPr>
      <w:r w:rsidRPr="009C6771">
        <w:t>&lt;</w:t>
      </w:r>
      <w:r w:rsidRPr="005F7C41">
        <w:t>html</w:t>
      </w:r>
      <w:r w:rsidRPr="009C6771">
        <w:t xml:space="preserve"> </w:t>
      </w:r>
      <w:r w:rsidRPr="005F7C41">
        <w:t>xmlns</w:t>
      </w:r>
      <w:r w:rsidRPr="009C6771">
        <w:t>="</w:t>
      </w:r>
      <w:r w:rsidRPr="005F7C41">
        <w:t>http://www.w3.org/1999/xhtml"&gt;</w:t>
      </w:r>
      <w:r w:rsidRPr="005F7C41">
        <w:br/>
        <w:t xml:space="preserve"> &lt;</w:t>
      </w:r>
      <w:r w:rsidRPr="00703801">
        <w:t>head</w:t>
      </w:r>
      <w:r w:rsidRPr="005F7C41">
        <w:t>&gt;</w:t>
      </w:r>
      <w:r w:rsidRPr="005F7C41">
        <w:br/>
      </w:r>
      <w:r w:rsidRPr="00623973">
        <w:t xml:space="preserve">  &lt;</w:t>
      </w:r>
      <w:r w:rsidRPr="00AF4CEE">
        <w:t>meta</w:t>
      </w:r>
      <w:r w:rsidRPr="00623973">
        <w:t xml:space="preserve"> </w:t>
      </w:r>
      <w:r w:rsidRPr="00AF4CEE">
        <w:t>http</w:t>
      </w:r>
      <w:r w:rsidRPr="00623973">
        <w:t>-</w:t>
      </w:r>
      <w:r w:rsidRPr="00AF4CEE">
        <w:t>equiv</w:t>
      </w:r>
      <w:r w:rsidRPr="00623973">
        <w:t>="</w:t>
      </w:r>
      <w:r w:rsidRPr="00AF4CEE">
        <w:t xml:space="preserve">Content-Type" content="text/html; </w:t>
      </w:r>
      <w:r>
        <w:t>charset=utf-8" /&gt;</w:t>
      </w:r>
      <w:r w:rsidRPr="005F7C41">
        <w:t xml:space="preserve">  </w:t>
      </w:r>
    </w:p>
    <w:p w14:paraId="580A83A0" w14:textId="77777777" w:rsidR="00B90DFB" w:rsidRDefault="00C0471B" w:rsidP="00856BE4">
      <w:pPr>
        <w:pStyle w:val="afff6"/>
      </w:pPr>
      <w:r w:rsidRPr="00AF4CEE">
        <w:t>&lt;title&gt;Идентификаторы&lt;/title&gt;</w:t>
      </w:r>
      <w:r w:rsidRPr="00AF4CEE">
        <w:br/>
      </w:r>
      <w:r w:rsidR="00703801">
        <w:t xml:space="preserve">  </w:t>
      </w:r>
      <w:r w:rsidRPr="00AF4CEE">
        <w:t>&lt;style&gt;</w:t>
      </w:r>
      <w:r w:rsidRPr="00AF4CEE">
        <w:br/>
      </w:r>
      <w:r w:rsidR="00703801">
        <w:t xml:space="preserve">   </w:t>
      </w:r>
      <w:r w:rsidRPr="00AF4CEE">
        <w:t>#help</w:t>
      </w:r>
      <w:r w:rsidR="00703801">
        <w:t xml:space="preserve"> </w:t>
      </w:r>
      <w:r w:rsidRPr="00AF4CEE">
        <w:t>{</w:t>
      </w:r>
      <w:r w:rsidRPr="00AF4CEE">
        <w:br/>
      </w:r>
      <w:r w:rsidR="00703801">
        <w:t xml:space="preserve">    </w:t>
      </w:r>
      <w:r w:rsidRPr="00AF4CEE">
        <w:t>position:</w:t>
      </w:r>
      <w:r w:rsidR="00703801">
        <w:t xml:space="preserve"> </w:t>
      </w:r>
      <w:r w:rsidRPr="00AF4CEE">
        <w:t>absolute;</w:t>
      </w:r>
      <w:r w:rsidR="00703801">
        <w:t xml:space="preserve"> </w:t>
      </w:r>
      <w:r w:rsidRPr="00AF4CEE">
        <w:t>/*</w:t>
      </w:r>
      <w:r w:rsidR="00703801">
        <w:t xml:space="preserve"> </w:t>
      </w:r>
      <w:r w:rsidRPr="00AF4CEE">
        <w:t>Абсолютное</w:t>
      </w:r>
      <w:r w:rsidR="00703801">
        <w:t xml:space="preserve"> </w:t>
      </w:r>
      <w:r w:rsidRPr="00AF4CEE">
        <w:t>позиционирование</w:t>
      </w:r>
      <w:r w:rsidR="00703801">
        <w:t xml:space="preserve"> </w:t>
      </w:r>
      <w:r w:rsidRPr="00AF4CEE">
        <w:t>*/</w:t>
      </w:r>
      <w:r w:rsidRPr="00AF4CEE">
        <w:br/>
      </w:r>
      <w:r w:rsidR="00703801">
        <w:t xml:space="preserve">    </w:t>
      </w:r>
      <w:r w:rsidRPr="00AF4CEE">
        <w:t>left:</w:t>
      </w:r>
      <w:r w:rsidR="00703801">
        <w:t xml:space="preserve"> </w:t>
      </w:r>
      <w:r w:rsidRPr="00AF4CEE">
        <w:t>160px;</w:t>
      </w:r>
      <w:r w:rsidR="00703801">
        <w:t xml:space="preserve"> </w:t>
      </w:r>
      <w:r w:rsidRPr="00AF4CEE">
        <w:t>/*</w:t>
      </w:r>
      <w:r w:rsidR="00703801">
        <w:t xml:space="preserve"> </w:t>
      </w:r>
      <w:r w:rsidRPr="00AF4CEE">
        <w:t>Положение</w:t>
      </w:r>
      <w:r w:rsidR="00703801">
        <w:t xml:space="preserve"> </w:t>
      </w:r>
      <w:r w:rsidRPr="00AF4CEE">
        <w:t>элемента</w:t>
      </w:r>
      <w:r w:rsidR="00703801">
        <w:t xml:space="preserve"> </w:t>
      </w:r>
      <w:r w:rsidRPr="00AF4CEE">
        <w:t>от</w:t>
      </w:r>
      <w:r w:rsidR="00703801">
        <w:t xml:space="preserve"> </w:t>
      </w:r>
      <w:r w:rsidRPr="00AF4CEE">
        <w:t>левого</w:t>
      </w:r>
      <w:r w:rsidR="00703801">
        <w:t xml:space="preserve"> </w:t>
      </w:r>
      <w:r w:rsidRPr="00AF4CEE">
        <w:t>края</w:t>
      </w:r>
      <w:r w:rsidR="00703801">
        <w:t xml:space="preserve"> </w:t>
      </w:r>
      <w:r w:rsidRPr="00AF4CEE">
        <w:t>*/</w:t>
      </w:r>
      <w:r w:rsidRPr="00AF4CEE">
        <w:br/>
      </w:r>
      <w:r w:rsidR="00703801">
        <w:t xml:space="preserve">    </w:t>
      </w:r>
      <w:r w:rsidRPr="00AF4CEE">
        <w:t>top:</w:t>
      </w:r>
      <w:r w:rsidR="00703801">
        <w:t xml:space="preserve"> </w:t>
      </w:r>
      <w:r w:rsidRPr="00AF4CEE">
        <w:t>50px;</w:t>
      </w:r>
      <w:r w:rsidR="00703801">
        <w:t xml:space="preserve"> </w:t>
      </w:r>
      <w:r w:rsidRPr="00AF4CEE">
        <w:t>/*</w:t>
      </w:r>
      <w:r w:rsidR="00703801">
        <w:t xml:space="preserve"> </w:t>
      </w:r>
      <w:r w:rsidRPr="00AF4CEE">
        <w:t>Положение</w:t>
      </w:r>
      <w:r w:rsidR="00703801">
        <w:t xml:space="preserve"> </w:t>
      </w:r>
      <w:r w:rsidRPr="00AF4CEE">
        <w:t>от</w:t>
      </w:r>
      <w:r w:rsidR="00703801">
        <w:t xml:space="preserve"> </w:t>
      </w:r>
      <w:r w:rsidRPr="00AF4CEE">
        <w:t>верхнего</w:t>
      </w:r>
      <w:r w:rsidR="00703801">
        <w:t xml:space="preserve"> </w:t>
      </w:r>
      <w:r w:rsidRPr="00AF4CEE">
        <w:t>края</w:t>
      </w:r>
      <w:r w:rsidR="00703801">
        <w:t xml:space="preserve"> </w:t>
      </w:r>
      <w:r w:rsidRPr="00AF4CEE">
        <w:t>*/</w:t>
      </w:r>
      <w:r w:rsidRPr="00AF4CEE">
        <w:br/>
      </w:r>
      <w:r w:rsidR="00703801">
        <w:t xml:space="preserve">    </w:t>
      </w:r>
      <w:r w:rsidRPr="00AF4CEE">
        <w:t>width:</w:t>
      </w:r>
      <w:r w:rsidR="00703801">
        <w:t xml:space="preserve"> </w:t>
      </w:r>
      <w:r w:rsidRPr="00AF4CEE">
        <w:t>225px;</w:t>
      </w:r>
      <w:r w:rsidR="00703801">
        <w:t xml:space="preserve"> </w:t>
      </w:r>
      <w:r w:rsidRPr="00AF4CEE">
        <w:t>/*</w:t>
      </w:r>
      <w:r w:rsidR="00703801">
        <w:t xml:space="preserve"> </w:t>
      </w:r>
      <w:r w:rsidRPr="00AF4CEE">
        <w:t>Ширина</w:t>
      </w:r>
      <w:r w:rsidR="00703801">
        <w:t xml:space="preserve"> </w:t>
      </w:r>
      <w:r w:rsidRPr="00AF4CEE">
        <w:t>блока</w:t>
      </w:r>
      <w:r w:rsidR="00703801">
        <w:t xml:space="preserve"> </w:t>
      </w:r>
      <w:r w:rsidRPr="00AF4CEE">
        <w:t>*/</w:t>
      </w:r>
      <w:r w:rsidRPr="00AF4CEE">
        <w:br/>
      </w:r>
      <w:r w:rsidR="00703801">
        <w:t xml:space="preserve">    </w:t>
      </w:r>
      <w:r w:rsidRPr="00AF4CEE">
        <w:t>padding:</w:t>
      </w:r>
      <w:r w:rsidR="00703801">
        <w:t xml:space="preserve"> </w:t>
      </w:r>
      <w:r w:rsidRPr="00AF4CEE">
        <w:t>5px;</w:t>
      </w:r>
      <w:r w:rsidR="00703801">
        <w:t xml:space="preserve"> </w:t>
      </w:r>
      <w:r w:rsidRPr="00AF4CEE">
        <w:t>/*</w:t>
      </w:r>
      <w:r w:rsidR="00703801">
        <w:t xml:space="preserve"> </w:t>
      </w:r>
      <w:r w:rsidRPr="00AF4CEE">
        <w:t>Поля</w:t>
      </w:r>
      <w:r w:rsidR="00703801">
        <w:t xml:space="preserve"> </w:t>
      </w:r>
      <w:r w:rsidRPr="00AF4CEE">
        <w:t>вокруг</w:t>
      </w:r>
      <w:r w:rsidR="00703801">
        <w:t xml:space="preserve"> </w:t>
      </w:r>
      <w:r w:rsidRPr="00AF4CEE">
        <w:t>текста</w:t>
      </w:r>
      <w:r w:rsidR="00703801">
        <w:t xml:space="preserve"> </w:t>
      </w:r>
      <w:r w:rsidRPr="00AF4CEE">
        <w:t>*/</w:t>
      </w:r>
      <w:r w:rsidRPr="00AF4CEE">
        <w:br/>
      </w:r>
      <w:r w:rsidR="00703801">
        <w:t xml:space="preserve">    </w:t>
      </w:r>
      <w:r w:rsidRPr="00AF4CEE">
        <w:t>background:</w:t>
      </w:r>
      <w:r w:rsidR="00703801">
        <w:t xml:space="preserve"> </w:t>
      </w:r>
      <w:r w:rsidRPr="00AF4CEE">
        <w:t>#f0f0f0;</w:t>
      </w:r>
      <w:r w:rsidR="00703801">
        <w:t xml:space="preserve"> </w:t>
      </w:r>
      <w:r w:rsidRPr="00AF4CEE">
        <w:t>/*</w:t>
      </w:r>
      <w:r w:rsidR="00703801">
        <w:t xml:space="preserve"> </w:t>
      </w:r>
      <w:r w:rsidRPr="00AF4CEE">
        <w:t>Цвет</w:t>
      </w:r>
      <w:r w:rsidR="00703801">
        <w:t xml:space="preserve"> </w:t>
      </w:r>
      <w:r w:rsidRPr="00AF4CEE">
        <w:t>фона</w:t>
      </w:r>
      <w:r w:rsidR="00703801">
        <w:t xml:space="preserve"> </w:t>
      </w:r>
      <w:r w:rsidRPr="00AF4CEE">
        <w:t>*/</w:t>
      </w:r>
      <w:r w:rsidR="00703801">
        <w:t xml:space="preserve">  </w:t>
      </w:r>
      <w:r w:rsidRPr="00AF4CEE">
        <w:t>}</w:t>
      </w:r>
      <w:r w:rsidRPr="00AF4CEE">
        <w:br/>
      </w:r>
      <w:r w:rsidR="00703801">
        <w:t xml:space="preserve">  </w:t>
      </w:r>
      <w:r w:rsidRPr="00AF4CEE">
        <w:t>&lt;/style&gt;</w:t>
      </w:r>
      <w:r w:rsidRPr="00AF4CEE">
        <w:br/>
      </w:r>
      <w:r w:rsidR="00703801">
        <w:t xml:space="preserve"> </w:t>
      </w:r>
      <w:r w:rsidRPr="00AF4CEE">
        <w:t>&lt;/head&gt;</w:t>
      </w:r>
      <w:r w:rsidR="00703801">
        <w:t xml:space="preserve"> </w:t>
      </w:r>
      <w:r w:rsidRPr="00AF4CEE">
        <w:br/>
      </w:r>
      <w:r w:rsidR="00703801">
        <w:t xml:space="preserve"> </w:t>
      </w:r>
      <w:r w:rsidRPr="00AF4CEE">
        <w:t>&lt;body&gt;</w:t>
      </w:r>
      <w:r w:rsidR="00703801">
        <w:t xml:space="preserve"> </w:t>
      </w:r>
      <w:r w:rsidRPr="00AF4CEE">
        <w:br/>
      </w:r>
      <w:r w:rsidR="00703801">
        <w:t xml:space="preserve">  </w:t>
      </w:r>
      <w:r w:rsidRPr="00AF4CEE">
        <w:t>&lt;div</w:t>
      </w:r>
      <w:r w:rsidR="00703801">
        <w:t xml:space="preserve"> </w:t>
      </w:r>
      <w:r w:rsidRPr="00AF4CEE">
        <w:t>id="help"&gt;</w:t>
      </w:r>
      <w:r w:rsidRPr="00AF4CEE">
        <w:br/>
      </w:r>
      <w:r w:rsidR="00703801">
        <w:t xml:space="preserve">   </w:t>
      </w:r>
      <w:r w:rsidRPr="00AF4CEE">
        <w:t>Этот</w:t>
      </w:r>
      <w:r w:rsidR="00703801">
        <w:t xml:space="preserve"> </w:t>
      </w:r>
      <w:r w:rsidRPr="00AF4CEE">
        <w:t>элемент</w:t>
      </w:r>
      <w:r w:rsidR="00703801">
        <w:t xml:space="preserve"> </w:t>
      </w:r>
      <w:r w:rsidRPr="00AF4CEE">
        <w:t>помогает</w:t>
      </w:r>
      <w:r w:rsidR="00703801">
        <w:t xml:space="preserve"> </w:t>
      </w:r>
      <w:r w:rsidRPr="00AF4CEE">
        <w:t>в</w:t>
      </w:r>
      <w:r w:rsidR="00703801">
        <w:t xml:space="preserve"> </w:t>
      </w:r>
      <w:r w:rsidRPr="00AF4CEE">
        <w:t>случае,</w:t>
      </w:r>
      <w:r w:rsidR="00703801">
        <w:t xml:space="preserve"> </w:t>
      </w:r>
      <w:r w:rsidRPr="00AF4CEE">
        <w:t>когда</w:t>
      </w:r>
      <w:r w:rsidR="00703801">
        <w:t xml:space="preserve"> </w:t>
      </w:r>
      <w:r w:rsidRPr="00AF4CEE">
        <w:t>вы</w:t>
      </w:r>
      <w:r w:rsidR="00703801">
        <w:t xml:space="preserve"> </w:t>
      </w:r>
      <w:r w:rsidRPr="00AF4CEE">
        <w:t>находитесь</w:t>
      </w:r>
      <w:r w:rsidR="00703801">
        <w:t xml:space="preserve"> </w:t>
      </w:r>
      <w:r w:rsidRPr="00AF4CEE">
        <w:t>в</w:t>
      </w:r>
      <w:r w:rsidR="00703801">
        <w:t xml:space="preserve"> </w:t>
      </w:r>
      <w:r w:rsidRPr="00AF4CEE">
        <w:t>осознании</w:t>
      </w:r>
      <w:r w:rsidR="00703801">
        <w:t xml:space="preserve"> </w:t>
      </w:r>
      <w:r w:rsidRPr="00AF4CEE">
        <w:t>того</w:t>
      </w:r>
      <w:r w:rsidR="004239F0">
        <w:t xml:space="preserve"> </w:t>
      </w:r>
      <w:r w:rsidRPr="00AF4CEE">
        <w:t>факта,</w:t>
      </w:r>
      <w:r w:rsidR="00703801">
        <w:t xml:space="preserve"> </w:t>
      </w:r>
      <w:r w:rsidRPr="00AF4CEE">
        <w:t>что</w:t>
      </w:r>
      <w:r w:rsidR="00703801">
        <w:t xml:space="preserve"> </w:t>
      </w:r>
      <w:r w:rsidRPr="00AF4CEE">
        <w:t>совершенно</w:t>
      </w:r>
      <w:r w:rsidR="00703801">
        <w:t xml:space="preserve"> </w:t>
      </w:r>
      <w:r w:rsidRPr="00AF4CEE">
        <w:t>не</w:t>
      </w:r>
      <w:r w:rsidR="00703801">
        <w:t xml:space="preserve"> </w:t>
      </w:r>
      <w:r w:rsidRPr="00AF4CEE">
        <w:t>понимаете,</w:t>
      </w:r>
      <w:r w:rsidR="00703801">
        <w:t xml:space="preserve"> </w:t>
      </w:r>
      <w:r w:rsidRPr="00AF4CEE">
        <w:t>кто</w:t>
      </w:r>
      <w:r w:rsidR="00703801">
        <w:t xml:space="preserve"> </w:t>
      </w:r>
      <w:r w:rsidRPr="00AF4CEE">
        <w:t>и</w:t>
      </w:r>
      <w:r w:rsidR="00703801">
        <w:t xml:space="preserve"> </w:t>
      </w:r>
      <w:r w:rsidRPr="00AF4CEE">
        <w:t>как</w:t>
      </w:r>
      <w:r w:rsidR="00703801">
        <w:t xml:space="preserve"> </w:t>
      </w:r>
      <w:r w:rsidRPr="00AF4CEE">
        <w:t>вам</w:t>
      </w:r>
      <w:r w:rsidR="00703801">
        <w:t xml:space="preserve"> </w:t>
      </w:r>
      <w:r w:rsidRPr="00AF4CEE">
        <w:t>может</w:t>
      </w:r>
      <w:r w:rsidR="00703801">
        <w:t xml:space="preserve"> </w:t>
      </w:r>
      <w:r w:rsidRPr="00AF4CEE">
        <w:t>помочь.</w:t>
      </w:r>
      <w:r w:rsidR="00703801">
        <w:t xml:space="preserve"> </w:t>
      </w:r>
      <w:r w:rsidRPr="00AF4CEE">
        <w:t>Именно</w:t>
      </w:r>
      <w:r w:rsidR="00703801">
        <w:t xml:space="preserve"> </w:t>
      </w:r>
      <w:r w:rsidRPr="00AF4CEE">
        <w:t>в</w:t>
      </w:r>
      <w:r w:rsidR="00703801">
        <w:t xml:space="preserve"> </w:t>
      </w:r>
      <w:r w:rsidRPr="00AF4CEE">
        <w:t>этот</w:t>
      </w:r>
      <w:r w:rsidR="00703801">
        <w:t xml:space="preserve"> </w:t>
      </w:r>
      <w:r w:rsidRPr="00AF4CEE">
        <w:t>момент</w:t>
      </w:r>
      <w:r w:rsidR="00703801">
        <w:t xml:space="preserve"> </w:t>
      </w:r>
      <w:r w:rsidRPr="00AF4CEE">
        <w:t>мы</w:t>
      </w:r>
      <w:r w:rsidR="00703801">
        <w:t xml:space="preserve"> </w:t>
      </w:r>
      <w:r w:rsidRPr="00AF4CEE">
        <w:t>и</w:t>
      </w:r>
      <w:r w:rsidR="00703801">
        <w:t xml:space="preserve"> </w:t>
      </w:r>
      <w:r w:rsidRPr="00AF4CEE">
        <w:t>подсказываем,</w:t>
      </w:r>
      <w:r w:rsidR="00703801">
        <w:t xml:space="preserve"> </w:t>
      </w:r>
      <w:r w:rsidRPr="00AF4CEE">
        <w:t>что</w:t>
      </w:r>
      <w:r w:rsidR="00703801">
        <w:t xml:space="preserve"> </w:t>
      </w:r>
      <w:r w:rsidRPr="00AF4CEE">
        <w:lastRenderedPageBreak/>
        <w:t>помочь</w:t>
      </w:r>
      <w:r w:rsidR="00703801">
        <w:t xml:space="preserve"> </w:t>
      </w:r>
      <w:r w:rsidRPr="00AF4CEE">
        <w:t>вам</w:t>
      </w:r>
      <w:r w:rsidR="00703801">
        <w:t xml:space="preserve"> </w:t>
      </w:r>
      <w:r w:rsidRPr="00AF4CEE">
        <w:t>никто</w:t>
      </w:r>
      <w:r w:rsidR="00703801">
        <w:t xml:space="preserve"> </w:t>
      </w:r>
      <w:r w:rsidRPr="00AF4CEE">
        <w:t>не</w:t>
      </w:r>
      <w:r w:rsidR="00703801">
        <w:t xml:space="preserve"> </w:t>
      </w:r>
      <w:r w:rsidRPr="00AF4CEE">
        <w:t>сможет.</w:t>
      </w:r>
      <w:r w:rsidRPr="00AF4CEE">
        <w:br/>
      </w:r>
      <w:r w:rsidR="00703801">
        <w:t xml:space="preserve">  </w:t>
      </w:r>
      <w:r w:rsidRPr="00AF4CEE">
        <w:t>&lt;/div&gt;</w:t>
      </w:r>
      <w:r w:rsidRPr="00AF4CEE">
        <w:br/>
      </w:r>
      <w:r w:rsidR="00703801">
        <w:t xml:space="preserve"> </w:t>
      </w:r>
      <w:r w:rsidRPr="00AF4CEE">
        <w:t>&lt;/body&gt;</w:t>
      </w:r>
    </w:p>
    <w:p w14:paraId="0E7D7BAC" w14:textId="77777777" w:rsidR="00B90DFB" w:rsidRPr="00B90DFB" w:rsidRDefault="00B90DFB" w:rsidP="00856BE4">
      <w:pPr>
        <w:pStyle w:val="afff6"/>
      </w:pPr>
      <w:r w:rsidRPr="00B90DFB">
        <w:t>&lt;/html&gt;</w:t>
      </w:r>
    </w:p>
    <w:p w14:paraId="5D22CCBA" w14:textId="2668687E" w:rsidR="00C0471B" w:rsidRDefault="00703801" w:rsidP="00856BE4">
      <w:pPr>
        <w:pStyle w:val="afff6"/>
      </w:pPr>
      <w:r>
        <w:t xml:space="preserve"> </w:t>
      </w:r>
    </w:p>
    <w:p w14:paraId="34A40223" w14:textId="09E2377F" w:rsidR="000203C2" w:rsidRPr="007B026C" w:rsidRDefault="000203C2" w:rsidP="000203C2">
      <w:pPr>
        <w:pStyle w:val="aff0"/>
      </w:pPr>
      <w:r w:rsidRPr="007B026C">
        <w:t>Как и при использовании классов, идентификаторы можно применять к конкретному тегу. Син</w:t>
      </w:r>
      <w:r w:rsidR="00DB339C">
        <w:t>таксис при этом будет следующий:</w:t>
      </w:r>
    </w:p>
    <w:p w14:paraId="12F2CB10" w14:textId="675B0009" w:rsidR="000203C2" w:rsidRPr="007B026C" w:rsidRDefault="000203C2" w:rsidP="00856BE4">
      <w:pPr>
        <w:pStyle w:val="afff6"/>
      </w:pPr>
      <w:r w:rsidRPr="007B026C">
        <w:t>Тег#Имя идентификатора {свойство1:</w:t>
      </w:r>
      <w:r>
        <w:t xml:space="preserve"> </w:t>
      </w:r>
      <w:r w:rsidRPr="007B026C">
        <w:t>значение; свойство2: значение; ... }</w:t>
      </w:r>
    </w:p>
    <w:p w14:paraId="0764F032" w14:textId="150BE048" w:rsidR="000203C2" w:rsidRPr="007B026C" w:rsidRDefault="000203C2" w:rsidP="000203C2">
      <w:pPr>
        <w:pStyle w:val="aff0"/>
      </w:pPr>
      <w:r w:rsidRPr="007B026C">
        <w:t>Вначале указывается имя тега, затем без пробелов символ решётки и название идентификатора. В примере</w:t>
      </w:r>
      <w:r>
        <w:t xml:space="preserve"> </w:t>
      </w:r>
      <w:r w:rsidR="00A44046">
        <w:t>2</w:t>
      </w:r>
      <w:r w:rsidRPr="007B026C">
        <w:t>.</w:t>
      </w:r>
      <w:r w:rsidR="00A44046">
        <w:t>3</w:t>
      </w:r>
      <w:r w:rsidR="00CC632C">
        <w:t>0</w:t>
      </w:r>
      <w:r w:rsidRPr="007B026C">
        <w:t xml:space="preserve"> показано использование идентификатора применительно к тегу &lt;p&gt;. </w:t>
      </w:r>
    </w:p>
    <w:p w14:paraId="465F574D" w14:textId="5C78044B" w:rsidR="000203C2" w:rsidRPr="00B90DFB" w:rsidRDefault="000203C2" w:rsidP="00B90DFB">
      <w:pPr>
        <w:pStyle w:val="0"/>
        <w:ind w:left="227" w:firstLine="340"/>
        <w:jc w:val="left"/>
      </w:pPr>
      <w:r w:rsidRPr="00B90DFB">
        <w:rPr>
          <w:b/>
          <w:bCs/>
        </w:rPr>
        <w:t xml:space="preserve">Пример </w:t>
      </w:r>
      <w:r w:rsidR="00A44046" w:rsidRPr="00B90DFB">
        <w:rPr>
          <w:b/>
          <w:bCs/>
        </w:rPr>
        <w:t>2</w:t>
      </w:r>
      <w:r w:rsidRPr="00B90DFB">
        <w:rPr>
          <w:b/>
          <w:bCs/>
        </w:rPr>
        <w:t>.</w:t>
      </w:r>
      <w:r w:rsidR="00A44046" w:rsidRPr="00B90DFB">
        <w:rPr>
          <w:b/>
          <w:bCs/>
        </w:rPr>
        <w:t>3</w:t>
      </w:r>
      <w:r w:rsidR="00CC632C">
        <w:rPr>
          <w:b/>
          <w:bCs/>
        </w:rPr>
        <w:t>0</w:t>
      </w:r>
      <w:r w:rsidR="00B90DFB" w:rsidRPr="00B90DFB">
        <w:rPr>
          <w:b/>
          <w:bCs/>
        </w:rPr>
        <w:t xml:space="preserve">. </w:t>
      </w:r>
      <w:r w:rsidRPr="00215834">
        <w:t>Идентификатор совместно с тегом</w:t>
      </w:r>
      <w:r w:rsidR="00B90DFB" w:rsidRPr="00B90DFB">
        <w:t>.</w:t>
      </w:r>
    </w:p>
    <w:p w14:paraId="48B31A77" w14:textId="1D3728B0" w:rsidR="00B90DFB" w:rsidRPr="00E9774D" w:rsidRDefault="00B90DFB" w:rsidP="00856BE4">
      <w:pPr>
        <w:pStyle w:val="afff6"/>
      </w:pPr>
      <w:r w:rsidRPr="00E9774D">
        <w:t>&lt;!</w:t>
      </w:r>
      <w:r w:rsidRPr="00B90DFB">
        <w:t>DOCTYPE</w:t>
      </w:r>
      <w:r w:rsidRPr="00E9774D">
        <w:t xml:space="preserve"> </w:t>
      </w:r>
      <w:r w:rsidRPr="00B90DFB">
        <w:t>html</w:t>
      </w:r>
      <w:r w:rsidRPr="00E9774D">
        <w:t xml:space="preserve"> </w:t>
      </w:r>
      <w:r w:rsidRPr="00B90DFB">
        <w:t>PUBLIC</w:t>
      </w:r>
      <w:r w:rsidRPr="00E9774D">
        <w:t xml:space="preserve"> "-//</w:t>
      </w:r>
      <w:r w:rsidRPr="00B90DFB">
        <w:t>W</w:t>
      </w:r>
      <w:r w:rsidRPr="00E9774D">
        <w:t>3</w:t>
      </w:r>
      <w:r w:rsidRPr="00B90DFB">
        <w:t>C</w:t>
      </w:r>
      <w:r w:rsidRPr="00E9774D">
        <w:t>//</w:t>
      </w:r>
      <w:r w:rsidRPr="00B90DFB">
        <w:t>DTD</w:t>
      </w:r>
      <w:r w:rsidRPr="00E9774D">
        <w:t xml:space="preserve"> </w:t>
      </w:r>
      <w:r w:rsidRPr="00B90DFB">
        <w:t>XHTML</w:t>
      </w:r>
      <w:r w:rsidRPr="00E9774D">
        <w:t xml:space="preserve"> 1.0 </w:t>
      </w:r>
      <w:r w:rsidRPr="00B90DFB">
        <w:t>Strict</w:t>
      </w:r>
      <w:r w:rsidRPr="00E9774D">
        <w:t>//</w:t>
      </w:r>
      <w:r w:rsidRPr="00B90DFB">
        <w:t>EN</w:t>
      </w:r>
      <w:r w:rsidRPr="00E9774D">
        <w:t>"</w:t>
      </w:r>
    </w:p>
    <w:p w14:paraId="1A0B2DE3" w14:textId="77777777" w:rsidR="00B90DFB" w:rsidRPr="00E9774D" w:rsidRDefault="00B90DFB" w:rsidP="00856BE4">
      <w:pPr>
        <w:pStyle w:val="afff6"/>
      </w:pPr>
      <w:r w:rsidRPr="00E9774D">
        <w:t>"</w:t>
      </w:r>
      <w:r w:rsidRPr="00B90DFB">
        <w:t>http</w:t>
      </w:r>
      <w:r w:rsidRPr="00E9774D">
        <w:t>://</w:t>
      </w:r>
      <w:r w:rsidRPr="00B90DFB">
        <w:t>www</w:t>
      </w:r>
      <w:r w:rsidRPr="00E9774D">
        <w:t>.</w:t>
      </w:r>
      <w:r w:rsidRPr="00B90DFB">
        <w:t>w</w:t>
      </w:r>
      <w:r w:rsidRPr="00E9774D">
        <w:t>3.</w:t>
      </w:r>
      <w:r w:rsidRPr="00B90DFB">
        <w:t>org</w:t>
      </w:r>
      <w:r w:rsidRPr="00E9774D">
        <w:t>/</w:t>
      </w:r>
      <w:r w:rsidRPr="00B90DFB">
        <w:t>TR</w:t>
      </w:r>
      <w:r w:rsidRPr="00E9774D">
        <w:t>/</w:t>
      </w:r>
      <w:r w:rsidRPr="00B90DFB">
        <w:t>xhtml</w:t>
      </w:r>
      <w:r w:rsidRPr="00E9774D">
        <w:t>1/</w:t>
      </w:r>
      <w:r w:rsidRPr="00B90DFB">
        <w:t>DTD</w:t>
      </w:r>
      <w:r w:rsidRPr="00E9774D">
        <w:t>/</w:t>
      </w:r>
      <w:r w:rsidRPr="00B90DFB">
        <w:t>xhtml</w:t>
      </w:r>
      <w:r w:rsidRPr="00E9774D">
        <w:t>1-</w:t>
      </w:r>
      <w:r w:rsidRPr="00B90DFB">
        <w:t>strict</w:t>
      </w:r>
      <w:r w:rsidRPr="00E9774D">
        <w:t>.</w:t>
      </w:r>
      <w:r w:rsidRPr="00B90DFB">
        <w:t>dtd</w:t>
      </w:r>
      <w:r w:rsidRPr="00E9774D">
        <w:t>"&gt;</w:t>
      </w:r>
    </w:p>
    <w:p w14:paraId="39EC0B19" w14:textId="77777777" w:rsidR="00B90DFB" w:rsidRPr="00B90DFB" w:rsidRDefault="00B90DFB" w:rsidP="00856BE4">
      <w:pPr>
        <w:pStyle w:val="afff6"/>
      </w:pPr>
      <w:r w:rsidRPr="00B90DFB">
        <w:t>&lt;html xmlns="http://www.w3.org/1999/xhtml"&gt;</w:t>
      </w:r>
      <w:r w:rsidRPr="00B90DFB">
        <w:br/>
        <w:t xml:space="preserve"> &lt;head&gt;</w:t>
      </w:r>
      <w:r w:rsidRPr="00B90DFB">
        <w:br/>
        <w:t xml:space="preserve">  &lt;meta http-equiv="Content-Type" content="text/html; charset=utf-8" /&gt;  </w:t>
      </w:r>
    </w:p>
    <w:p w14:paraId="09B5B8BF" w14:textId="77777777" w:rsidR="000203C2" w:rsidRPr="00B90DFB" w:rsidRDefault="000203C2" w:rsidP="00856BE4">
      <w:pPr>
        <w:pStyle w:val="afff6"/>
      </w:pPr>
      <w:r w:rsidRPr="00B90DFB">
        <w:t xml:space="preserve">  &lt;title&gt;Идентификаторы&lt;/title&gt;</w:t>
      </w:r>
    </w:p>
    <w:p w14:paraId="1B7D3BF3" w14:textId="77777777" w:rsidR="000203C2" w:rsidRPr="00B90DFB" w:rsidRDefault="000203C2" w:rsidP="00856BE4">
      <w:pPr>
        <w:pStyle w:val="afff6"/>
      </w:pPr>
      <w:r w:rsidRPr="00B90DFB">
        <w:t xml:space="preserve">  &lt;style&gt;</w:t>
      </w:r>
    </w:p>
    <w:p w14:paraId="2E719479" w14:textId="7A86F3BB" w:rsidR="000203C2" w:rsidRPr="00B90DFB" w:rsidRDefault="000203C2" w:rsidP="00856BE4">
      <w:pPr>
        <w:pStyle w:val="afff6"/>
      </w:pPr>
      <w:r w:rsidRPr="00B90DFB">
        <w:t xml:space="preserve">   </w:t>
      </w:r>
      <w:r w:rsidR="00B90DFB">
        <w:t>p</w:t>
      </w:r>
      <w:r w:rsidRPr="00B90DFB">
        <w:t xml:space="preserve"> {</w:t>
      </w:r>
    </w:p>
    <w:p w14:paraId="5659AC77" w14:textId="77777777" w:rsidR="000203C2" w:rsidRPr="00B90DFB" w:rsidRDefault="000203C2" w:rsidP="00856BE4">
      <w:pPr>
        <w:pStyle w:val="afff6"/>
      </w:pPr>
      <w:r w:rsidRPr="00B90DFB">
        <w:t xml:space="preserve">    color: green; /* Зеленый цвет текста */</w:t>
      </w:r>
    </w:p>
    <w:p w14:paraId="493A2826" w14:textId="77777777" w:rsidR="000203C2" w:rsidRPr="00B90DFB" w:rsidRDefault="000203C2" w:rsidP="00856BE4">
      <w:pPr>
        <w:pStyle w:val="afff6"/>
      </w:pPr>
      <w:r w:rsidRPr="00B90DFB">
        <w:t xml:space="preserve">    font-style: italic; /* Курсивное начертание текста */</w:t>
      </w:r>
    </w:p>
    <w:p w14:paraId="57230841" w14:textId="77777777" w:rsidR="000203C2" w:rsidRPr="00B90DFB" w:rsidRDefault="000203C2" w:rsidP="00856BE4">
      <w:pPr>
        <w:pStyle w:val="afff6"/>
      </w:pPr>
      <w:r w:rsidRPr="00B90DFB">
        <w:t xml:space="preserve">   }</w:t>
      </w:r>
    </w:p>
    <w:p w14:paraId="76008645" w14:textId="04842902" w:rsidR="000203C2" w:rsidRPr="00B90DFB" w:rsidRDefault="00B90DFB" w:rsidP="00856BE4">
      <w:pPr>
        <w:pStyle w:val="afff6"/>
      </w:pPr>
      <w:r>
        <w:t xml:space="preserve">   p</w:t>
      </w:r>
      <w:r w:rsidR="000203C2" w:rsidRPr="00B90DFB">
        <w:t>#</w:t>
      </w:r>
      <w:r>
        <w:t>wow</w:t>
      </w:r>
      <w:r w:rsidR="000203C2" w:rsidRPr="00B90DFB">
        <w:t xml:space="preserve"> { </w:t>
      </w:r>
    </w:p>
    <w:p w14:paraId="0D2BEB0C" w14:textId="77777777" w:rsidR="000203C2" w:rsidRPr="00B90DFB" w:rsidRDefault="000203C2" w:rsidP="00856BE4">
      <w:pPr>
        <w:pStyle w:val="afff6"/>
      </w:pPr>
      <w:r w:rsidRPr="00B90DFB">
        <w:t xml:space="preserve">    color: red; /* Красный цвет текста */</w:t>
      </w:r>
    </w:p>
    <w:p w14:paraId="68E4E713" w14:textId="77777777" w:rsidR="000203C2" w:rsidRPr="00B90DFB" w:rsidRDefault="000203C2" w:rsidP="00856BE4">
      <w:pPr>
        <w:pStyle w:val="afff6"/>
      </w:pPr>
      <w:r w:rsidRPr="00B90DFB">
        <w:t xml:space="preserve">    border: 1px solid #666; /* Параметры рамки */</w:t>
      </w:r>
    </w:p>
    <w:p w14:paraId="3081BB30" w14:textId="77777777" w:rsidR="000203C2" w:rsidRPr="00B90DFB" w:rsidRDefault="000203C2" w:rsidP="00856BE4">
      <w:pPr>
        <w:pStyle w:val="afff6"/>
      </w:pPr>
      <w:r w:rsidRPr="00B90DFB">
        <w:t xml:space="preserve">    background: #eee; /* Цвет фона */</w:t>
      </w:r>
    </w:p>
    <w:p w14:paraId="7BF700DE" w14:textId="77777777" w:rsidR="000203C2" w:rsidRPr="00B90DFB" w:rsidRDefault="000203C2" w:rsidP="00856BE4">
      <w:pPr>
        <w:pStyle w:val="afff6"/>
      </w:pPr>
      <w:r w:rsidRPr="00B90DFB">
        <w:t xml:space="preserve">    padding: 5px; /* Поля вокруг текста */</w:t>
      </w:r>
    </w:p>
    <w:p w14:paraId="4DE93C15" w14:textId="77777777" w:rsidR="000203C2" w:rsidRPr="00B90DFB" w:rsidRDefault="000203C2" w:rsidP="00856BE4">
      <w:pPr>
        <w:pStyle w:val="afff6"/>
      </w:pPr>
      <w:r w:rsidRPr="00B90DFB">
        <w:t xml:space="preserve">   }</w:t>
      </w:r>
    </w:p>
    <w:p w14:paraId="07B2E027" w14:textId="77777777" w:rsidR="000203C2" w:rsidRPr="00B90DFB" w:rsidRDefault="000203C2" w:rsidP="00856BE4">
      <w:pPr>
        <w:pStyle w:val="afff6"/>
      </w:pPr>
      <w:r w:rsidRPr="00B90DFB">
        <w:t xml:space="preserve">  &lt;/style&gt;</w:t>
      </w:r>
    </w:p>
    <w:p w14:paraId="744DE892" w14:textId="77777777" w:rsidR="000203C2" w:rsidRPr="00B90DFB" w:rsidRDefault="000203C2" w:rsidP="00856BE4">
      <w:pPr>
        <w:pStyle w:val="afff6"/>
      </w:pPr>
      <w:r w:rsidRPr="00B90DFB">
        <w:t xml:space="preserve"> &lt;/head&gt; </w:t>
      </w:r>
    </w:p>
    <w:p w14:paraId="6BE00FEA" w14:textId="77777777" w:rsidR="000203C2" w:rsidRPr="00B90DFB" w:rsidRDefault="000203C2" w:rsidP="00856BE4">
      <w:pPr>
        <w:pStyle w:val="afff6"/>
      </w:pPr>
      <w:r w:rsidRPr="00B90DFB">
        <w:t xml:space="preserve"> &lt;body&gt; </w:t>
      </w:r>
    </w:p>
    <w:p w14:paraId="0DCF6CFC" w14:textId="77777777" w:rsidR="000203C2" w:rsidRPr="00B90DFB" w:rsidRDefault="000203C2" w:rsidP="00856BE4">
      <w:pPr>
        <w:pStyle w:val="afff6"/>
      </w:pPr>
      <w:r w:rsidRPr="00B90DFB">
        <w:t xml:space="preserve">   &lt;p&gt;Обычный параграф&lt;/p&gt; </w:t>
      </w:r>
    </w:p>
    <w:p w14:paraId="6994C574" w14:textId="74CB1E92" w:rsidR="000203C2" w:rsidRPr="005C18C2" w:rsidRDefault="00B90DFB" w:rsidP="00856BE4">
      <w:pPr>
        <w:pStyle w:val="afff6"/>
      </w:pPr>
      <w:r w:rsidRPr="005C18C2">
        <w:t xml:space="preserve">   &lt;</w:t>
      </w:r>
      <w:r>
        <w:t>p</w:t>
      </w:r>
      <w:r w:rsidRPr="005C18C2">
        <w:t xml:space="preserve"> </w:t>
      </w:r>
      <w:r>
        <w:t>id</w:t>
      </w:r>
      <w:r w:rsidRPr="005C18C2">
        <w:t>="</w:t>
      </w:r>
      <w:r>
        <w:t>wow</w:t>
      </w:r>
      <w:r w:rsidR="000203C2" w:rsidRPr="005C18C2">
        <w:t>"&gt;</w:t>
      </w:r>
      <w:r w:rsidR="000203C2" w:rsidRPr="00B90DFB">
        <w:t>Параграф</w:t>
      </w:r>
      <w:r w:rsidR="000203C2" w:rsidRPr="005C18C2">
        <w:t xml:space="preserve"> </w:t>
      </w:r>
      <w:r w:rsidR="000203C2" w:rsidRPr="00B90DFB">
        <w:t>необычный</w:t>
      </w:r>
      <w:r w:rsidR="000203C2" w:rsidRPr="005C18C2">
        <w:t>&lt;/</w:t>
      </w:r>
      <w:r w:rsidR="000203C2" w:rsidRPr="00B90DFB">
        <w:t>p</w:t>
      </w:r>
      <w:r w:rsidR="000203C2" w:rsidRPr="005C18C2">
        <w:t>&gt;</w:t>
      </w:r>
    </w:p>
    <w:p w14:paraId="0B67DF0A" w14:textId="77777777" w:rsidR="000203C2" w:rsidRPr="00B90DFB" w:rsidRDefault="000203C2" w:rsidP="00856BE4">
      <w:pPr>
        <w:pStyle w:val="afff6"/>
      </w:pPr>
      <w:r w:rsidRPr="005C18C2">
        <w:t xml:space="preserve"> </w:t>
      </w:r>
      <w:r w:rsidRPr="00B90DFB">
        <w:t xml:space="preserve">&lt;/body&gt; </w:t>
      </w:r>
    </w:p>
    <w:p w14:paraId="2AE44BB1" w14:textId="77777777" w:rsidR="000203C2" w:rsidRPr="00B90DFB" w:rsidRDefault="000203C2" w:rsidP="00856BE4">
      <w:pPr>
        <w:pStyle w:val="afff6"/>
      </w:pPr>
      <w:r w:rsidRPr="00B90DFB">
        <w:t>&lt;/html&gt;</w:t>
      </w:r>
    </w:p>
    <w:p w14:paraId="13387C9A" w14:textId="49B8BA20" w:rsidR="000203C2" w:rsidRDefault="000203C2" w:rsidP="00E553DB">
      <w:pPr>
        <w:pStyle w:val="affff7"/>
      </w:pPr>
      <w:r w:rsidRPr="007B026C">
        <w:t xml:space="preserve">Результат </w:t>
      </w:r>
      <w:r w:rsidR="00B90DFB">
        <w:t xml:space="preserve">вывода в браузере </w:t>
      </w:r>
      <w:r w:rsidRPr="007B026C">
        <w:t>данного примера показан на рис</w:t>
      </w:r>
      <w:r w:rsidR="00B90DFB">
        <w:t>унке</w:t>
      </w:r>
      <w:r w:rsidR="0021051B">
        <w:t xml:space="preserve"> </w:t>
      </w:r>
      <w:r w:rsidR="00A44046">
        <w:t>2</w:t>
      </w:r>
      <w:r w:rsidRPr="007B026C">
        <w:t>.</w:t>
      </w:r>
      <w:r w:rsidR="00085275">
        <w:t>9</w:t>
      </w:r>
      <w:r w:rsidRPr="007B026C">
        <w:t xml:space="preserve">. </w:t>
      </w:r>
    </w:p>
    <w:p w14:paraId="6E4FBCE3" w14:textId="77777777" w:rsidR="00B90DFB" w:rsidRDefault="00B90DFB" w:rsidP="00E553DB">
      <w:pPr>
        <w:pStyle w:val="affff7"/>
      </w:pPr>
    </w:p>
    <w:p w14:paraId="15D6648C" w14:textId="4E8F662D" w:rsidR="000203C2" w:rsidRPr="007B026C" w:rsidRDefault="000203C2" w:rsidP="00B90DFB">
      <w:r w:rsidRPr="007B026C">
        <w:lastRenderedPageBreak/>
        <w:tab/>
      </w:r>
      <w:r w:rsidR="003511DB">
        <w:pict w14:anchorId="5B488060">
          <v:shape id="_x0000_i1035" type="#_x0000_t75" style="width:423.45pt;height:172.3pt">
            <v:imagedata r:id="rId40" o:title="Без имени-16"/>
          </v:shape>
        </w:pict>
      </w:r>
    </w:p>
    <w:p w14:paraId="5CDC09D4" w14:textId="1B052383" w:rsidR="000203C2" w:rsidRPr="00255D18" w:rsidRDefault="000203C2" w:rsidP="000203C2">
      <w:pPr>
        <w:pStyle w:val="afff4"/>
      </w:pPr>
      <w:r w:rsidRPr="00255D18">
        <w:t xml:space="preserve">Рис. </w:t>
      </w:r>
      <w:r w:rsidR="00A44046">
        <w:t>2</w:t>
      </w:r>
      <w:r w:rsidRPr="00255D18">
        <w:t>.</w:t>
      </w:r>
      <w:r w:rsidR="00085275">
        <w:t>9</w:t>
      </w:r>
      <w:r w:rsidRPr="00255D18">
        <w:t>. Вид текста после применения стиля</w:t>
      </w:r>
      <w:r w:rsidR="00B90DFB">
        <w:t>.</w:t>
      </w:r>
    </w:p>
    <w:p w14:paraId="46B8A523" w14:textId="1176FD50" w:rsidR="000203C2" w:rsidRPr="00AF4CEE" w:rsidRDefault="000203C2" w:rsidP="000203C2">
      <w:pPr>
        <w:pStyle w:val="aff0"/>
      </w:pPr>
      <w:r w:rsidRPr="007B026C">
        <w:t>В данном примере вводится стиль для тега &lt;p&gt; и для такого же тега,</w:t>
      </w:r>
      <w:r>
        <w:t xml:space="preserve"> но с указанием идентификато</w:t>
      </w:r>
      <w:r w:rsidRPr="007B026C">
        <w:t>pa</w:t>
      </w:r>
      <w:r>
        <w:t>.</w:t>
      </w:r>
    </w:p>
    <w:p w14:paraId="3892505C" w14:textId="74593538" w:rsidR="00C0471B" w:rsidRPr="00676700" w:rsidRDefault="00C0471B" w:rsidP="00B567FC">
      <w:pPr>
        <w:pStyle w:val="3"/>
        <w:rPr>
          <w:rStyle w:val="3TimesNewRoman120"/>
          <w:rFonts w:eastAsiaTheme="minorHAnsi"/>
          <w:b/>
          <w:iCs/>
        </w:rPr>
      </w:pPr>
      <w:r w:rsidRPr="00676700">
        <w:rPr>
          <w:rStyle w:val="3TimesNewRoman120"/>
          <w:rFonts w:eastAsiaTheme="minorHAnsi"/>
          <w:b/>
          <w:iCs/>
        </w:rPr>
        <w:t xml:space="preserve">Отличие </w:t>
      </w:r>
      <w:r w:rsidR="00FC0198">
        <w:rPr>
          <w:rStyle w:val="3TimesNewRoman120"/>
          <w:rFonts w:eastAsiaTheme="minorHAnsi"/>
          <w:b/>
          <w:iCs/>
        </w:rPr>
        <w:t xml:space="preserve">селекторов по </w:t>
      </w:r>
      <w:r w:rsidRPr="00676700">
        <w:rPr>
          <w:rStyle w:val="3TimesNewRoman120"/>
          <w:rFonts w:eastAsiaTheme="minorHAnsi"/>
          <w:b/>
          <w:iCs/>
        </w:rPr>
        <w:t>класс</w:t>
      </w:r>
      <w:r w:rsidR="00FC0198">
        <w:rPr>
          <w:rStyle w:val="3TimesNewRoman120"/>
          <w:rFonts w:eastAsiaTheme="minorHAnsi"/>
          <w:b/>
          <w:iCs/>
        </w:rPr>
        <w:t>у</w:t>
      </w:r>
      <w:r w:rsidRPr="00676700">
        <w:rPr>
          <w:rStyle w:val="3TimesNewRoman120"/>
          <w:rFonts w:eastAsiaTheme="minorHAnsi"/>
          <w:b/>
          <w:iCs/>
        </w:rPr>
        <w:t xml:space="preserve"> от</w:t>
      </w:r>
      <w:r w:rsidR="00FC0198">
        <w:rPr>
          <w:rStyle w:val="3TimesNewRoman120"/>
          <w:rFonts w:eastAsiaTheme="minorHAnsi"/>
          <w:b/>
          <w:iCs/>
        </w:rPr>
        <w:t xml:space="preserve"> селекторов по идентификатору</w:t>
      </w:r>
    </w:p>
    <w:p w14:paraId="09345403" w14:textId="0DEE0688" w:rsidR="00C0471B" w:rsidRPr="007B026C" w:rsidRDefault="00C0471B" w:rsidP="000203C2">
      <w:pPr>
        <w:pStyle w:val="aff0"/>
      </w:pPr>
      <w:r w:rsidRPr="000203C2">
        <w:rPr>
          <w:rFonts w:cs="Times New Roman"/>
        </w:rPr>
        <w:t>﻿</w:t>
      </w:r>
      <w:r w:rsidRPr="007B026C">
        <w:t xml:space="preserve"> Периодически поднимается спор о целесообразности использования идентификаторов в </w:t>
      </w:r>
      <w:r w:rsidR="0093674F">
        <w:t>верстк</w:t>
      </w:r>
      <w:r w:rsidRPr="007B026C">
        <w:t xml:space="preserve">е. Основной довод состоит в том, что идентификаторы предназначены для доступа и управления элементами </w:t>
      </w:r>
      <w:r w:rsidR="00E07990">
        <w:t>web-</w:t>
      </w:r>
      <w:r w:rsidRPr="007B026C">
        <w:t>страницы с помощью скриптов, а для изменения стилей элементов должны применяться исключительно классы. В действительности нет разницы, через что задавать стили, но следует помнить о некоторых особенностях идентификаторов и классов, а также подводных камнях, которые могут поджидать разработчиков.</w:t>
      </w:r>
      <w:r w:rsidR="00DB339C">
        <w:t xml:space="preserve"> </w:t>
      </w:r>
      <w:r w:rsidRPr="007B026C">
        <w:t>Для начала перечислим характерные признаки этих селекторов.</w:t>
      </w:r>
    </w:p>
    <w:p w14:paraId="5C7F714D" w14:textId="77777777" w:rsidR="00DB339C" w:rsidRPr="000203C2" w:rsidRDefault="00DB339C" w:rsidP="00DB339C">
      <w:pPr>
        <w:pStyle w:val="aff0"/>
        <w:rPr>
          <w:b/>
          <w:bCs/>
          <w:iCs w:val="0"/>
        </w:rPr>
      </w:pPr>
      <w:r w:rsidRPr="000203C2">
        <w:rPr>
          <w:b/>
          <w:bCs/>
          <w:iCs w:val="0"/>
        </w:rPr>
        <w:t>Классы</w:t>
      </w:r>
      <w:r>
        <w:rPr>
          <w:b/>
          <w:bCs/>
          <w:iCs w:val="0"/>
        </w:rPr>
        <w:t>:</w:t>
      </w:r>
    </w:p>
    <w:p w14:paraId="202A7FA6" w14:textId="77777777" w:rsidR="00DB339C" w:rsidRPr="007B026C" w:rsidRDefault="00DB339C" w:rsidP="00927811">
      <w:pPr>
        <w:pStyle w:val="a0"/>
        <w:numPr>
          <w:ilvl w:val="0"/>
          <w:numId w:val="37"/>
        </w:numPr>
      </w:pPr>
      <w:r w:rsidRPr="007B026C">
        <w:t>Классы могут использоваться в коде неоднократно.</w:t>
      </w:r>
    </w:p>
    <w:p w14:paraId="196FD3A1" w14:textId="77777777" w:rsidR="00DB339C" w:rsidRPr="007B026C" w:rsidRDefault="00DB339C" w:rsidP="008F1649">
      <w:pPr>
        <w:pStyle w:val="a0"/>
      </w:pPr>
      <w:r w:rsidRPr="007B026C">
        <w:t>Имена классов чувствительны к регистру.</w:t>
      </w:r>
    </w:p>
    <w:p w14:paraId="72169689" w14:textId="77777777" w:rsidR="00DB339C" w:rsidRPr="007B026C" w:rsidRDefault="00DB339C" w:rsidP="008F1649">
      <w:pPr>
        <w:pStyle w:val="a0"/>
      </w:pPr>
      <w:r w:rsidRPr="007B026C">
        <w:t>Классы можно комбинировать между собой, добавляя несколько классов к одному тегу.</w:t>
      </w:r>
    </w:p>
    <w:p w14:paraId="3787BECC" w14:textId="04B5169F" w:rsidR="00C0471B" w:rsidRPr="000203C2" w:rsidRDefault="00C0471B" w:rsidP="000203C2">
      <w:pPr>
        <w:pStyle w:val="aff0"/>
        <w:rPr>
          <w:b/>
          <w:bCs/>
          <w:iCs w:val="0"/>
        </w:rPr>
      </w:pPr>
      <w:r w:rsidRPr="000203C2">
        <w:rPr>
          <w:b/>
          <w:bCs/>
          <w:iCs w:val="0"/>
        </w:rPr>
        <w:t>Идентификаторы</w:t>
      </w:r>
      <w:r w:rsidR="000203C2">
        <w:rPr>
          <w:b/>
          <w:bCs/>
          <w:iCs w:val="0"/>
        </w:rPr>
        <w:t>:</w:t>
      </w:r>
    </w:p>
    <w:p w14:paraId="6DAF6B6D" w14:textId="77777777" w:rsidR="00C0471B" w:rsidRPr="007B026C" w:rsidRDefault="00C0471B" w:rsidP="00927811">
      <w:pPr>
        <w:pStyle w:val="a0"/>
        <w:numPr>
          <w:ilvl w:val="0"/>
          <w:numId w:val="38"/>
        </w:numPr>
      </w:pPr>
      <w:r w:rsidRPr="007B026C">
        <w:t>В коде документа каждый идентификатор уникален и должен быть включён лишь один раз.</w:t>
      </w:r>
    </w:p>
    <w:p w14:paraId="7DB93432" w14:textId="77777777" w:rsidR="00C0471B" w:rsidRPr="007B026C" w:rsidRDefault="00C0471B" w:rsidP="008F1649">
      <w:pPr>
        <w:pStyle w:val="a0"/>
      </w:pPr>
      <w:r w:rsidRPr="007B026C">
        <w:t>Имя идентификатора чувствительно к регистру.</w:t>
      </w:r>
    </w:p>
    <w:p w14:paraId="45146F41" w14:textId="5FDD9E94" w:rsidR="00C0471B" w:rsidRPr="007B026C" w:rsidRDefault="00C0471B" w:rsidP="008F1649">
      <w:pPr>
        <w:pStyle w:val="a0"/>
      </w:pPr>
      <w:r w:rsidRPr="007B026C">
        <w:t xml:space="preserve">Через </w:t>
      </w:r>
      <w:r w:rsidR="00B90DFB">
        <w:rPr>
          <w:lang w:val="en-US"/>
        </w:rPr>
        <w:t>JavaScript</w:t>
      </w:r>
      <w:r w:rsidR="00B90DFB" w:rsidRPr="00B90DFB">
        <w:t xml:space="preserve"> </w:t>
      </w:r>
      <w:r w:rsidRPr="007B026C">
        <w:t>метод getElementById</w:t>
      </w:r>
      <w:r w:rsidR="00B90DFB">
        <w:t>()</w:t>
      </w:r>
      <w:r w:rsidRPr="007B026C">
        <w:t xml:space="preserve"> можно получить доступ к элементу по его идентификатору и изменить свойства элемента.</w:t>
      </w:r>
    </w:p>
    <w:p w14:paraId="3BFCEBA7" w14:textId="77777777" w:rsidR="00C0471B" w:rsidRPr="007B026C" w:rsidRDefault="00C0471B" w:rsidP="008F1649">
      <w:pPr>
        <w:pStyle w:val="a0"/>
      </w:pPr>
      <w:r w:rsidRPr="007B026C">
        <w:t>Стиль для идентификатора имеет приоритет выше, чем у классов.</w:t>
      </w:r>
    </w:p>
    <w:p w14:paraId="7B74B8A7" w14:textId="3B7FED97" w:rsidR="00C0471B" w:rsidRPr="007B026C" w:rsidRDefault="00C0471B" w:rsidP="000203C2">
      <w:pPr>
        <w:pStyle w:val="aff0"/>
      </w:pPr>
      <w:r w:rsidRPr="007B026C">
        <w:t>При использовании в CSS следует учитывать, что идентификаторы обладают высоким приоритетом по сравнению с классами. Поясним это на примере</w:t>
      </w:r>
      <w:r w:rsidR="00703801">
        <w:t xml:space="preserve"> </w:t>
      </w:r>
      <w:r w:rsidR="004E2A4B">
        <w:t>2</w:t>
      </w:r>
      <w:r w:rsidRPr="007B026C">
        <w:t>.</w:t>
      </w:r>
      <w:r w:rsidR="004E2A4B">
        <w:t>3</w:t>
      </w:r>
      <w:r w:rsidR="00CC632C">
        <w:t>1</w:t>
      </w:r>
      <w:r w:rsidRPr="007B026C">
        <w:t>.</w:t>
      </w:r>
    </w:p>
    <w:p w14:paraId="47DCE889" w14:textId="36EA43D7" w:rsidR="00C0471B" w:rsidRPr="00215834" w:rsidRDefault="00A44046" w:rsidP="001873C0">
      <w:pPr>
        <w:pStyle w:val="0"/>
        <w:ind w:left="227" w:firstLine="340"/>
        <w:jc w:val="left"/>
      </w:pPr>
      <w:r w:rsidRPr="001873C0">
        <w:rPr>
          <w:b/>
          <w:bCs/>
        </w:rPr>
        <w:t xml:space="preserve">Пример </w:t>
      </w:r>
      <w:r w:rsidR="004E2A4B" w:rsidRPr="001873C0">
        <w:rPr>
          <w:b/>
          <w:bCs/>
        </w:rPr>
        <w:t>2</w:t>
      </w:r>
      <w:r w:rsidR="00C0471B" w:rsidRPr="001873C0">
        <w:rPr>
          <w:b/>
          <w:bCs/>
        </w:rPr>
        <w:t>.</w:t>
      </w:r>
      <w:r w:rsidR="004E2A4B" w:rsidRPr="001873C0">
        <w:rPr>
          <w:b/>
          <w:bCs/>
        </w:rPr>
        <w:t>3</w:t>
      </w:r>
      <w:r w:rsidR="00CC632C">
        <w:rPr>
          <w:b/>
          <w:bCs/>
        </w:rPr>
        <w:t>1</w:t>
      </w:r>
      <w:r w:rsidR="001873C0" w:rsidRPr="001873C0">
        <w:rPr>
          <w:b/>
          <w:bCs/>
        </w:rPr>
        <w:t xml:space="preserve">. </w:t>
      </w:r>
      <w:r w:rsidR="00C0471B" w:rsidRPr="00215834">
        <w:t>Сочетание стилей</w:t>
      </w:r>
      <w:r w:rsidR="001873C0">
        <w:t>.</w:t>
      </w:r>
    </w:p>
    <w:p w14:paraId="277851FA" w14:textId="77777777" w:rsidR="001873C0" w:rsidRPr="00E9774D" w:rsidRDefault="001873C0" w:rsidP="00856BE4">
      <w:pPr>
        <w:pStyle w:val="afff6"/>
      </w:pPr>
      <w:r w:rsidRPr="00E9774D">
        <w:t>&lt;!</w:t>
      </w:r>
      <w:r w:rsidRPr="001873C0">
        <w:t>DOCTYPE</w:t>
      </w:r>
      <w:r w:rsidRPr="00E9774D">
        <w:t xml:space="preserve"> </w:t>
      </w:r>
      <w:r w:rsidRPr="001873C0">
        <w:t>html</w:t>
      </w:r>
      <w:r w:rsidRPr="00E9774D">
        <w:t xml:space="preserve"> </w:t>
      </w:r>
      <w:r w:rsidRPr="001873C0">
        <w:t>PUBLIC</w:t>
      </w:r>
      <w:r w:rsidRPr="00E9774D">
        <w:t xml:space="preserve"> "-//</w:t>
      </w:r>
      <w:r w:rsidRPr="001873C0">
        <w:t>W</w:t>
      </w:r>
      <w:r w:rsidRPr="00E9774D">
        <w:t>3</w:t>
      </w:r>
      <w:r w:rsidRPr="001873C0">
        <w:t>C</w:t>
      </w:r>
      <w:r w:rsidRPr="00E9774D">
        <w:t>//</w:t>
      </w:r>
      <w:r w:rsidRPr="001873C0">
        <w:t>DTD</w:t>
      </w:r>
      <w:r w:rsidRPr="00E9774D">
        <w:t xml:space="preserve"> </w:t>
      </w:r>
      <w:r w:rsidRPr="001873C0">
        <w:t>XHTML</w:t>
      </w:r>
      <w:r w:rsidRPr="00E9774D">
        <w:t xml:space="preserve"> 1.0 </w:t>
      </w:r>
      <w:r w:rsidRPr="001873C0">
        <w:t>Strict</w:t>
      </w:r>
      <w:r w:rsidRPr="00E9774D">
        <w:t>//</w:t>
      </w:r>
      <w:r w:rsidRPr="001873C0">
        <w:t>EN</w:t>
      </w:r>
      <w:r w:rsidRPr="00E9774D">
        <w:t>"</w:t>
      </w:r>
    </w:p>
    <w:p w14:paraId="4DEDB591" w14:textId="77777777" w:rsidR="001873C0" w:rsidRPr="00E9774D" w:rsidRDefault="001873C0" w:rsidP="00856BE4">
      <w:pPr>
        <w:pStyle w:val="afff6"/>
      </w:pPr>
      <w:r w:rsidRPr="00E9774D">
        <w:t>"</w:t>
      </w:r>
      <w:r w:rsidRPr="001873C0">
        <w:t>http</w:t>
      </w:r>
      <w:r w:rsidRPr="00E9774D">
        <w:t>://</w:t>
      </w:r>
      <w:r w:rsidRPr="001873C0">
        <w:t>www</w:t>
      </w:r>
      <w:r w:rsidRPr="00E9774D">
        <w:t>.</w:t>
      </w:r>
      <w:r w:rsidRPr="001873C0">
        <w:t>w</w:t>
      </w:r>
      <w:r w:rsidRPr="00E9774D">
        <w:t>3.</w:t>
      </w:r>
      <w:r w:rsidRPr="001873C0">
        <w:t>org</w:t>
      </w:r>
      <w:r w:rsidRPr="00E9774D">
        <w:t>/</w:t>
      </w:r>
      <w:r w:rsidRPr="001873C0">
        <w:t>TR</w:t>
      </w:r>
      <w:r w:rsidRPr="00E9774D">
        <w:t>/</w:t>
      </w:r>
      <w:r w:rsidRPr="001873C0">
        <w:t>xhtml</w:t>
      </w:r>
      <w:r w:rsidRPr="00E9774D">
        <w:t>1/</w:t>
      </w:r>
      <w:r w:rsidRPr="001873C0">
        <w:t>DTD</w:t>
      </w:r>
      <w:r w:rsidRPr="00E9774D">
        <w:t>/</w:t>
      </w:r>
      <w:r w:rsidRPr="001873C0">
        <w:t>xhtml</w:t>
      </w:r>
      <w:r w:rsidRPr="00E9774D">
        <w:t>1-</w:t>
      </w:r>
      <w:r w:rsidRPr="001873C0">
        <w:t>strict</w:t>
      </w:r>
      <w:r w:rsidRPr="00E9774D">
        <w:t>.</w:t>
      </w:r>
      <w:r w:rsidRPr="001873C0">
        <w:t>dtd</w:t>
      </w:r>
      <w:r w:rsidRPr="00E9774D">
        <w:t>"&gt;</w:t>
      </w:r>
    </w:p>
    <w:p w14:paraId="335B5C09" w14:textId="77777777" w:rsidR="001873C0" w:rsidRPr="001873C0" w:rsidRDefault="001873C0" w:rsidP="00856BE4">
      <w:pPr>
        <w:pStyle w:val="afff6"/>
      </w:pPr>
      <w:r w:rsidRPr="001873C0">
        <w:lastRenderedPageBreak/>
        <w:t>&lt;html xmlns="http://www.w3.org/1999/xhtml"&gt;</w:t>
      </w:r>
      <w:r w:rsidRPr="001873C0">
        <w:br/>
        <w:t xml:space="preserve"> &lt;head&gt;</w:t>
      </w:r>
      <w:r w:rsidRPr="001873C0">
        <w:br/>
        <w:t xml:space="preserve">  &lt;meta http-equiv="Content-Type" content="text/html; charset=utf-8" /&gt;  </w:t>
      </w:r>
    </w:p>
    <w:p w14:paraId="30550089" w14:textId="77777777" w:rsidR="00C0471B" w:rsidRPr="001873C0" w:rsidRDefault="00C0471B" w:rsidP="00856BE4">
      <w:pPr>
        <w:pStyle w:val="afff6"/>
      </w:pPr>
      <w:r w:rsidRPr="001873C0">
        <w:t xml:space="preserve">  &lt;title&gt;Идентификаторы&lt;/title&gt;</w:t>
      </w:r>
    </w:p>
    <w:p w14:paraId="48024E2A" w14:textId="77777777" w:rsidR="00C0471B" w:rsidRPr="001873C0" w:rsidRDefault="00C0471B" w:rsidP="00856BE4">
      <w:pPr>
        <w:pStyle w:val="afff6"/>
      </w:pPr>
      <w:r w:rsidRPr="001873C0">
        <w:t xml:space="preserve">  &lt;style&gt;</w:t>
      </w:r>
    </w:p>
    <w:p w14:paraId="1B7D80E8" w14:textId="77777777" w:rsidR="00C0471B" w:rsidRPr="001873C0" w:rsidRDefault="00C0471B" w:rsidP="00856BE4">
      <w:pPr>
        <w:pStyle w:val="afff6"/>
      </w:pPr>
      <w:r w:rsidRPr="001873C0">
        <w:t xml:space="preserve">   #A, .a {</w:t>
      </w:r>
    </w:p>
    <w:p w14:paraId="38C705C5" w14:textId="77777777" w:rsidR="00C0471B" w:rsidRPr="001873C0" w:rsidRDefault="00C0471B" w:rsidP="00856BE4">
      <w:pPr>
        <w:pStyle w:val="afff6"/>
      </w:pPr>
      <w:r w:rsidRPr="001873C0">
        <w:t xml:space="preserve">    border: none;</w:t>
      </w:r>
    </w:p>
    <w:p w14:paraId="463526F7" w14:textId="77777777" w:rsidR="00C0471B" w:rsidRPr="001873C0" w:rsidRDefault="00C0471B" w:rsidP="00856BE4">
      <w:pPr>
        <w:pStyle w:val="afff6"/>
      </w:pPr>
      <w:r w:rsidRPr="001873C0">
        <w:t xml:space="preserve">    background: #f0f0f0;</w:t>
      </w:r>
    </w:p>
    <w:p w14:paraId="0024A7C1" w14:textId="77777777" w:rsidR="00C0471B" w:rsidRPr="001873C0" w:rsidRDefault="00C0471B" w:rsidP="00856BE4">
      <w:pPr>
        <w:pStyle w:val="afff6"/>
      </w:pPr>
      <w:r w:rsidRPr="001873C0">
        <w:t xml:space="preserve">    color: green;</w:t>
      </w:r>
    </w:p>
    <w:p w14:paraId="1944384F" w14:textId="77777777" w:rsidR="00C0471B" w:rsidRPr="001873C0" w:rsidRDefault="00C0471B" w:rsidP="00856BE4">
      <w:pPr>
        <w:pStyle w:val="afff6"/>
      </w:pPr>
      <w:r w:rsidRPr="001873C0">
        <w:t xml:space="preserve">    padding: 5px;</w:t>
      </w:r>
    </w:p>
    <w:p w14:paraId="6930F415" w14:textId="77777777" w:rsidR="00C0471B" w:rsidRPr="001873C0" w:rsidRDefault="00C0471B" w:rsidP="00856BE4">
      <w:pPr>
        <w:pStyle w:val="afff6"/>
      </w:pPr>
      <w:r w:rsidRPr="001873C0">
        <w:t xml:space="preserve">   }</w:t>
      </w:r>
    </w:p>
    <w:p w14:paraId="1610B97B" w14:textId="77777777" w:rsidR="00C0471B" w:rsidRPr="001873C0" w:rsidRDefault="00C0471B" w:rsidP="00856BE4">
      <w:pPr>
        <w:pStyle w:val="afff6"/>
      </w:pPr>
      <w:r w:rsidRPr="001873C0">
        <w:t xml:space="preserve">   .b {</w:t>
      </w:r>
    </w:p>
    <w:p w14:paraId="1AA8664C" w14:textId="77777777" w:rsidR="00C0471B" w:rsidRPr="001873C0" w:rsidRDefault="00C0471B" w:rsidP="00856BE4">
      <w:pPr>
        <w:pStyle w:val="afff6"/>
      </w:pPr>
      <w:r w:rsidRPr="001873C0">
        <w:t xml:space="preserve">    border: 1px solid red;</w:t>
      </w:r>
    </w:p>
    <w:p w14:paraId="49693771" w14:textId="77777777" w:rsidR="00C0471B" w:rsidRPr="001873C0" w:rsidRDefault="00C0471B" w:rsidP="00856BE4">
      <w:pPr>
        <w:pStyle w:val="afff6"/>
      </w:pPr>
      <w:r w:rsidRPr="001873C0">
        <w:t xml:space="preserve">    color: red;</w:t>
      </w:r>
    </w:p>
    <w:p w14:paraId="6480CEFA" w14:textId="77777777" w:rsidR="00C0471B" w:rsidRPr="001873C0" w:rsidRDefault="00C0471B" w:rsidP="00856BE4">
      <w:pPr>
        <w:pStyle w:val="afff6"/>
      </w:pPr>
      <w:r w:rsidRPr="001873C0">
        <w:t xml:space="preserve">    padding: 0;</w:t>
      </w:r>
    </w:p>
    <w:p w14:paraId="3C91405C" w14:textId="77777777" w:rsidR="00C0471B" w:rsidRPr="001873C0" w:rsidRDefault="00C0471B" w:rsidP="00856BE4">
      <w:pPr>
        <w:pStyle w:val="afff6"/>
      </w:pPr>
      <w:r w:rsidRPr="001873C0">
        <w:t xml:space="preserve">   }</w:t>
      </w:r>
    </w:p>
    <w:p w14:paraId="2B5EE6B6" w14:textId="77777777" w:rsidR="00C0471B" w:rsidRPr="001873C0" w:rsidRDefault="00C0471B" w:rsidP="00856BE4">
      <w:pPr>
        <w:pStyle w:val="afff6"/>
      </w:pPr>
      <w:r w:rsidRPr="001873C0">
        <w:t xml:space="preserve">  &lt;/style&gt;</w:t>
      </w:r>
    </w:p>
    <w:p w14:paraId="72C58D0F" w14:textId="77777777" w:rsidR="00C0471B" w:rsidRPr="001873C0" w:rsidRDefault="00C0471B" w:rsidP="00856BE4">
      <w:pPr>
        <w:pStyle w:val="afff6"/>
      </w:pPr>
      <w:r w:rsidRPr="001873C0">
        <w:t xml:space="preserve"> &lt;/head&gt;</w:t>
      </w:r>
    </w:p>
    <w:p w14:paraId="1FC17A74" w14:textId="77777777" w:rsidR="00C0471B" w:rsidRPr="001873C0" w:rsidRDefault="00C0471B" w:rsidP="00856BE4">
      <w:pPr>
        <w:pStyle w:val="afff6"/>
      </w:pPr>
      <w:r w:rsidRPr="001873C0">
        <w:t xml:space="preserve"> &lt;body&gt;</w:t>
      </w:r>
    </w:p>
    <w:p w14:paraId="5C836D4F" w14:textId="77777777" w:rsidR="00C0471B" w:rsidRPr="001873C0" w:rsidRDefault="00C0471B" w:rsidP="00856BE4">
      <w:pPr>
        <w:pStyle w:val="afff6"/>
      </w:pPr>
      <w:r w:rsidRPr="001873C0">
        <w:t xml:space="preserve">  &lt;p id="A" class="b"&gt;Стиль идентификатора&lt;/p&gt;</w:t>
      </w:r>
    </w:p>
    <w:p w14:paraId="3905603E" w14:textId="77777777" w:rsidR="00C0471B" w:rsidRPr="001873C0" w:rsidRDefault="00C0471B" w:rsidP="00856BE4">
      <w:pPr>
        <w:pStyle w:val="afff6"/>
      </w:pPr>
      <w:r w:rsidRPr="001873C0">
        <w:t xml:space="preserve">  &lt;p class="a b"&gt;Стиль классов a и b&lt;/p&gt;</w:t>
      </w:r>
    </w:p>
    <w:p w14:paraId="1E49FD9F" w14:textId="77777777" w:rsidR="00C0471B" w:rsidRPr="001873C0" w:rsidRDefault="00C0471B" w:rsidP="00856BE4">
      <w:pPr>
        <w:pStyle w:val="afff6"/>
      </w:pPr>
      <w:r w:rsidRPr="001873C0">
        <w:t xml:space="preserve">  &lt;p class="b"&gt;Стиль класса b&lt;/p&gt;</w:t>
      </w:r>
    </w:p>
    <w:p w14:paraId="17938119" w14:textId="77777777" w:rsidR="00C0471B" w:rsidRPr="001873C0" w:rsidRDefault="00C0471B" w:rsidP="00856BE4">
      <w:pPr>
        <w:pStyle w:val="afff6"/>
      </w:pPr>
      <w:r w:rsidRPr="001873C0">
        <w:t xml:space="preserve"> &lt;/body&gt;</w:t>
      </w:r>
    </w:p>
    <w:p w14:paraId="10CC68BD" w14:textId="77777777" w:rsidR="00C0471B" w:rsidRPr="001873C0" w:rsidRDefault="00C0471B" w:rsidP="00856BE4">
      <w:pPr>
        <w:pStyle w:val="afff6"/>
      </w:pPr>
      <w:r w:rsidRPr="001873C0">
        <w:t>&lt;/html&gt;</w:t>
      </w:r>
    </w:p>
    <w:p w14:paraId="0CDAC72C" w14:textId="72211D2F" w:rsidR="00C0471B" w:rsidRDefault="00C0471B" w:rsidP="000203C2">
      <w:pPr>
        <w:pStyle w:val="aff0"/>
      </w:pPr>
      <w:r w:rsidRPr="000203C2">
        <w:rPr>
          <w:iCs w:val="0"/>
        </w:rPr>
        <w:t>Для первого абзаца устанавливается стиль от идентификатора A и класса b, свойства которых противоречат друг другу. При этом стиль класса будет игнорироваться из-за особенностей каскадирования и специфичности. Для второго абзаца стиль задаётся через классы a и b одновременно. Приоритет у классов одинаковый, значит, в случае противоречия будут задействованы те свойства, которые указаны в стиле ниже. К последнему абзацу применяется стиль только от класса b.</w:t>
      </w:r>
      <w:r w:rsidRPr="000203C2">
        <w:t xml:space="preserve"> На рис</w:t>
      </w:r>
      <w:r w:rsidR="001873C0">
        <w:t>унке</w:t>
      </w:r>
      <w:r w:rsidR="00703801" w:rsidRPr="000203C2">
        <w:t xml:space="preserve"> </w:t>
      </w:r>
      <w:r w:rsidR="006629DF">
        <w:t>2</w:t>
      </w:r>
      <w:r w:rsidRPr="000203C2">
        <w:t>.</w:t>
      </w:r>
      <w:r w:rsidR="00085275">
        <w:t>10</w:t>
      </w:r>
      <w:r w:rsidRPr="000203C2">
        <w:t xml:space="preserve"> показан результат применения стилей.</w:t>
      </w:r>
    </w:p>
    <w:p w14:paraId="2F30289D" w14:textId="77777777" w:rsidR="00085275" w:rsidRDefault="00085275" w:rsidP="000203C2">
      <w:pPr>
        <w:pStyle w:val="aff0"/>
      </w:pPr>
    </w:p>
    <w:p w14:paraId="4017926A" w14:textId="04D8D0D3" w:rsidR="00C0471B" w:rsidRPr="007B026C" w:rsidRDefault="003511DB" w:rsidP="001873C0">
      <w:pPr>
        <w:jc w:val="center"/>
      </w:pPr>
      <w:r>
        <w:rPr>
          <w:noProof/>
          <w:lang w:eastAsia="ru-RU"/>
        </w:rPr>
        <w:pict w14:anchorId="791A94E1">
          <v:shape id="_x0000_i1036" type="#_x0000_t75" style="width:380.55pt;height:154.3pt">
            <v:imagedata r:id="rId41" o:title="Без имени-17"/>
          </v:shape>
        </w:pict>
      </w:r>
    </w:p>
    <w:p w14:paraId="6358C585" w14:textId="500900D4" w:rsidR="00C0471B" w:rsidRPr="00255D18" w:rsidRDefault="00C0471B" w:rsidP="000203C2">
      <w:pPr>
        <w:pStyle w:val="afff4"/>
      </w:pPr>
      <w:r w:rsidRPr="00255D18">
        <w:t xml:space="preserve">Рис. </w:t>
      </w:r>
      <w:r w:rsidR="006629DF">
        <w:t>2</w:t>
      </w:r>
      <w:r w:rsidRPr="00255D18">
        <w:t>.</w:t>
      </w:r>
      <w:r w:rsidR="00085275">
        <w:t>10</w:t>
      </w:r>
      <w:r w:rsidRPr="00255D18">
        <w:t>. Использование стилей для текста</w:t>
      </w:r>
      <w:r w:rsidR="001873C0">
        <w:t>.</w:t>
      </w:r>
    </w:p>
    <w:p w14:paraId="6CD5F28D" w14:textId="77777777" w:rsidR="00F86CFD" w:rsidRPr="00676700" w:rsidRDefault="00F86CFD" w:rsidP="00B567FC">
      <w:pPr>
        <w:pStyle w:val="3"/>
        <w:rPr>
          <w:rStyle w:val="3TimesNewRoman120"/>
          <w:rFonts w:eastAsiaTheme="minorHAnsi"/>
          <w:b/>
          <w:iCs/>
        </w:rPr>
      </w:pPr>
      <w:r w:rsidRPr="00676700">
        <w:rPr>
          <w:rStyle w:val="3TimesNewRoman120"/>
          <w:rFonts w:eastAsiaTheme="minorHAnsi"/>
          <w:b/>
          <w:iCs/>
        </w:rPr>
        <w:lastRenderedPageBreak/>
        <w:t>Универсальный селектор</w:t>
      </w:r>
    </w:p>
    <w:p w14:paraId="66C7001C" w14:textId="77777777" w:rsidR="00F86CFD" w:rsidRPr="007B026C" w:rsidRDefault="00F86CFD" w:rsidP="00F86CFD">
      <w:pPr>
        <w:pStyle w:val="aff0"/>
      </w:pPr>
      <w:r w:rsidRPr="007B026C">
        <w:t>Для обозначения универсального селектора применяется символ звёздочки (*) и в общем случае синтаксис будет следующий</w:t>
      </w:r>
      <w:r>
        <w:t>:</w:t>
      </w:r>
    </w:p>
    <w:p w14:paraId="7B5C19CB" w14:textId="1E8A0081" w:rsidR="00F86CFD" w:rsidRPr="00AF4CEE" w:rsidRDefault="00F86CFD" w:rsidP="00856BE4">
      <w:pPr>
        <w:pStyle w:val="afff6"/>
      </w:pPr>
      <w:r w:rsidRPr="00AF4CEE">
        <w:t xml:space="preserve">* { </w:t>
      </w:r>
      <w:r w:rsidR="001873C0">
        <w:t>о</w:t>
      </w:r>
      <w:r w:rsidRPr="00AF4CEE">
        <w:t>писание правил стиля }</w:t>
      </w:r>
    </w:p>
    <w:p w14:paraId="175688F8" w14:textId="77777777" w:rsidR="00F86CFD" w:rsidRPr="007B026C" w:rsidRDefault="00F86CFD" w:rsidP="00F86CFD">
      <w:pPr>
        <w:pStyle w:val="aff0"/>
      </w:pPr>
      <w:r w:rsidRPr="007B026C">
        <w:t>В некоторых случаях указывать универсальный селектор не обязательно. Так, например, записи *.class и .class являются идентичными по своему результату.</w:t>
      </w:r>
    </w:p>
    <w:p w14:paraId="6DD14E42" w14:textId="3961FEC0" w:rsidR="00F86CFD" w:rsidRPr="00B109A3" w:rsidRDefault="00F86CFD" w:rsidP="00F86CFD">
      <w:pPr>
        <w:pStyle w:val="aff0"/>
      </w:pPr>
      <w:r w:rsidRPr="00B109A3">
        <w:t xml:space="preserve">В примере </w:t>
      </w:r>
      <w:r w:rsidR="004E2A4B">
        <w:t>2</w:t>
      </w:r>
      <w:r w:rsidRPr="00B109A3">
        <w:t>.</w:t>
      </w:r>
      <w:r w:rsidR="004E2A4B">
        <w:t>3</w:t>
      </w:r>
      <w:r w:rsidR="00CC632C">
        <w:t>2</w:t>
      </w:r>
      <w:r w:rsidRPr="00B109A3">
        <w:t xml:space="preserve"> показано одно из возможных приложений универсального селектора </w:t>
      </w:r>
      <w:r w:rsidR="0021051B">
        <w:rPr>
          <w:rFonts w:eastAsia="Calibri"/>
        </w:rPr>
        <w:sym w:font="Symbol" w:char="F02D"/>
      </w:r>
      <w:r w:rsidRPr="00B109A3">
        <w:t xml:space="preserve"> выбор шрифта и размера текста для всех элементов документа.</w:t>
      </w:r>
    </w:p>
    <w:p w14:paraId="6C05C9A8" w14:textId="0F108681" w:rsidR="004E2A4B" w:rsidRPr="004E2A4B" w:rsidRDefault="00F86CFD" w:rsidP="001873C0">
      <w:pPr>
        <w:pStyle w:val="0"/>
        <w:ind w:left="227" w:firstLine="340"/>
        <w:jc w:val="left"/>
      </w:pPr>
      <w:r w:rsidRPr="0063094F">
        <w:rPr>
          <w:b/>
          <w:bCs/>
        </w:rPr>
        <w:t xml:space="preserve">Пример </w:t>
      </w:r>
      <w:r w:rsidR="004E2A4B" w:rsidRPr="0063094F">
        <w:rPr>
          <w:b/>
          <w:bCs/>
        </w:rPr>
        <w:t>2</w:t>
      </w:r>
      <w:r w:rsidRPr="0063094F">
        <w:rPr>
          <w:b/>
          <w:bCs/>
        </w:rPr>
        <w:t>.</w:t>
      </w:r>
      <w:r w:rsidR="004E2A4B" w:rsidRPr="0063094F">
        <w:rPr>
          <w:b/>
          <w:bCs/>
        </w:rPr>
        <w:t>3</w:t>
      </w:r>
      <w:r w:rsidR="00CC632C">
        <w:rPr>
          <w:b/>
          <w:bCs/>
        </w:rPr>
        <w:t>2</w:t>
      </w:r>
      <w:r w:rsidR="001873C0">
        <w:t xml:space="preserve">. </w:t>
      </w:r>
      <w:r w:rsidR="004E2A4B">
        <w:t>Универсальный селектор</w:t>
      </w:r>
      <w:r w:rsidR="001873C0">
        <w:t>.</w:t>
      </w:r>
    </w:p>
    <w:p w14:paraId="413DB19C" w14:textId="77777777" w:rsidR="001873C0" w:rsidRPr="00E9774D" w:rsidRDefault="001873C0" w:rsidP="00856BE4">
      <w:pPr>
        <w:pStyle w:val="afff6"/>
      </w:pPr>
      <w:r w:rsidRPr="00E9774D">
        <w:t>&lt;!</w:t>
      </w:r>
      <w:r w:rsidRPr="001873C0">
        <w:t>DOCTYPE</w:t>
      </w:r>
      <w:r w:rsidRPr="00E9774D">
        <w:t xml:space="preserve"> </w:t>
      </w:r>
      <w:r w:rsidRPr="001873C0">
        <w:t>html</w:t>
      </w:r>
      <w:r w:rsidRPr="00E9774D">
        <w:t xml:space="preserve"> </w:t>
      </w:r>
      <w:r w:rsidRPr="001873C0">
        <w:t>PUBLIC</w:t>
      </w:r>
      <w:r w:rsidRPr="00E9774D">
        <w:t xml:space="preserve"> "-//</w:t>
      </w:r>
      <w:r w:rsidRPr="001873C0">
        <w:t>W</w:t>
      </w:r>
      <w:r w:rsidRPr="00E9774D">
        <w:t>3</w:t>
      </w:r>
      <w:r w:rsidRPr="001873C0">
        <w:t>C</w:t>
      </w:r>
      <w:r w:rsidRPr="00E9774D">
        <w:t>//</w:t>
      </w:r>
      <w:r w:rsidRPr="001873C0">
        <w:t>DTD</w:t>
      </w:r>
      <w:r w:rsidRPr="00E9774D">
        <w:t xml:space="preserve"> </w:t>
      </w:r>
      <w:r w:rsidRPr="001873C0">
        <w:t>XHTML</w:t>
      </w:r>
      <w:r w:rsidRPr="00E9774D">
        <w:t xml:space="preserve"> 1.0 </w:t>
      </w:r>
      <w:r w:rsidRPr="001873C0">
        <w:t>Strict</w:t>
      </w:r>
      <w:r w:rsidRPr="00E9774D">
        <w:t>//</w:t>
      </w:r>
      <w:r w:rsidRPr="001873C0">
        <w:t>EN</w:t>
      </w:r>
      <w:r w:rsidRPr="00E9774D">
        <w:t>"</w:t>
      </w:r>
    </w:p>
    <w:p w14:paraId="76D37FF1" w14:textId="77777777" w:rsidR="001873C0" w:rsidRPr="00E9774D" w:rsidRDefault="001873C0" w:rsidP="00856BE4">
      <w:pPr>
        <w:pStyle w:val="afff6"/>
      </w:pPr>
      <w:r w:rsidRPr="00E9774D">
        <w:t>"</w:t>
      </w:r>
      <w:r w:rsidRPr="001873C0">
        <w:t>http</w:t>
      </w:r>
      <w:r w:rsidRPr="00E9774D">
        <w:t>://</w:t>
      </w:r>
      <w:r w:rsidRPr="001873C0">
        <w:t>www</w:t>
      </w:r>
      <w:r w:rsidRPr="00E9774D">
        <w:t>.</w:t>
      </w:r>
      <w:r w:rsidRPr="001873C0">
        <w:t>w</w:t>
      </w:r>
      <w:r w:rsidRPr="00E9774D">
        <w:t>3.</w:t>
      </w:r>
      <w:r w:rsidRPr="001873C0">
        <w:t>org</w:t>
      </w:r>
      <w:r w:rsidRPr="00E9774D">
        <w:t>/</w:t>
      </w:r>
      <w:r w:rsidRPr="001873C0">
        <w:t>TR</w:t>
      </w:r>
      <w:r w:rsidRPr="00E9774D">
        <w:t>/</w:t>
      </w:r>
      <w:r w:rsidRPr="001873C0">
        <w:t>xhtml</w:t>
      </w:r>
      <w:r w:rsidRPr="00E9774D">
        <w:t>1/</w:t>
      </w:r>
      <w:r w:rsidRPr="001873C0">
        <w:t>DTD</w:t>
      </w:r>
      <w:r w:rsidRPr="00E9774D">
        <w:t>/</w:t>
      </w:r>
      <w:r w:rsidRPr="001873C0">
        <w:t>xhtml</w:t>
      </w:r>
      <w:r w:rsidRPr="00E9774D">
        <w:t>1-</w:t>
      </w:r>
      <w:r w:rsidRPr="001873C0">
        <w:t>strict</w:t>
      </w:r>
      <w:r w:rsidRPr="00E9774D">
        <w:t>.</w:t>
      </w:r>
      <w:r w:rsidRPr="001873C0">
        <w:t>dtd</w:t>
      </w:r>
      <w:r w:rsidRPr="00E9774D">
        <w:t>"&gt;</w:t>
      </w:r>
    </w:p>
    <w:p w14:paraId="2AE02B53" w14:textId="77777777" w:rsidR="001873C0" w:rsidRPr="001873C0" w:rsidRDefault="001873C0" w:rsidP="00856BE4">
      <w:pPr>
        <w:pStyle w:val="afff6"/>
      </w:pPr>
      <w:r w:rsidRPr="001873C0">
        <w:t>&lt;html xmlns="http://www.w3.org/1999/xhtml"&gt;</w:t>
      </w:r>
      <w:r w:rsidRPr="001873C0">
        <w:br/>
        <w:t xml:space="preserve"> &lt;head&gt;</w:t>
      </w:r>
      <w:r w:rsidRPr="001873C0">
        <w:br/>
        <w:t xml:space="preserve">  &lt;meta http-equiv="Content-Type" content="text/html; charset=utf-8" /&gt;  </w:t>
      </w:r>
    </w:p>
    <w:p w14:paraId="3D4C3429" w14:textId="77777777" w:rsidR="00F86CFD" w:rsidRPr="001873C0" w:rsidRDefault="00F86CFD" w:rsidP="00856BE4">
      <w:pPr>
        <w:pStyle w:val="afff6"/>
      </w:pPr>
      <w:r w:rsidRPr="001873C0">
        <w:t xml:space="preserve">  &lt;title&gt;Универсальный селектор&lt;/title&gt; </w:t>
      </w:r>
    </w:p>
    <w:p w14:paraId="2F79D147" w14:textId="77777777" w:rsidR="00F86CFD" w:rsidRPr="001873C0" w:rsidRDefault="00F86CFD" w:rsidP="00856BE4">
      <w:pPr>
        <w:pStyle w:val="afff6"/>
      </w:pPr>
      <w:r w:rsidRPr="001873C0">
        <w:t xml:space="preserve">  &lt;style&gt; </w:t>
      </w:r>
    </w:p>
    <w:p w14:paraId="6F5E5619" w14:textId="77777777" w:rsidR="00F86CFD" w:rsidRPr="001873C0" w:rsidRDefault="00F86CFD" w:rsidP="00856BE4">
      <w:pPr>
        <w:pStyle w:val="afff6"/>
      </w:pPr>
      <w:r w:rsidRPr="001873C0">
        <w:t xml:space="preserve">   * { </w:t>
      </w:r>
    </w:p>
    <w:p w14:paraId="1119FDF6" w14:textId="77777777" w:rsidR="00F86CFD" w:rsidRPr="001873C0" w:rsidRDefault="00F86CFD" w:rsidP="00856BE4">
      <w:pPr>
        <w:pStyle w:val="afff6"/>
      </w:pPr>
      <w:r w:rsidRPr="001873C0">
        <w:t xml:space="preserve">    font-family: Arial, Verdana, sans-serif; /* Рубленый шрифт для текста */ </w:t>
      </w:r>
    </w:p>
    <w:p w14:paraId="2D308A07" w14:textId="77777777" w:rsidR="00F86CFD" w:rsidRPr="001873C0" w:rsidRDefault="00F86CFD" w:rsidP="00856BE4">
      <w:pPr>
        <w:pStyle w:val="afff6"/>
      </w:pPr>
      <w:r w:rsidRPr="001873C0">
        <w:t xml:space="preserve">    font-size: 96%; /* Размер текста */ </w:t>
      </w:r>
    </w:p>
    <w:p w14:paraId="3A2C0935" w14:textId="77777777" w:rsidR="00F86CFD" w:rsidRPr="001873C0" w:rsidRDefault="00F86CFD" w:rsidP="00856BE4">
      <w:pPr>
        <w:pStyle w:val="afff6"/>
      </w:pPr>
      <w:r w:rsidRPr="001873C0">
        <w:t xml:space="preserve">   } </w:t>
      </w:r>
    </w:p>
    <w:p w14:paraId="466A07DA" w14:textId="77777777" w:rsidR="00F86CFD" w:rsidRPr="001873C0" w:rsidRDefault="00F86CFD" w:rsidP="00856BE4">
      <w:pPr>
        <w:pStyle w:val="afff6"/>
      </w:pPr>
      <w:r w:rsidRPr="001873C0">
        <w:t xml:space="preserve">  &lt;/style&gt; </w:t>
      </w:r>
    </w:p>
    <w:p w14:paraId="6CBC089D" w14:textId="77777777" w:rsidR="00F86CFD" w:rsidRPr="001873C0" w:rsidRDefault="00F86CFD" w:rsidP="00856BE4">
      <w:pPr>
        <w:pStyle w:val="afff6"/>
      </w:pPr>
      <w:r w:rsidRPr="001873C0">
        <w:t xml:space="preserve"> &lt;/head&gt; </w:t>
      </w:r>
    </w:p>
    <w:p w14:paraId="04A367C0" w14:textId="77777777" w:rsidR="00F86CFD" w:rsidRPr="001873C0" w:rsidRDefault="00F86CFD" w:rsidP="00856BE4">
      <w:pPr>
        <w:pStyle w:val="afff6"/>
      </w:pPr>
      <w:r w:rsidRPr="001873C0">
        <w:t xml:space="preserve"> &lt;body&gt; </w:t>
      </w:r>
    </w:p>
    <w:p w14:paraId="0BCFD5D8" w14:textId="77777777" w:rsidR="00F86CFD" w:rsidRPr="001873C0" w:rsidRDefault="00F86CFD" w:rsidP="00856BE4">
      <w:pPr>
        <w:pStyle w:val="afff6"/>
      </w:pPr>
      <w:r w:rsidRPr="001873C0">
        <w:t xml:space="preserve">  &lt;p&gt;Lorem ipsum dolor sit amet, consectetuer adipiscing elit, sed diem nonummy nibh euismod tincidunt ut lacreet dolore magna aliguam erat volutpat.&lt;/p&gt; </w:t>
      </w:r>
    </w:p>
    <w:p w14:paraId="3F4B6F93" w14:textId="77777777" w:rsidR="00F86CFD" w:rsidRPr="001873C0" w:rsidRDefault="00F86CFD" w:rsidP="00856BE4">
      <w:pPr>
        <w:pStyle w:val="afff6"/>
      </w:pPr>
      <w:r w:rsidRPr="001873C0">
        <w:t xml:space="preserve"> &lt;/body&gt; </w:t>
      </w:r>
    </w:p>
    <w:p w14:paraId="4C042568" w14:textId="77777777" w:rsidR="00F86CFD" w:rsidRPr="001873C0" w:rsidRDefault="00F86CFD" w:rsidP="00856BE4">
      <w:pPr>
        <w:pStyle w:val="afff6"/>
      </w:pPr>
      <w:r w:rsidRPr="001873C0">
        <w:t>&lt;/html&gt;</w:t>
      </w:r>
    </w:p>
    <w:p w14:paraId="561BD9CD" w14:textId="2AFBAC5C" w:rsidR="00F86CFD" w:rsidRPr="007B026C" w:rsidRDefault="00F86CFD" w:rsidP="00F86CFD">
      <w:pPr>
        <w:pStyle w:val="aff0"/>
      </w:pPr>
      <w:r w:rsidRPr="007B026C">
        <w:t xml:space="preserve">Заметим, что аналогичный результат можно получить, если в данном примере поменять селектор * на </w:t>
      </w:r>
      <w:r w:rsidR="00684B01" w:rsidRPr="007B026C">
        <w:t>body</w:t>
      </w:r>
      <w:r w:rsidRPr="007B026C">
        <w:t xml:space="preserve">. </w:t>
      </w:r>
    </w:p>
    <w:p w14:paraId="18C5B507" w14:textId="1B77386D" w:rsidR="00C0471B" w:rsidRPr="00676700" w:rsidRDefault="00C0471B" w:rsidP="00B567FC">
      <w:pPr>
        <w:pStyle w:val="3"/>
        <w:rPr>
          <w:rStyle w:val="3TimesNewRoman120"/>
          <w:rFonts w:eastAsiaTheme="minorHAnsi"/>
          <w:b/>
          <w:iCs/>
        </w:rPr>
      </w:pPr>
      <w:r w:rsidRPr="00676700">
        <w:rPr>
          <w:rStyle w:val="3TimesNewRoman120"/>
          <w:rFonts w:eastAsiaTheme="minorHAnsi"/>
          <w:b/>
          <w:iCs/>
        </w:rPr>
        <w:t>Контекстный селектор</w:t>
      </w:r>
    </w:p>
    <w:p w14:paraId="73BE9792" w14:textId="222F1C1A" w:rsidR="00C0471B" w:rsidRPr="007B026C" w:rsidRDefault="00C0471B" w:rsidP="00F86CFD">
      <w:pPr>
        <w:pStyle w:val="aff0"/>
      </w:pPr>
      <w:r w:rsidRPr="007B026C">
        <w:rPr>
          <w:rStyle w:val="1d"/>
          <w:rFonts w:cs="Times New Roman"/>
          <w:szCs w:val="24"/>
        </w:rPr>
        <w:t>﻿</w:t>
      </w:r>
      <w:r w:rsidRPr="007B026C">
        <w:t xml:space="preserve"> При создании </w:t>
      </w:r>
      <w:r w:rsidR="00E07990">
        <w:t>web-</w:t>
      </w:r>
      <w:r w:rsidRPr="007B026C">
        <w:t>страницы часто приходится вкладывать одни теги внутрь других. Чтобы стили для этих тегов использовались корректно, помогут селекторы, которые работают только в определённом контексте. Например, задать стиль для тега &lt;b&gt; только когда он располагается внутри контейнера &lt;p&gt;. Таким образом можно одновременно установить стиль для отдельного тега, а также для тега, который находится внутри другого.</w:t>
      </w:r>
    </w:p>
    <w:p w14:paraId="71C9A78F" w14:textId="43A914E3" w:rsidR="00C0471B" w:rsidRPr="007B026C" w:rsidRDefault="00C0471B" w:rsidP="00F86CFD">
      <w:pPr>
        <w:pStyle w:val="aff0"/>
      </w:pPr>
      <w:r w:rsidRPr="007B026C">
        <w:t xml:space="preserve">Контекстный селектор состоит </w:t>
      </w:r>
      <w:r w:rsidR="00684B01" w:rsidRPr="007B026C">
        <w:t>из простых</w:t>
      </w:r>
      <w:r w:rsidR="00684B01">
        <w:t xml:space="preserve"> </w:t>
      </w:r>
      <w:r w:rsidR="00684B01" w:rsidRPr="007B026C">
        <w:t>селекторов,</w:t>
      </w:r>
      <w:r w:rsidRPr="007B026C">
        <w:t xml:space="preserve"> разделенных пробелом. Так, для селектора</w:t>
      </w:r>
      <w:r w:rsidR="00684B01">
        <w:t xml:space="preserve"> тега синтаксис будет следующий:</w:t>
      </w:r>
    </w:p>
    <w:p w14:paraId="602E0BF6" w14:textId="77777777" w:rsidR="00C0471B" w:rsidRPr="00CE2638" w:rsidRDefault="00C0471B" w:rsidP="00856BE4">
      <w:pPr>
        <w:pStyle w:val="afff6"/>
      </w:pPr>
      <w:r w:rsidRPr="00CE2638">
        <w:lastRenderedPageBreak/>
        <w:t>Тег1 Тег2 { ... }</w:t>
      </w:r>
    </w:p>
    <w:p w14:paraId="618DD5AD" w14:textId="77777777" w:rsidR="00C0471B" w:rsidRPr="007B026C" w:rsidRDefault="00C0471B" w:rsidP="00F86CFD">
      <w:pPr>
        <w:pStyle w:val="aff0"/>
      </w:pPr>
      <w:r w:rsidRPr="007B026C">
        <w:t>В этом случае стиль будет применяться к Тегу2 когда он размещается внутри Тега1, как показано ниже.</w:t>
      </w:r>
    </w:p>
    <w:p w14:paraId="194B2A9D" w14:textId="77777777" w:rsidR="00C0471B" w:rsidRPr="00CE2638" w:rsidRDefault="00C0471B" w:rsidP="00856BE4">
      <w:pPr>
        <w:pStyle w:val="afff6"/>
      </w:pPr>
      <w:r w:rsidRPr="00AF4CEE">
        <w:t>&lt;Тег1&gt;</w:t>
      </w:r>
    </w:p>
    <w:p w14:paraId="73AE7790" w14:textId="77777777" w:rsidR="00C0471B" w:rsidRPr="00CE2638" w:rsidRDefault="00C0471B" w:rsidP="00856BE4">
      <w:pPr>
        <w:pStyle w:val="afff6"/>
      </w:pPr>
      <w:r w:rsidRPr="00CE2638">
        <w:t xml:space="preserve"> </w:t>
      </w:r>
      <w:r w:rsidRPr="00AF4CEE">
        <w:t>&lt;Тег2&gt;</w:t>
      </w:r>
      <w:r w:rsidRPr="00CE2638">
        <w:t xml:space="preserve"> ... </w:t>
      </w:r>
      <w:r w:rsidRPr="00AF4CEE">
        <w:t>&lt;/Тег2&gt;</w:t>
      </w:r>
    </w:p>
    <w:p w14:paraId="072DC7CD" w14:textId="77777777" w:rsidR="00C0471B" w:rsidRPr="00AF4CEE" w:rsidRDefault="00C0471B" w:rsidP="00856BE4">
      <w:pPr>
        <w:pStyle w:val="afff6"/>
      </w:pPr>
      <w:r w:rsidRPr="00AF4CEE">
        <w:t>&lt;/Тег1&gt;</w:t>
      </w:r>
    </w:p>
    <w:p w14:paraId="542854C6" w14:textId="3A7A5AC2" w:rsidR="00C0471B" w:rsidRPr="007B026C" w:rsidRDefault="00C0471B" w:rsidP="00F86CFD">
      <w:pPr>
        <w:pStyle w:val="aff0"/>
      </w:pPr>
      <w:r w:rsidRPr="007B026C">
        <w:t xml:space="preserve">Использование контекстных селекторов продемонстрировано в </w:t>
      </w:r>
      <w:r w:rsidRPr="004E2A4B">
        <w:t>примере</w:t>
      </w:r>
      <w:r w:rsidR="004E2A4B">
        <w:t> </w:t>
      </w:r>
      <w:r w:rsidR="004E2A4B" w:rsidRPr="004E2A4B">
        <w:t>2</w:t>
      </w:r>
      <w:r w:rsidRPr="007B026C">
        <w:t>.</w:t>
      </w:r>
      <w:r w:rsidR="004E2A4B">
        <w:t>3</w:t>
      </w:r>
      <w:r w:rsidR="00CC632C">
        <w:t>3</w:t>
      </w:r>
      <w:r w:rsidRPr="007B026C">
        <w:t>.</w:t>
      </w:r>
    </w:p>
    <w:p w14:paraId="2A49244C" w14:textId="14C7B328" w:rsidR="00C0471B" w:rsidRPr="000B5787" w:rsidRDefault="00C0471B" w:rsidP="000B5787">
      <w:pPr>
        <w:pStyle w:val="0"/>
        <w:ind w:left="227" w:firstLine="340"/>
        <w:jc w:val="left"/>
        <w:rPr>
          <w:lang w:val="en-US"/>
        </w:rPr>
      </w:pPr>
      <w:r w:rsidRPr="000B5787">
        <w:rPr>
          <w:b/>
          <w:bCs/>
        </w:rPr>
        <w:t xml:space="preserve">Пример </w:t>
      </w:r>
      <w:r w:rsidR="004E2A4B" w:rsidRPr="000B5787">
        <w:rPr>
          <w:b/>
          <w:bCs/>
        </w:rPr>
        <w:t>2</w:t>
      </w:r>
      <w:r w:rsidRPr="000B5787">
        <w:rPr>
          <w:b/>
          <w:bCs/>
        </w:rPr>
        <w:t>.</w:t>
      </w:r>
      <w:r w:rsidR="004E2A4B" w:rsidRPr="000B5787">
        <w:rPr>
          <w:b/>
          <w:bCs/>
        </w:rPr>
        <w:t>3</w:t>
      </w:r>
      <w:r w:rsidR="00CC632C">
        <w:rPr>
          <w:b/>
          <w:bCs/>
        </w:rPr>
        <w:t>3</w:t>
      </w:r>
      <w:r w:rsidR="000B5787" w:rsidRPr="000B5787">
        <w:rPr>
          <w:b/>
          <w:bCs/>
        </w:rPr>
        <w:t xml:space="preserve">. </w:t>
      </w:r>
      <w:r w:rsidR="000B5787">
        <w:t>Контекстные селекторы.</w:t>
      </w:r>
    </w:p>
    <w:p w14:paraId="08A1B176" w14:textId="77777777" w:rsidR="000B5787" w:rsidRPr="000B5787" w:rsidRDefault="000B5787" w:rsidP="00856BE4">
      <w:pPr>
        <w:pStyle w:val="afff6"/>
      </w:pPr>
      <w:r w:rsidRPr="000B5787">
        <w:t>&lt;!</w:t>
      </w:r>
      <w:r w:rsidRPr="001873C0">
        <w:t>DOCTYPE</w:t>
      </w:r>
      <w:r w:rsidRPr="000B5787">
        <w:t xml:space="preserve"> </w:t>
      </w:r>
      <w:r w:rsidRPr="001873C0">
        <w:t>html</w:t>
      </w:r>
      <w:r w:rsidRPr="000B5787">
        <w:t xml:space="preserve"> </w:t>
      </w:r>
      <w:r w:rsidRPr="001873C0">
        <w:t>PUBLIC</w:t>
      </w:r>
      <w:r w:rsidRPr="000B5787">
        <w:t xml:space="preserve"> "-//</w:t>
      </w:r>
      <w:r w:rsidRPr="001873C0">
        <w:t>W</w:t>
      </w:r>
      <w:r w:rsidRPr="000B5787">
        <w:t>3</w:t>
      </w:r>
      <w:r w:rsidRPr="001873C0">
        <w:t>C</w:t>
      </w:r>
      <w:r w:rsidRPr="000B5787">
        <w:t>//</w:t>
      </w:r>
      <w:r w:rsidRPr="001873C0">
        <w:t>DTD</w:t>
      </w:r>
      <w:r w:rsidRPr="000B5787">
        <w:t xml:space="preserve"> </w:t>
      </w:r>
      <w:r w:rsidRPr="001873C0">
        <w:t>XHTML</w:t>
      </w:r>
      <w:r w:rsidRPr="000B5787">
        <w:t xml:space="preserve"> 1.0 </w:t>
      </w:r>
      <w:r w:rsidRPr="001873C0">
        <w:t>Strict</w:t>
      </w:r>
      <w:r w:rsidRPr="000B5787">
        <w:t>//</w:t>
      </w:r>
      <w:r w:rsidRPr="001873C0">
        <w:t>EN</w:t>
      </w:r>
      <w:r w:rsidRPr="000B5787">
        <w:t>"</w:t>
      </w:r>
    </w:p>
    <w:p w14:paraId="3E21B8B6" w14:textId="77777777" w:rsidR="000B5787" w:rsidRPr="000B5787" w:rsidRDefault="000B5787" w:rsidP="00856BE4">
      <w:pPr>
        <w:pStyle w:val="afff6"/>
      </w:pPr>
      <w:r w:rsidRPr="000B5787">
        <w:t>"</w:t>
      </w:r>
      <w:r w:rsidRPr="001873C0">
        <w:t>http</w:t>
      </w:r>
      <w:r w:rsidRPr="000B5787">
        <w:t>://</w:t>
      </w:r>
      <w:r w:rsidRPr="001873C0">
        <w:t>www</w:t>
      </w:r>
      <w:r w:rsidRPr="000B5787">
        <w:t>.</w:t>
      </w:r>
      <w:r w:rsidRPr="001873C0">
        <w:t>w</w:t>
      </w:r>
      <w:r w:rsidRPr="000B5787">
        <w:t>3.</w:t>
      </w:r>
      <w:r w:rsidRPr="001873C0">
        <w:t>org</w:t>
      </w:r>
      <w:r w:rsidRPr="000B5787">
        <w:t>/</w:t>
      </w:r>
      <w:r w:rsidRPr="001873C0">
        <w:t>TR</w:t>
      </w:r>
      <w:r w:rsidRPr="000B5787">
        <w:t>/</w:t>
      </w:r>
      <w:r w:rsidRPr="001873C0">
        <w:t>xhtml</w:t>
      </w:r>
      <w:r w:rsidRPr="000B5787">
        <w:t>1/</w:t>
      </w:r>
      <w:r w:rsidRPr="001873C0">
        <w:t>DTD</w:t>
      </w:r>
      <w:r w:rsidRPr="000B5787">
        <w:t>/</w:t>
      </w:r>
      <w:r w:rsidRPr="001873C0">
        <w:t>xhtml</w:t>
      </w:r>
      <w:r w:rsidRPr="000B5787">
        <w:t>1-</w:t>
      </w:r>
      <w:r w:rsidRPr="001873C0">
        <w:t>strict</w:t>
      </w:r>
      <w:r w:rsidRPr="000B5787">
        <w:t>.</w:t>
      </w:r>
      <w:r w:rsidRPr="001873C0">
        <w:t>dtd</w:t>
      </w:r>
      <w:r w:rsidRPr="000B5787">
        <w:t>"&gt;</w:t>
      </w:r>
    </w:p>
    <w:p w14:paraId="2EB7E47A" w14:textId="77777777" w:rsidR="000B5787" w:rsidRPr="000B5787" w:rsidRDefault="000B5787" w:rsidP="00856BE4">
      <w:pPr>
        <w:pStyle w:val="afff6"/>
      </w:pPr>
      <w:r w:rsidRPr="001873C0">
        <w:t>&lt;html xmlns="http://www.w3.org/1999/xhtml"&gt;</w:t>
      </w:r>
      <w:r w:rsidRPr="001873C0">
        <w:br/>
        <w:t xml:space="preserve"> &lt;head&gt;</w:t>
      </w:r>
      <w:r w:rsidRPr="001873C0">
        <w:br/>
      </w:r>
      <w:r w:rsidRPr="000B5787">
        <w:t xml:space="preserve">  &lt;meta http-equiv="Content-Type" content="text/html; charset=utf-8" /&gt;  </w:t>
      </w:r>
    </w:p>
    <w:p w14:paraId="5F57778B" w14:textId="77777777" w:rsidR="00C0471B" w:rsidRPr="000B5787" w:rsidRDefault="00C0471B" w:rsidP="00856BE4">
      <w:pPr>
        <w:pStyle w:val="afff6"/>
      </w:pPr>
      <w:r w:rsidRPr="000B5787">
        <w:t xml:space="preserve">  &lt;title&gt;Контекстные селекторы&lt;/title&gt;</w:t>
      </w:r>
    </w:p>
    <w:p w14:paraId="3991FF71" w14:textId="77777777" w:rsidR="00C0471B" w:rsidRPr="000B5787" w:rsidRDefault="00C0471B" w:rsidP="00856BE4">
      <w:pPr>
        <w:pStyle w:val="afff6"/>
      </w:pPr>
      <w:r w:rsidRPr="000B5787">
        <w:t xml:space="preserve">  &lt;style&gt;</w:t>
      </w:r>
    </w:p>
    <w:p w14:paraId="310153C4" w14:textId="77777777" w:rsidR="00C0471B" w:rsidRPr="000B5787" w:rsidRDefault="00C0471B" w:rsidP="00856BE4">
      <w:pPr>
        <w:pStyle w:val="afff6"/>
      </w:pPr>
      <w:r w:rsidRPr="000B5787">
        <w:t xml:space="preserve">   P B { </w:t>
      </w:r>
    </w:p>
    <w:p w14:paraId="1AF74525" w14:textId="77777777" w:rsidR="00C0471B" w:rsidRPr="000B5787" w:rsidRDefault="00C0471B" w:rsidP="00856BE4">
      <w:pPr>
        <w:pStyle w:val="afff6"/>
      </w:pPr>
      <w:r w:rsidRPr="000B5787">
        <w:t xml:space="preserve">    font-family: Times, serif; /* Семейство шрифта */</w:t>
      </w:r>
    </w:p>
    <w:p w14:paraId="1B246619" w14:textId="77777777" w:rsidR="00C0471B" w:rsidRPr="000B5787" w:rsidRDefault="00C0471B" w:rsidP="00856BE4">
      <w:pPr>
        <w:pStyle w:val="afff6"/>
      </w:pPr>
      <w:r w:rsidRPr="000B5787">
        <w:t xml:space="preserve">    color: navy; /* Синий цвет текста */</w:t>
      </w:r>
    </w:p>
    <w:p w14:paraId="5E6D95C3" w14:textId="77777777" w:rsidR="00C0471B" w:rsidRPr="00E9774D" w:rsidRDefault="00C0471B" w:rsidP="00856BE4">
      <w:pPr>
        <w:pStyle w:val="afff6"/>
      </w:pPr>
      <w:r w:rsidRPr="000B5787">
        <w:t xml:space="preserve">   </w:t>
      </w:r>
      <w:r w:rsidRPr="00E9774D">
        <w:t>}</w:t>
      </w:r>
    </w:p>
    <w:p w14:paraId="2D173B06" w14:textId="77777777" w:rsidR="00C0471B" w:rsidRPr="00E9774D" w:rsidRDefault="00C0471B" w:rsidP="00856BE4">
      <w:pPr>
        <w:pStyle w:val="afff6"/>
      </w:pPr>
      <w:r w:rsidRPr="00E9774D">
        <w:t xml:space="preserve">  &lt;/style&gt;</w:t>
      </w:r>
    </w:p>
    <w:p w14:paraId="6F401F35" w14:textId="77777777" w:rsidR="00C0471B" w:rsidRPr="00E9774D" w:rsidRDefault="00C0471B" w:rsidP="00856BE4">
      <w:pPr>
        <w:pStyle w:val="afff6"/>
      </w:pPr>
      <w:r w:rsidRPr="00E9774D">
        <w:t xml:space="preserve"> &lt;/head&gt; </w:t>
      </w:r>
    </w:p>
    <w:p w14:paraId="09FA1FC8" w14:textId="77777777" w:rsidR="00C0471B" w:rsidRPr="00E9774D" w:rsidRDefault="00C0471B" w:rsidP="00856BE4">
      <w:pPr>
        <w:pStyle w:val="afff6"/>
      </w:pPr>
      <w:r w:rsidRPr="00E9774D">
        <w:t xml:space="preserve"> &lt;body&gt;</w:t>
      </w:r>
    </w:p>
    <w:p w14:paraId="5BA1E1F1" w14:textId="051A9236" w:rsidR="00C0471B" w:rsidRPr="00E9774D" w:rsidRDefault="00C0471B" w:rsidP="00856BE4">
      <w:pPr>
        <w:pStyle w:val="afff6"/>
      </w:pPr>
      <w:r w:rsidRPr="00E9774D">
        <w:t xml:space="preserve">  &lt;div&gt;&lt;b&gt;</w:t>
      </w:r>
      <w:r w:rsidRPr="000B5787">
        <w:t>Жирн</w:t>
      </w:r>
      <w:r w:rsidR="000B5787">
        <w:t>ый</w:t>
      </w:r>
      <w:r w:rsidRPr="00E9774D">
        <w:t xml:space="preserve"> </w:t>
      </w:r>
      <w:r w:rsidRPr="000B5787">
        <w:t>текст</w:t>
      </w:r>
      <w:r w:rsidRPr="00E9774D">
        <w:t>&lt;/b&gt;&lt;/div&gt;</w:t>
      </w:r>
    </w:p>
    <w:p w14:paraId="197A9BD1" w14:textId="1424D9E1" w:rsidR="00C0471B" w:rsidRPr="000B5787" w:rsidRDefault="00C0471B" w:rsidP="00856BE4">
      <w:pPr>
        <w:pStyle w:val="afff6"/>
      </w:pPr>
      <w:r w:rsidRPr="00E9774D">
        <w:t xml:space="preserve">  </w:t>
      </w:r>
      <w:r w:rsidRPr="000B5787">
        <w:t>&lt;p&gt;&lt;b&gt;</w:t>
      </w:r>
      <w:r w:rsidR="000B5787">
        <w:t>Цветной жирный текст</w:t>
      </w:r>
      <w:r w:rsidRPr="000B5787">
        <w:t>&lt;/b&gt;&lt;/p&gt;</w:t>
      </w:r>
    </w:p>
    <w:p w14:paraId="0FB853A8" w14:textId="77777777" w:rsidR="00C0471B" w:rsidRPr="000B5787" w:rsidRDefault="00C0471B" w:rsidP="00856BE4">
      <w:pPr>
        <w:pStyle w:val="afff6"/>
      </w:pPr>
      <w:r w:rsidRPr="000B5787">
        <w:t xml:space="preserve"> &lt;/body&gt;</w:t>
      </w:r>
    </w:p>
    <w:p w14:paraId="2D6E0662" w14:textId="77777777" w:rsidR="00C0471B" w:rsidRPr="000B5787" w:rsidRDefault="00C0471B" w:rsidP="00856BE4">
      <w:pPr>
        <w:pStyle w:val="afff6"/>
      </w:pPr>
      <w:r w:rsidRPr="000B5787">
        <w:t>&lt;/html&gt;</w:t>
      </w:r>
    </w:p>
    <w:p w14:paraId="70F7B9D6" w14:textId="7BA4F24F" w:rsidR="00C0471B" w:rsidRDefault="00C0471B" w:rsidP="00F86CFD">
      <w:pPr>
        <w:pStyle w:val="aff0"/>
      </w:pPr>
      <w:r w:rsidRPr="007B026C">
        <w:t>В данном примере показано обычное применение тега &lt;b&gt; и этого же тега, когда он вложен внутрь абзаца &lt;p&gt;. При этом меняется цвет и шрифт текста, как показано на рис.</w:t>
      </w:r>
      <w:r w:rsidR="00684B01">
        <w:t> </w:t>
      </w:r>
      <w:r w:rsidR="006629DF">
        <w:t>2</w:t>
      </w:r>
      <w:r w:rsidRPr="007B026C">
        <w:t>.</w:t>
      </w:r>
      <w:r w:rsidR="00085275">
        <w:t>11</w:t>
      </w:r>
      <w:r w:rsidRPr="007B026C">
        <w:t>.</w:t>
      </w:r>
    </w:p>
    <w:p w14:paraId="01F0AF86" w14:textId="77777777" w:rsidR="00085275" w:rsidRPr="007B026C" w:rsidRDefault="00085275" w:rsidP="00F86CFD">
      <w:pPr>
        <w:pStyle w:val="aff0"/>
      </w:pPr>
    </w:p>
    <w:p w14:paraId="4D4203C4" w14:textId="3E1A656E" w:rsidR="000B5787" w:rsidRPr="007B026C" w:rsidRDefault="003511DB" w:rsidP="000B5787">
      <w:pPr>
        <w:jc w:val="center"/>
      </w:pPr>
      <w:r>
        <w:pict w14:anchorId="3CFC68B8">
          <v:shape id="_x0000_i1037" type="#_x0000_t75" style="width:367.7pt;height:146.55pt">
            <v:imagedata r:id="rId42" o:title="Без имени-18"/>
          </v:shape>
        </w:pict>
      </w:r>
    </w:p>
    <w:p w14:paraId="45DE3E3F" w14:textId="3A1849F4" w:rsidR="00C0471B" w:rsidRPr="00255D18" w:rsidRDefault="00C0471B" w:rsidP="00F86CFD">
      <w:pPr>
        <w:pStyle w:val="afff4"/>
      </w:pPr>
      <w:r w:rsidRPr="00255D18">
        <w:t xml:space="preserve">Рис. </w:t>
      </w:r>
      <w:r w:rsidR="006629DF">
        <w:t>2</w:t>
      </w:r>
      <w:r w:rsidRPr="00255D18">
        <w:t>.</w:t>
      </w:r>
      <w:r w:rsidR="00085275">
        <w:t>11</w:t>
      </w:r>
      <w:r w:rsidRPr="00255D18">
        <w:t xml:space="preserve">. Оформление текста в зависимости от вложенности тегов </w:t>
      </w:r>
    </w:p>
    <w:p w14:paraId="7A06DF09" w14:textId="77777777" w:rsidR="00C0471B" w:rsidRPr="007B026C" w:rsidRDefault="00C0471B" w:rsidP="00F86CFD">
      <w:pPr>
        <w:pStyle w:val="aff0"/>
      </w:pPr>
      <w:r w:rsidRPr="007B026C">
        <w:lastRenderedPageBreak/>
        <w:t xml:space="preserve">Не обязательно контекстные селекторы содержат только один вложенный тег. В зависимости от ситуации допустимо применять два и более последовательно вложенных друг в друга тегов. </w:t>
      </w:r>
    </w:p>
    <w:p w14:paraId="74A7488A" w14:textId="04086C79" w:rsidR="00C0471B" w:rsidRPr="007B026C" w:rsidRDefault="00C0471B" w:rsidP="00F86CFD">
      <w:pPr>
        <w:pStyle w:val="aff0"/>
      </w:pPr>
      <w:r w:rsidRPr="007B026C">
        <w:t>Более широкие возможности контекстные селекторы дают при использовании идентификаторов и классов. Это позволяет устанавливать стиль только для того элемента, который располагается внутри определённого класса, как показано в примере</w:t>
      </w:r>
      <w:r w:rsidR="00703801">
        <w:t xml:space="preserve"> </w:t>
      </w:r>
      <w:r w:rsidR="004E2A4B">
        <w:t>2</w:t>
      </w:r>
      <w:r w:rsidRPr="007B026C">
        <w:t>.</w:t>
      </w:r>
      <w:r w:rsidR="004E2A4B">
        <w:t>3</w:t>
      </w:r>
      <w:r w:rsidR="00CC632C">
        <w:t>4</w:t>
      </w:r>
      <w:r w:rsidRPr="007B026C">
        <w:t>.</w:t>
      </w:r>
    </w:p>
    <w:p w14:paraId="5096C21B" w14:textId="01FC61D5" w:rsidR="00C0471B" w:rsidRPr="00215834" w:rsidRDefault="00C0471B" w:rsidP="00790F20">
      <w:pPr>
        <w:pStyle w:val="0"/>
        <w:ind w:left="227" w:firstLine="340"/>
        <w:jc w:val="left"/>
      </w:pPr>
      <w:r w:rsidRPr="00215834">
        <w:t xml:space="preserve">Пример </w:t>
      </w:r>
      <w:r w:rsidR="004E2A4B">
        <w:t>2</w:t>
      </w:r>
      <w:r w:rsidRPr="00215834">
        <w:t>.</w:t>
      </w:r>
      <w:r w:rsidR="004E2A4B">
        <w:t>3</w:t>
      </w:r>
      <w:r w:rsidR="00CC632C">
        <w:t>4</w:t>
      </w:r>
      <w:r w:rsidR="00790F20">
        <w:t xml:space="preserve">. </w:t>
      </w:r>
      <w:r w:rsidRPr="00215834">
        <w:t>Использование классов</w:t>
      </w:r>
      <w:r w:rsidR="00790F20">
        <w:t>.</w:t>
      </w:r>
    </w:p>
    <w:p w14:paraId="6CD825CA" w14:textId="77777777" w:rsidR="00790F20" w:rsidRPr="00E9774D" w:rsidRDefault="00790F20" w:rsidP="00856BE4">
      <w:pPr>
        <w:pStyle w:val="afff6"/>
      </w:pPr>
      <w:r w:rsidRPr="00E9774D">
        <w:t>&lt;!</w:t>
      </w:r>
      <w:r w:rsidRPr="00790F20">
        <w:t>DOCTYPE</w:t>
      </w:r>
      <w:r w:rsidRPr="00E9774D">
        <w:t xml:space="preserve"> </w:t>
      </w:r>
      <w:r w:rsidRPr="00790F20">
        <w:t>html</w:t>
      </w:r>
      <w:r w:rsidRPr="00E9774D">
        <w:t xml:space="preserve"> </w:t>
      </w:r>
      <w:r w:rsidRPr="00790F20">
        <w:t>PUBLIC</w:t>
      </w:r>
      <w:r w:rsidRPr="00E9774D">
        <w:t xml:space="preserve"> "-//</w:t>
      </w:r>
      <w:r w:rsidRPr="00790F20">
        <w:t>W</w:t>
      </w:r>
      <w:r w:rsidRPr="00E9774D">
        <w:t>3</w:t>
      </w:r>
      <w:r w:rsidRPr="00790F20">
        <w:t>C</w:t>
      </w:r>
      <w:r w:rsidRPr="00E9774D">
        <w:t>//</w:t>
      </w:r>
      <w:r w:rsidRPr="00790F20">
        <w:t>DTD</w:t>
      </w:r>
      <w:r w:rsidRPr="00E9774D">
        <w:t xml:space="preserve"> </w:t>
      </w:r>
      <w:r w:rsidRPr="00790F20">
        <w:t>XHTML</w:t>
      </w:r>
      <w:r w:rsidRPr="00E9774D">
        <w:t xml:space="preserve"> 1.0 </w:t>
      </w:r>
      <w:r w:rsidRPr="00790F20">
        <w:t>Strict</w:t>
      </w:r>
      <w:r w:rsidRPr="00E9774D">
        <w:t>//</w:t>
      </w:r>
      <w:r w:rsidRPr="00790F20">
        <w:t>EN</w:t>
      </w:r>
      <w:r w:rsidRPr="00E9774D">
        <w:t>"</w:t>
      </w:r>
    </w:p>
    <w:p w14:paraId="3B2E9E9C" w14:textId="77777777" w:rsidR="00790F20" w:rsidRPr="00E9774D" w:rsidRDefault="00790F20" w:rsidP="00856BE4">
      <w:pPr>
        <w:pStyle w:val="afff6"/>
      </w:pPr>
      <w:r w:rsidRPr="00E9774D">
        <w:t>"</w:t>
      </w:r>
      <w:r w:rsidRPr="00790F20">
        <w:t>http</w:t>
      </w:r>
      <w:r w:rsidRPr="00E9774D">
        <w:t>://</w:t>
      </w:r>
      <w:r w:rsidRPr="00790F20">
        <w:t>www</w:t>
      </w:r>
      <w:r w:rsidRPr="00E9774D">
        <w:t>.</w:t>
      </w:r>
      <w:r w:rsidRPr="00790F20">
        <w:t>w</w:t>
      </w:r>
      <w:r w:rsidRPr="00E9774D">
        <w:t>3.</w:t>
      </w:r>
      <w:r w:rsidRPr="00790F20">
        <w:t>org</w:t>
      </w:r>
      <w:r w:rsidRPr="00E9774D">
        <w:t>/</w:t>
      </w:r>
      <w:r w:rsidRPr="00790F20">
        <w:t>TR</w:t>
      </w:r>
      <w:r w:rsidRPr="00E9774D">
        <w:t>/</w:t>
      </w:r>
      <w:r w:rsidRPr="00790F20">
        <w:t>xhtml</w:t>
      </w:r>
      <w:r w:rsidRPr="00E9774D">
        <w:t>1/</w:t>
      </w:r>
      <w:r w:rsidRPr="00790F20">
        <w:t>DTD</w:t>
      </w:r>
      <w:r w:rsidRPr="00E9774D">
        <w:t>/</w:t>
      </w:r>
      <w:r w:rsidRPr="00790F20">
        <w:t>xhtml</w:t>
      </w:r>
      <w:r w:rsidRPr="00E9774D">
        <w:t>1-</w:t>
      </w:r>
      <w:r w:rsidRPr="00790F20">
        <w:t>strict</w:t>
      </w:r>
      <w:r w:rsidRPr="00E9774D">
        <w:t>.</w:t>
      </w:r>
      <w:r w:rsidRPr="00790F20">
        <w:t>dtd</w:t>
      </w:r>
      <w:r w:rsidRPr="00E9774D">
        <w:t>"&gt;</w:t>
      </w:r>
    </w:p>
    <w:p w14:paraId="068793A1" w14:textId="77777777" w:rsidR="00790F20" w:rsidRPr="00790F20" w:rsidRDefault="00790F20" w:rsidP="00856BE4">
      <w:pPr>
        <w:pStyle w:val="afff6"/>
      </w:pPr>
      <w:r w:rsidRPr="00790F20">
        <w:t>&lt;html xmlns="http://www.w3.org/1999/xhtml"&gt;</w:t>
      </w:r>
      <w:r w:rsidRPr="00790F20">
        <w:br/>
        <w:t xml:space="preserve"> &lt;head&gt;</w:t>
      </w:r>
      <w:r w:rsidRPr="00790F20">
        <w:br/>
        <w:t xml:space="preserve">  &lt;meta http-equiv="Content-Type" content="text/html; charset=utf-8" /&gt;  </w:t>
      </w:r>
    </w:p>
    <w:p w14:paraId="73E56FD8" w14:textId="77777777" w:rsidR="00C0471B" w:rsidRPr="00790F20" w:rsidRDefault="00C0471B" w:rsidP="00856BE4">
      <w:pPr>
        <w:pStyle w:val="afff6"/>
      </w:pPr>
      <w:r w:rsidRPr="00790F20">
        <w:t xml:space="preserve">  &lt;title&gt;Контекстные селекторы&lt;/title&gt;</w:t>
      </w:r>
    </w:p>
    <w:p w14:paraId="4400AB61" w14:textId="77777777" w:rsidR="00C0471B" w:rsidRPr="00790F20" w:rsidRDefault="00C0471B" w:rsidP="00856BE4">
      <w:pPr>
        <w:pStyle w:val="afff6"/>
      </w:pPr>
      <w:r w:rsidRPr="00790F20">
        <w:t xml:space="preserve">  &lt;style&gt;</w:t>
      </w:r>
    </w:p>
    <w:p w14:paraId="68BB7018" w14:textId="4285E542" w:rsidR="00C0471B" w:rsidRPr="00790F20" w:rsidRDefault="00C0471B" w:rsidP="00856BE4">
      <w:pPr>
        <w:pStyle w:val="afff6"/>
      </w:pPr>
      <w:r w:rsidRPr="00790F20">
        <w:t xml:space="preserve">   </w:t>
      </w:r>
      <w:r w:rsidR="00790F20" w:rsidRPr="00790F20">
        <w:t>a</w:t>
      </w:r>
      <w:r w:rsidRPr="00790F20">
        <w:t xml:space="preserve"> {</w:t>
      </w:r>
    </w:p>
    <w:p w14:paraId="79C829F9" w14:textId="77777777" w:rsidR="00C0471B" w:rsidRPr="00790F20" w:rsidRDefault="00C0471B" w:rsidP="00856BE4">
      <w:pPr>
        <w:pStyle w:val="afff6"/>
      </w:pPr>
      <w:r w:rsidRPr="00790F20">
        <w:t xml:space="preserve">    color: green; /* Зеленый цвет текста для всех ссылок */</w:t>
      </w:r>
    </w:p>
    <w:p w14:paraId="0EFF2CD2" w14:textId="77777777" w:rsidR="00C0471B" w:rsidRPr="00790F20" w:rsidRDefault="00C0471B" w:rsidP="00856BE4">
      <w:pPr>
        <w:pStyle w:val="afff6"/>
      </w:pPr>
      <w:r w:rsidRPr="00790F20">
        <w:t xml:space="preserve">   }</w:t>
      </w:r>
    </w:p>
    <w:p w14:paraId="6E673566" w14:textId="77777777" w:rsidR="00C0471B" w:rsidRPr="00790F20" w:rsidRDefault="00C0471B" w:rsidP="00856BE4">
      <w:pPr>
        <w:pStyle w:val="afff6"/>
      </w:pPr>
      <w:r w:rsidRPr="00790F20">
        <w:t xml:space="preserve">   .menu { </w:t>
      </w:r>
    </w:p>
    <w:p w14:paraId="08788457" w14:textId="77777777" w:rsidR="00C0471B" w:rsidRPr="00790F20" w:rsidRDefault="00C0471B" w:rsidP="00856BE4">
      <w:pPr>
        <w:pStyle w:val="afff6"/>
      </w:pPr>
      <w:r w:rsidRPr="00790F20">
        <w:t xml:space="preserve">    padding: 7px; /* Поля вокруг текста */</w:t>
      </w:r>
    </w:p>
    <w:p w14:paraId="1279C1DE" w14:textId="77777777" w:rsidR="00C0471B" w:rsidRPr="00790F20" w:rsidRDefault="00C0471B" w:rsidP="00856BE4">
      <w:pPr>
        <w:pStyle w:val="afff6"/>
      </w:pPr>
      <w:r w:rsidRPr="00790F20">
        <w:t xml:space="preserve">    border: 1px solid #333; /* Параметры рамки */</w:t>
      </w:r>
    </w:p>
    <w:p w14:paraId="640F2754" w14:textId="1684905B" w:rsidR="00C0471B" w:rsidRPr="00790F20" w:rsidRDefault="00C0471B" w:rsidP="00856BE4">
      <w:pPr>
        <w:pStyle w:val="afff6"/>
      </w:pPr>
      <w:r w:rsidRPr="00790F20">
        <w:t xml:space="preserve">    background: #f</w:t>
      </w:r>
      <w:r w:rsidR="00790F20">
        <w:t>e6</w:t>
      </w:r>
      <w:r w:rsidRPr="00790F20">
        <w:t>; /* Цвет фона */</w:t>
      </w:r>
    </w:p>
    <w:p w14:paraId="3464BEDF" w14:textId="77777777" w:rsidR="00C0471B" w:rsidRPr="00790F20" w:rsidRDefault="00C0471B" w:rsidP="00856BE4">
      <w:pPr>
        <w:pStyle w:val="afff6"/>
      </w:pPr>
      <w:r w:rsidRPr="00790F20">
        <w:t xml:space="preserve">   }</w:t>
      </w:r>
    </w:p>
    <w:p w14:paraId="17FB466F" w14:textId="41CE63AF" w:rsidR="00C0471B" w:rsidRPr="00790F20" w:rsidRDefault="00C0471B" w:rsidP="00856BE4">
      <w:pPr>
        <w:pStyle w:val="afff6"/>
      </w:pPr>
      <w:r w:rsidRPr="00790F20">
        <w:t xml:space="preserve">   .menu </w:t>
      </w:r>
      <w:r w:rsidR="00790F20" w:rsidRPr="00790F20">
        <w:t>a</w:t>
      </w:r>
      <w:r w:rsidRPr="00790F20">
        <w:t xml:space="preserve"> {</w:t>
      </w:r>
    </w:p>
    <w:p w14:paraId="1DC9C680" w14:textId="77777777" w:rsidR="00C0471B" w:rsidRPr="00790F20" w:rsidRDefault="00C0471B" w:rsidP="00856BE4">
      <w:pPr>
        <w:pStyle w:val="afff6"/>
      </w:pPr>
      <w:r w:rsidRPr="00790F20">
        <w:t xml:space="preserve">    color: navy; /* Темно-синий цвет ссылок */</w:t>
      </w:r>
    </w:p>
    <w:p w14:paraId="60D0DC7D" w14:textId="77777777" w:rsidR="00C0471B" w:rsidRPr="00790F20" w:rsidRDefault="00C0471B" w:rsidP="00856BE4">
      <w:pPr>
        <w:pStyle w:val="afff6"/>
      </w:pPr>
      <w:r w:rsidRPr="00790F20">
        <w:t xml:space="preserve">   }</w:t>
      </w:r>
    </w:p>
    <w:p w14:paraId="47A785E5" w14:textId="77777777" w:rsidR="00C0471B" w:rsidRPr="00790F20" w:rsidRDefault="00C0471B" w:rsidP="00856BE4">
      <w:pPr>
        <w:pStyle w:val="afff6"/>
      </w:pPr>
      <w:r w:rsidRPr="00790F20">
        <w:t xml:space="preserve">  &lt;/style&gt;</w:t>
      </w:r>
    </w:p>
    <w:p w14:paraId="00C87DE8" w14:textId="77777777" w:rsidR="00C0471B" w:rsidRPr="00790F20" w:rsidRDefault="00C0471B" w:rsidP="00856BE4">
      <w:pPr>
        <w:pStyle w:val="afff6"/>
      </w:pPr>
      <w:r w:rsidRPr="00790F20">
        <w:t xml:space="preserve"> &lt;/head&gt; </w:t>
      </w:r>
    </w:p>
    <w:p w14:paraId="2692ED59" w14:textId="77777777" w:rsidR="00C0471B" w:rsidRPr="00790F20" w:rsidRDefault="00C0471B" w:rsidP="00856BE4">
      <w:pPr>
        <w:pStyle w:val="afff6"/>
      </w:pPr>
      <w:r w:rsidRPr="00790F20">
        <w:t xml:space="preserve"> &lt;body&gt;</w:t>
      </w:r>
    </w:p>
    <w:p w14:paraId="6DA82E6C" w14:textId="77777777" w:rsidR="00C0471B" w:rsidRPr="00790F20" w:rsidRDefault="00C0471B" w:rsidP="00856BE4">
      <w:pPr>
        <w:pStyle w:val="afff6"/>
      </w:pPr>
      <w:r w:rsidRPr="00790F20">
        <w:t xml:space="preserve">  &lt;div class="menu"&gt;</w:t>
      </w:r>
    </w:p>
    <w:p w14:paraId="6809C853" w14:textId="51402589" w:rsidR="00C0471B" w:rsidRPr="00790F20" w:rsidRDefault="00C0471B" w:rsidP="00856BE4">
      <w:pPr>
        <w:pStyle w:val="afff6"/>
      </w:pPr>
      <w:r w:rsidRPr="00790F20">
        <w:t xml:space="preserve">    &lt;a href="http://</w:t>
      </w:r>
      <w:r w:rsidR="003D30AD" w:rsidRPr="00790F20">
        <w:t>site.ru</w:t>
      </w:r>
      <w:r w:rsidRPr="00790F20">
        <w:t>/1.html"&gt;</w:t>
      </w:r>
      <w:r w:rsidR="00790F20">
        <w:t>Google</w:t>
      </w:r>
      <w:r w:rsidRPr="00790F20">
        <w:t>&lt;/a&gt; |</w:t>
      </w:r>
    </w:p>
    <w:p w14:paraId="5A570DB7" w14:textId="5613E3DF" w:rsidR="00C0471B" w:rsidRPr="00790F20" w:rsidRDefault="00C0471B" w:rsidP="00856BE4">
      <w:pPr>
        <w:pStyle w:val="afff6"/>
      </w:pPr>
      <w:r w:rsidRPr="00790F20">
        <w:t xml:space="preserve">    &lt;a href="http://</w:t>
      </w:r>
      <w:r w:rsidR="003D30AD" w:rsidRPr="00790F20">
        <w:t>site.ru</w:t>
      </w:r>
      <w:r w:rsidRPr="00790F20">
        <w:t>/2.html"&gt;</w:t>
      </w:r>
      <w:r w:rsidR="00790F20">
        <w:t>Yandex</w:t>
      </w:r>
      <w:r w:rsidRPr="00790F20">
        <w:t>&lt;/a&gt; |</w:t>
      </w:r>
    </w:p>
    <w:p w14:paraId="58B5FF18" w14:textId="0FFE1A85" w:rsidR="00C0471B" w:rsidRPr="00790F20" w:rsidRDefault="00C0471B" w:rsidP="00856BE4">
      <w:pPr>
        <w:pStyle w:val="afff6"/>
      </w:pPr>
      <w:r w:rsidRPr="00790F20">
        <w:t xml:space="preserve">    &lt;a href="http://</w:t>
      </w:r>
      <w:r w:rsidR="003D30AD" w:rsidRPr="00790F20">
        <w:t>site.ru</w:t>
      </w:r>
      <w:r w:rsidRPr="00790F20">
        <w:t>/3.html"&gt;</w:t>
      </w:r>
      <w:r w:rsidR="00790F20">
        <w:t>Bing</w:t>
      </w:r>
      <w:r w:rsidRPr="00790F20">
        <w:t>&lt;/a&gt;</w:t>
      </w:r>
    </w:p>
    <w:p w14:paraId="59081ED9" w14:textId="77777777" w:rsidR="00C0471B" w:rsidRPr="00E9774D" w:rsidRDefault="00C0471B" w:rsidP="00856BE4">
      <w:pPr>
        <w:pStyle w:val="afff6"/>
      </w:pPr>
      <w:r w:rsidRPr="00790F20">
        <w:t xml:space="preserve">  </w:t>
      </w:r>
      <w:r w:rsidRPr="00E9774D">
        <w:t>&lt;/div&gt;</w:t>
      </w:r>
    </w:p>
    <w:p w14:paraId="27945096" w14:textId="0AF78B96" w:rsidR="00C0471B" w:rsidRPr="00E9774D" w:rsidRDefault="00C0471B" w:rsidP="00856BE4">
      <w:pPr>
        <w:pStyle w:val="afff6"/>
      </w:pPr>
      <w:r w:rsidRPr="00E9774D">
        <w:t xml:space="preserve">  &lt;p&gt;&lt;a href="http://</w:t>
      </w:r>
      <w:r w:rsidR="003D30AD" w:rsidRPr="00E9774D">
        <w:t>site.ru</w:t>
      </w:r>
      <w:r w:rsidRPr="00E9774D">
        <w:t>/text.html"&gt;</w:t>
      </w:r>
      <w:r w:rsidRPr="00790F20">
        <w:t>Другие</w:t>
      </w:r>
      <w:r w:rsidRPr="00E9774D">
        <w:t xml:space="preserve"> </w:t>
      </w:r>
      <w:r w:rsidR="00790F20">
        <w:t>поисковики</w:t>
      </w:r>
      <w:r w:rsidR="00790F20" w:rsidRPr="00E9774D">
        <w:t xml:space="preserve"> </w:t>
      </w:r>
      <w:r w:rsidRPr="00E9774D">
        <w:t>&lt;/a&gt;&lt;/p&gt;</w:t>
      </w:r>
    </w:p>
    <w:p w14:paraId="7FE45797" w14:textId="77777777" w:rsidR="00C0471B" w:rsidRPr="00E9774D" w:rsidRDefault="00C0471B" w:rsidP="00856BE4">
      <w:pPr>
        <w:pStyle w:val="afff6"/>
      </w:pPr>
      <w:r w:rsidRPr="00E9774D">
        <w:t xml:space="preserve"> &lt;/body&gt;</w:t>
      </w:r>
    </w:p>
    <w:p w14:paraId="76013888" w14:textId="77777777" w:rsidR="00C0471B" w:rsidRPr="00790F20" w:rsidRDefault="00C0471B" w:rsidP="00856BE4">
      <w:pPr>
        <w:pStyle w:val="afff6"/>
      </w:pPr>
      <w:r w:rsidRPr="00790F20">
        <w:t>&lt;/html&gt;</w:t>
      </w:r>
    </w:p>
    <w:p w14:paraId="27E2C334" w14:textId="5586EF14" w:rsidR="00C0471B" w:rsidRDefault="00C0471B" w:rsidP="00B90DFB">
      <w:r w:rsidRPr="007B026C">
        <w:t>Результат данного примера показан на рис.</w:t>
      </w:r>
      <w:r w:rsidR="00703801">
        <w:t xml:space="preserve"> </w:t>
      </w:r>
      <w:r w:rsidR="006629DF">
        <w:t>2</w:t>
      </w:r>
      <w:r w:rsidRPr="007B026C">
        <w:t>.</w:t>
      </w:r>
      <w:r w:rsidR="006629DF">
        <w:t>1</w:t>
      </w:r>
      <w:r w:rsidR="00085275">
        <w:t>2</w:t>
      </w:r>
      <w:r w:rsidRPr="007B026C">
        <w:t>.</w:t>
      </w:r>
    </w:p>
    <w:p w14:paraId="2D482F13" w14:textId="77777777" w:rsidR="004E2A4B" w:rsidRPr="007B026C" w:rsidRDefault="004E2A4B" w:rsidP="00B90DFB"/>
    <w:p w14:paraId="416756DD" w14:textId="4DB3345B" w:rsidR="00C0471B" w:rsidRDefault="00C0471B" w:rsidP="00B90DFB"/>
    <w:p w14:paraId="20F6E7C6" w14:textId="0011496B" w:rsidR="00790F20" w:rsidRPr="007B026C" w:rsidRDefault="003511DB" w:rsidP="00790F20">
      <w:pPr>
        <w:jc w:val="center"/>
      </w:pPr>
      <w:r>
        <w:lastRenderedPageBreak/>
        <w:pict w14:anchorId="3285AFBA">
          <v:shape id="_x0000_i1038" type="#_x0000_t75" style="width:346.3pt;height:138.85pt">
            <v:imagedata r:id="rId43" o:title="Без имени-19"/>
          </v:shape>
        </w:pict>
      </w:r>
    </w:p>
    <w:p w14:paraId="347C463C" w14:textId="60EBD3CA" w:rsidR="00C0471B" w:rsidRPr="00255D18" w:rsidRDefault="00C0471B" w:rsidP="00F86CFD">
      <w:pPr>
        <w:pStyle w:val="afff4"/>
      </w:pPr>
      <w:r w:rsidRPr="00255D18">
        <w:t xml:space="preserve">Рис. </w:t>
      </w:r>
      <w:r w:rsidR="006629DF">
        <w:t>2</w:t>
      </w:r>
      <w:r w:rsidRPr="00255D18">
        <w:t>.</w:t>
      </w:r>
      <w:r w:rsidR="006629DF">
        <w:t>1</w:t>
      </w:r>
      <w:r w:rsidR="00085275">
        <w:t>2</w:t>
      </w:r>
      <w:r w:rsidRPr="00255D18">
        <w:t xml:space="preserve">. Ссылки разных цветов </w:t>
      </w:r>
    </w:p>
    <w:p w14:paraId="1E9F3F7F" w14:textId="7BFE0574" w:rsidR="00C0471B" w:rsidRPr="007B026C" w:rsidRDefault="00C0471B" w:rsidP="00F86CFD">
      <w:pPr>
        <w:pStyle w:val="aff0"/>
      </w:pPr>
      <w:r w:rsidRPr="007B026C">
        <w:t xml:space="preserve">В данном примере используется два типа ссылок. Первая ссылка, стиль которой задаётся с помощью селектора </w:t>
      </w:r>
      <w:r w:rsidR="00790F20">
        <w:rPr>
          <w:lang w:val="en-US"/>
        </w:rPr>
        <w:t>a</w:t>
      </w:r>
      <w:r w:rsidRPr="007B026C">
        <w:t>, будет действовать на всей странице, а стиль второй ссылки (.menu</w:t>
      </w:r>
      <w:r w:rsidR="00703801">
        <w:t xml:space="preserve"> </w:t>
      </w:r>
      <w:r w:rsidR="00790F20">
        <w:rPr>
          <w:lang w:val="en-US"/>
        </w:rPr>
        <w:t>a</w:t>
      </w:r>
      <w:r w:rsidRPr="007B026C">
        <w:t>) применяется только к ссылкам внутри элемента с классом menu.</w:t>
      </w:r>
    </w:p>
    <w:p w14:paraId="5E539A7D" w14:textId="6939C5DC" w:rsidR="00C0471B" w:rsidRPr="007B026C" w:rsidRDefault="00C0471B" w:rsidP="00F86CFD">
      <w:pPr>
        <w:pStyle w:val="aff0"/>
      </w:pPr>
      <w:r w:rsidRPr="007B026C">
        <w:t xml:space="preserve">При таком подходе легко управлять стилем одинаковых элементов, вроде изображений и ссылок, оформление которых должно различаться в разных областях </w:t>
      </w:r>
      <w:r w:rsidR="00E07990">
        <w:t>web-</w:t>
      </w:r>
      <w:r w:rsidRPr="007B026C">
        <w:t>страницы.</w:t>
      </w:r>
    </w:p>
    <w:p w14:paraId="485AA5D2" w14:textId="775652FA" w:rsidR="00C0471B" w:rsidRPr="00676700" w:rsidRDefault="00C0471B" w:rsidP="00B567FC">
      <w:pPr>
        <w:pStyle w:val="3"/>
        <w:rPr>
          <w:rStyle w:val="3TimesNewRoman120"/>
          <w:rFonts w:eastAsiaTheme="minorHAnsi"/>
          <w:b/>
          <w:iCs/>
        </w:rPr>
      </w:pPr>
      <w:r w:rsidRPr="00676700">
        <w:rPr>
          <w:rStyle w:val="3TimesNewRoman120"/>
          <w:rFonts w:eastAsiaTheme="minorHAnsi"/>
          <w:b/>
          <w:iCs/>
        </w:rPr>
        <w:t>Соседний селектор</w:t>
      </w:r>
    </w:p>
    <w:p w14:paraId="58983F28" w14:textId="0D8C805C" w:rsidR="00C0471B" w:rsidRPr="007B026C" w:rsidRDefault="00C0471B" w:rsidP="00F86CFD">
      <w:pPr>
        <w:pStyle w:val="aff0"/>
      </w:pPr>
      <w:r w:rsidRPr="007B026C">
        <w:rPr>
          <w:rStyle w:val="1d"/>
          <w:rFonts w:cs="Times New Roman"/>
          <w:szCs w:val="24"/>
        </w:rPr>
        <w:t>﻿</w:t>
      </w:r>
      <w:r w:rsidRPr="007B026C">
        <w:t xml:space="preserve"> Соседними называются элементы </w:t>
      </w:r>
      <w:r w:rsidR="00E07990">
        <w:t>web-</w:t>
      </w:r>
      <w:r w:rsidRPr="007B026C">
        <w:t>страницы, когда они следуют непосредственно друг за другом в коде документа. Рассмотрим несколько примеров отно</w:t>
      </w:r>
      <w:r w:rsidR="0021051B">
        <w:t>шения элементов:</w:t>
      </w:r>
    </w:p>
    <w:p w14:paraId="63BBC183" w14:textId="77777777" w:rsidR="00C0471B" w:rsidRPr="00582985" w:rsidRDefault="00C0471B" w:rsidP="00856BE4">
      <w:pPr>
        <w:pStyle w:val="afff6"/>
      </w:pPr>
      <w:r w:rsidRPr="00582985">
        <w:t>&lt;</w:t>
      </w:r>
      <w:r w:rsidRPr="007B026C">
        <w:t>p</w:t>
      </w:r>
      <w:r w:rsidRPr="00582985">
        <w:t>&gt;</w:t>
      </w:r>
      <w:r w:rsidRPr="007B026C">
        <w:t>Lorem</w:t>
      </w:r>
      <w:r w:rsidRPr="00582985">
        <w:t xml:space="preserve"> </w:t>
      </w:r>
      <w:r w:rsidRPr="007B026C">
        <w:t>ipsum</w:t>
      </w:r>
      <w:r w:rsidRPr="00582985">
        <w:t xml:space="preserve"> &lt;</w:t>
      </w:r>
      <w:r w:rsidRPr="007B026C">
        <w:t>b</w:t>
      </w:r>
      <w:r w:rsidRPr="00582985">
        <w:t>&gt;</w:t>
      </w:r>
      <w:r w:rsidRPr="007B026C">
        <w:t>dolor</w:t>
      </w:r>
      <w:r w:rsidRPr="00582985">
        <w:t>&lt;/</w:t>
      </w:r>
      <w:r w:rsidRPr="007B026C">
        <w:t>b</w:t>
      </w:r>
      <w:r w:rsidRPr="00582985">
        <w:t xml:space="preserve">&gt; </w:t>
      </w:r>
      <w:r w:rsidRPr="007B026C">
        <w:t>sit</w:t>
      </w:r>
      <w:r w:rsidRPr="00582985">
        <w:t xml:space="preserve"> </w:t>
      </w:r>
      <w:r w:rsidRPr="007B026C">
        <w:t>amet</w:t>
      </w:r>
      <w:r w:rsidRPr="00582985">
        <w:t>.&lt;/</w:t>
      </w:r>
      <w:r w:rsidRPr="007B026C">
        <w:t>p</w:t>
      </w:r>
      <w:r w:rsidRPr="00582985">
        <w:t>&gt;</w:t>
      </w:r>
    </w:p>
    <w:p w14:paraId="34FBB294" w14:textId="78831961" w:rsidR="00C0471B" w:rsidRPr="007B026C" w:rsidRDefault="00C0471B" w:rsidP="00F86CFD">
      <w:pPr>
        <w:pStyle w:val="aff0"/>
      </w:pPr>
      <w:r w:rsidRPr="007B026C">
        <w:t>В этом примере тег &lt;b&gt; является дочерним по отношению к тегу &lt;p&gt;, поскольку он находится внутри этого контейнера. Соответственно &lt;p&gt; вы</w:t>
      </w:r>
      <w:r w:rsidR="0021051B">
        <w:t>ступает в качестве родителя &lt;b&gt;.</w:t>
      </w:r>
    </w:p>
    <w:p w14:paraId="36FEB880" w14:textId="77777777" w:rsidR="00C0471B" w:rsidRPr="00582985" w:rsidRDefault="00C0471B" w:rsidP="00856BE4">
      <w:pPr>
        <w:pStyle w:val="afff6"/>
      </w:pPr>
      <w:r w:rsidRPr="00582985">
        <w:t>&lt;</w:t>
      </w:r>
      <w:r w:rsidRPr="007B026C">
        <w:t>p</w:t>
      </w:r>
      <w:r w:rsidRPr="00582985">
        <w:t>&gt;</w:t>
      </w:r>
      <w:r w:rsidRPr="007B026C">
        <w:t>Lorem</w:t>
      </w:r>
      <w:r w:rsidRPr="00582985">
        <w:t xml:space="preserve"> </w:t>
      </w:r>
      <w:r w:rsidRPr="007B026C">
        <w:t>ipsum</w:t>
      </w:r>
      <w:r w:rsidRPr="00582985">
        <w:t xml:space="preserve"> &lt;</w:t>
      </w:r>
      <w:r w:rsidRPr="007B026C">
        <w:t>b</w:t>
      </w:r>
      <w:r w:rsidRPr="00582985">
        <w:t>&gt;</w:t>
      </w:r>
      <w:r w:rsidRPr="007B026C">
        <w:t>dolor</w:t>
      </w:r>
      <w:r w:rsidRPr="00582985">
        <w:t>&lt;/</w:t>
      </w:r>
      <w:r w:rsidRPr="007B026C">
        <w:t>b</w:t>
      </w:r>
      <w:r w:rsidRPr="00582985">
        <w:t>&gt; &lt;</w:t>
      </w:r>
      <w:r w:rsidRPr="007B026C">
        <w:t>var</w:t>
      </w:r>
      <w:r w:rsidRPr="00582985">
        <w:t>&gt;</w:t>
      </w:r>
      <w:r w:rsidRPr="007B026C">
        <w:t>sit</w:t>
      </w:r>
      <w:r w:rsidRPr="00582985">
        <w:t>&lt;/</w:t>
      </w:r>
      <w:r w:rsidRPr="007B026C">
        <w:t>var</w:t>
      </w:r>
      <w:r w:rsidRPr="00582985">
        <w:t xml:space="preserve">&gt; </w:t>
      </w:r>
      <w:r w:rsidRPr="007B026C">
        <w:t>amet</w:t>
      </w:r>
      <w:r w:rsidRPr="00582985">
        <w:t>.&lt;/</w:t>
      </w:r>
      <w:r w:rsidRPr="007B026C">
        <w:t>p</w:t>
      </w:r>
      <w:r w:rsidRPr="00582985">
        <w:t>&gt;</w:t>
      </w:r>
    </w:p>
    <w:p w14:paraId="64F8CD15" w14:textId="07C2D1EE" w:rsidR="00C0471B" w:rsidRPr="007B026C" w:rsidRDefault="00C0471B" w:rsidP="00F86CFD">
      <w:pPr>
        <w:pStyle w:val="aff0"/>
      </w:pPr>
      <w:r w:rsidRPr="007B026C">
        <w:t>Здесь теги &lt;var&gt; и &lt;b&gt; никак не перекрываются и представляют собой соседние элементы. То, что они расположены внутри контейнера &lt;p&gt;, никак не влияет на их отношение</w:t>
      </w:r>
      <w:r w:rsidR="0021051B">
        <w:t>.</w:t>
      </w:r>
      <w:r w:rsidRPr="007B026C">
        <w:t xml:space="preserve"> </w:t>
      </w:r>
    </w:p>
    <w:p w14:paraId="37E07C84" w14:textId="77777777" w:rsidR="00C0471B" w:rsidRPr="007B026C" w:rsidRDefault="00C0471B" w:rsidP="00856BE4">
      <w:pPr>
        <w:pStyle w:val="afff6"/>
      </w:pPr>
      <w:r w:rsidRPr="007B026C">
        <w:t>&lt;p&gt;Lorem &lt;b&gt;ipsum &lt;/b&gt; dolor sit amet, &lt;i&gt;consectetuer&lt;/i&gt; adipiscing &lt;tt&gt;elit&lt;/tt&gt;.&lt;/p&gt;</w:t>
      </w:r>
    </w:p>
    <w:p w14:paraId="3A159E48" w14:textId="77777777" w:rsidR="00C0471B" w:rsidRPr="007B026C" w:rsidRDefault="00C0471B" w:rsidP="00F86CFD">
      <w:pPr>
        <w:pStyle w:val="aff0"/>
        <w:rPr>
          <w:rFonts w:cs="Times New Roman"/>
          <w:szCs w:val="24"/>
        </w:rPr>
      </w:pPr>
      <w:r w:rsidRPr="007B026C">
        <w:rPr>
          <w:rFonts w:cs="Times New Roman"/>
          <w:szCs w:val="24"/>
        </w:rPr>
        <w:t>Соседними здесь являются теги &lt;b&gt; и &lt;i&gt;, а также &lt;i&gt; и &lt;tt&gt;. При этом &lt;b&gt; и &lt;tt&gt; к соседним элементам не относятся из-за того, что между ними расположен контейнер &lt;i&gt;.</w:t>
      </w:r>
    </w:p>
    <w:p w14:paraId="6A661130" w14:textId="16E44357" w:rsidR="00C0471B" w:rsidRPr="007B026C" w:rsidRDefault="00C0471B" w:rsidP="00F86CFD">
      <w:pPr>
        <w:pStyle w:val="aff0"/>
        <w:rPr>
          <w:rFonts w:cs="Times New Roman"/>
          <w:szCs w:val="24"/>
        </w:rPr>
      </w:pPr>
      <w:r w:rsidRPr="007B026C">
        <w:rPr>
          <w:rFonts w:cs="Times New Roman"/>
          <w:szCs w:val="24"/>
        </w:rPr>
        <w:t>Для управления стилем соседних элементов используется символ плюса (+), который устанавливается между двумя селекторами. Общий синтаксис следующий</w:t>
      </w:r>
      <w:r w:rsidR="00F86CFD">
        <w:rPr>
          <w:rFonts w:cs="Times New Roman"/>
          <w:szCs w:val="24"/>
        </w:rPr>
        <w:t>:</w:t>
      </w:r>
    </w:p>
    <w:p w14:paraId="68AE40E4" w14:textId="77777777" w:rsidR="00C0471B" w:rsidRPr="007B026C" w:rsidRDefault="00C0471B" w:rsidP="00856BE4">
      <w:pPr>
        <w:pStyle w:val="afff6"/>
      </w:pPr>
      <w:r w:rsidRPr="007B026C">
        <w:t>Селектор 1 + Селектор 2 { Описание правил стиля }</w:t>
      </w:r>
    </w:p>
    <w:p w14:paraId="0FC5B90D" w14:textId="5C2ECBA3" w:rsidR="00C0471B" w:rsidRPr="00F86CFD" w:rsidRDefault="00C0471B" w:rsidP="00F86CFD">
      <w:pPr>
        <w:pStyle w:val="aff0"/>
      </w:pPr>
      <w:r w:rsidRPr="00F86CFD">
        <w:lastRenderedPageBreak/>
        <w:t>Пробелы вокруг плюса не обязательны, стиль при такой записи применяется к Селектору</w:t>
      </w:r>
      <w:r w:rsidR="00703801" w:rsidRPr="00F86CFD">
        <w:t xml:space="preserve"> </w:t>
      </w:r>
      <w:r w:rsidRPr="00F86CFD">
        <w:t>2, но только в том случае, если он является соседним для Селектора</w:t>
      </w:r>
      <w:r w:rsidR="00703801" w:rsidRPr="00F86CFD">
        <w:t xml:space="preserve"> </w:t>
      </w:r>
      <w:r w:rsidRPr="00F86CFD">
        <w:t>1 и следует сразу после него.</w:t>
      </w:r>
      <w:r w:rsidR="00F86CFD" w:rsidRPr="00F86CFD">
        <w:t xml:space="preserve"> </w:t>
      </w:r>
      <w:r w:rsidRPr="00F86CFD">
        <w:t xml:space="preserve">В примере </w:t>
      </w:r>
      <w:r w:rsidR="004E2A4B">
        <w:t>2</w:t>
      </w:r>
      <w:r w:rsidRPr="00F86CFD">
        <w:t>.</w:t>
      </w:r>
      <w:r w:rsidR="004E2A4B">
        <w:t>3</w:t>
      </w:r>
      <w:r w:rsidR="00CC632C">
        <w:t>5</w:t>
      </w:r>
      <w:r w:rsidR="00790F20">
        <w:t xml:space="preserve"> демонстрируется использование соседнего селектора</w:t>
      </w:r>
      <w:r w:rsidRPr="00F86CFD">
        <w:t>.</w:t>
      </w:r>
    </w:p>
    <w:p w14:paraId="2F58D44E" w14:textId="62611184" w:rsidR="00C0471B" w:rsidRPr="00215834" w:rsidRDefault="00C0471B" w:rsidP="00790F20">
      <w:pPr>
        <w:pStyle w:val="0"/>
        <w:ind w:left="227" w:firstLine="340"/>
        <w:jc w:val="left"/>
      </w:pPr>
      <w:r w:rsidRPr="00790F20">
        <w:rPr>
          <w:b/>
          <w:bCs/>
        </w:rPr>
        <w:t xml:space="preserve">Пример </w:t>
      </w:r>
      <w:r w:rsidR="004E2A4B" w:rsidRPr="00790F20">
        <w:rPr>
          <w:b/>
          <w:bCs/>
        </w:rPr>
        <w:t>2</w:t>
      </w:r>
      <w:r w:rsidRPr="00790F20">
        <w:rPr>
          <w:b/>
          <w:bCs/>
        </w:rPr>
        <w:t>.</w:t>
      </w:r>
      <w:r w:rsidR="004E2A4B" w:rsidRPr="00790F20">
        <w:rPr>
          <w:b/>
          <w:bCs/>
        </w:rPr>
        <w:t>3</w:t>
      </w:r>
      <w:r w:rsidR="00CC632C">
        <w:rPr>
          <w:b/>
          <w:bCs/>
        </w:rPr>
        <w:t>5</w:t>
      </w:r>
      <w:r w:rsidR="00790F20" w:rsidRPr="00790F20">
        <w:rPr>
          <w:b/>
          <w:bCs/>
        </w:rPr>
        <w:t>.</w:t>
      </w:r>
      <w:r w:rsidR="00790F20">
        <w:t xml:space="preserve"> </w:t>
      </w:r>
      <w:r w:rsidRPr="00215834">
        <w:t>Использование соседних селекторов</w:t>
      </w:r>
      <w:r w:rsidR="00790F20">
        <w:t>.</w:t>
      </w:r>
    </w:p>
    <w:p w14:paraId="2CEF29BE" w14:textId="77777777" w:rsidR="00790F20" w:rsidRPr="00E9774D" w:rsidRDefault="00790F20" w:rsidP="00856BE4">
      <w:pPr>
        <w:pStyle w:val="afff6"/>
      </w:pPr>
      <w:r w:rsidRPr="00E9774D">
        <w:t>&lt;!</w:t>
      </w:r>
      <w:r w:rsidRPr="00790F20">
        <w:t>DOCTYPE</w:t>
      </w:r>
      <w:r w:rsidRPr="00E9774D">
        <w:t xml:space="preserve"> </w:t>
      </w:r>
      <w:r w:rsidRPr="00790F20">
        <w:t>html</w:t>
      </w:r>
      <w:r w:rsidRPr="00E9774D">
        <w:t xml:space="preserve"> </w:t>
      </w:r>
      <w:r w:rsidRPr="00790F20">
        <w:t>PUBLIC</w:t>
      </w:r>
      <w:r w:rsidRPr="00E9774D">
        <w:t xml:space="preserve"> "-//</w:t>
      </w:r>
      <w:r w:rsidRPr="00790F20">
        <w:t>W</w:t>
      </w:r>
      <w:r w:rsidRPr="00E9774D">
        <w:t>3</w:t>
      </w:r>
      <w:r w:rsidRPr="00790F20">
        <w:t>C</w:t>
      </w:r>
      <w:r w:rsidRPr="00E9774D">
        <w:t>//</w:t>
      </w:r>
      <w:r w:rsidRPr="00790F20">
        <w:t>DTD</w:t>
      </w:r>
      <w:r w:rsidRPr="00E9774D">
        <w:t xml:space="preserve"> </w:t>
      </w:r>
      <w:r w:rsidRPr="00790F20">
        <w:t>XHTML</w:t>
      </w:r>
      <w:r w:rsidRPr="00E9774D">
        <w:t xml:space="preserve"> 1.0 </w:t>
      </w:r>
      <w:r w:rsidRPr="00790F20">
        <w:t>Strict</w:t>
      </w:r>
      <w:r w:rsidRPr="00E9774D">
        <w:t>//</w:t>
      </w:r>
      <w:r w:rsidRPr="00790F20">
        <w:t>EN</w:t>
      </w:r>
      <w:r w:rsidRPr="00E9774D">
        <w:t>"</w:t>
      </w:r>
    </w:p>
    <w:p w14:paraId="6E212295" w14:textId="77777777" w:rsidR="00790F20" w:rsidRPr="00E9774D" w:rsidRDefault="00790F20" w:rsidP="00856BE4">
      <w:pPr>
        <w:pStyle w:val="afff6"/>
      </w:pPr>
      <w:r w:rsidRPr="00E9774D">
        <w:t>"</w:t>
      </w:r>
      <w:r w:rsidRPr="00790F20">
        <w:t>http</w:t>
      </w:r>
      <w:r w:rsidRPr="00E9774D">
        <w:t>://</w:t>
      </w:r>
      <w:r w:rsidRPr="00790F20">
        <w:t>www</w:t>
      </w:r>
      <w:r w:rsidRPr="00E9774D">
        <w:t>.</w:t>
      </w:r>
      <w:r w:rsidRPr="00790F20">
        <w:t>w</w:t>
      </w:r>
      <w:r w:rsidRPr="00E9774D">
        <w:t>3.</w:t>
      </w:r>
      <w:r w:rsidRPr="00790F20">
        <w:t>org</w:t>
      </w:r>
      <w:r w:rsidRPr="00E9774D">
        <w:t>/</w:t>
      </w:r>
      <w:r w:rsidRPr="00790F20">
        <w:t>TR</w:t>
      </w:r>
      <w:r w:rsidRPr="00E9774D">
        <w:t>/</w:t>
      </w:r>
      <w:r w:rsidRPr="00790F20">
        <w:t>xhtml</w:t>
      </w:r>
      <w:r w:rsidRPr="00E9774D">
        <w:t>1/</w:t>
      </w:r>
      <w:r w:rsidRPr="00790F20">
        <w:t>DTD</w:t>
      </w:r>
      <w:r w:rsidRPr="00E9774D">
        <w:t>/</w:t>
      </w:r>
      <w:r w:rsidRPr="00790F20">
        <w:t>xhtml</w:t>
      </w:r>
      <w:r w:rsidRPr="00E9774D">
        <w:t>1-</w:t>
      </w:r>
      <w:r w:rsidRPr="00790F20">
        <w:t>strict</w:t>
      </w:r>
      <w:r w:rsidRPr="00E9774D">
        <w:t>.</w:t>
      </w:r>
      <w:r w:rsidRPr="00790F20">
        <w:t>dtd</w:t>
      </w:r>
      <w:r w:rsidRPr="00E9774D">
        <w:t>"&gt;</w:t>
      </w:r>
    </w:p>
    <w:p w14:paraId="08388FB0" w14:textId="77777777" w:rsidR="00790F20" w:rsidRPr="00790F20" w:rsidRDefault="00790F20" w:rsidP="00856BE4">
      <w:pPr>
        <w:pStyle w:val="afff6"/>
      </w:pPr>
      <w:r w:rsidRPr="00790F20">
        <w:t>&lt;html xmlns="http://www.w3.org/1999/xhtml"&gt;</w:t>
      </w:r>
      <w:r w:rsidRPr="00790F20">
        <w:br/>
        <w:t xml:space="preserve"> &lt;head&gt;</w:t>
      </w:r>
      <w:r w:rsidRPr="00790F20">
        <w:br/>
        <w:t xml:space="preserve">  &lt;meta http-equiv="Content-Type" content="text/html; charset=utf-8" /&gt;  </w:t>
      </w:r>
    </w:p>
    <w:p w14:paraId="4CC8B5B8" w14:textId="77777777" w:rsidR="00C0471B" w:rsidRPr="00790F20" w:rsidRDefault="00C0471B" w:rsidP="00856BE4">
      <w:pPr>
        <w:pStyle w:val="afff6"/>
      </w:pPr>
      <w:r w:rsidRPr="00790F20">
        <w:t xml:space="preserve">  &lt;title&gt;Соседние селекторы&lt;/title&gt;</w:t>
      </w:r>
    </w:p>
    <w:p w14:paraId="4AF0224B" w14:textId="77777777" w:rsidR="00C0471B" w:rsidRPr="00790F20" w:rsidRDefault="00C0471B" w:rsidP="00856BE4">
      <w:pPr>
        <w:pStyle w:val="afff6"/>
      </w:pPr>
      <w:r w:rsidRPr="00790F20">
        <w:t xml:space="preserve">  &lt;style&gt;</w:t>
      </w:r>
    </w:p>
    <w:p w14:paraId="796077E7" w14:textId="48684598" w:rsidR="00C0471B" w:rsidRPr="00E9774D" w:rsidRDefault="00C0471B" w:rsidP="00856BE4">
      <w:pPr>
        <w:pStyle w:val="afff6"/>
      </w:pPr>
      <w:r w:rsidRPr="00790F20">
        <w:t xml:space="preserve">   </w:t>
      </w:r>
      <w:r w:rsidR="00790F20">
        <w:t>b</w:t>
      </w:r>
      <w:r w:rsidR="00790F20" w:rsidRPr="00E9774D">
        <w:t xml:space="preserve"> + i</w:t>
      </w:r>
      <w:r w:rsidRPr="00E9774D">
        <w:t xml:space="preserve"> {</w:t>
      </w:r>
    </w:p>
    <w:p w14:paraId="233D1B46" w14:textId="77777777" w:rsidR="00790F20" w:rsidRPr="00E9774D" w:rsidRDefault="00C0471B" w:rsidP="00856BE4">
      <w:pPr>
        <w:pStyle w:val="afff6"/>
      </w:pPr>
      <w:r w:rsidRPr="00E9774D">
        <w:t xml:space="preserve">    color: </w:t>
      </w:r>
      <w:r w:rsidR="00790F20">
        <w:t>blue</w:t>
      </w:r>
      <w:r w:rsidRPr="00E9774D">
        <w:t xml:space="preserve">; </w:t>
      </w:r>
    </w:p>
    <w:p w14:paraId="567C3946" w14:textId="56033B22" w:rsidR="00C0471B" w:rsidRPr="00790F20" w:rsidRDefault="00790F20" w:rsidP="00856BE4">
      <w:pPr>
        <w:pStyle w:val="afff6"/>
      </w:pPr>
      <w:r>
        <w:t xml:space="preserve">   </w:t>
      </w:r>
      <w:r w:rsidR="00C0471B" w:rsidRPr="00790F20">
        <w:t>}</w:t>
      </w:r>
    </w:p>
    <w:p w14:paraId="76AE0359" w14:textId="77777777" w:rsidR="00C0471B" w:rsidRPr="00790F20" w:rsidRDefault="00C0471B" w:rsidP="00856BE4">
      <w:pPr>
        <w:pStyle w:val="afff6"/>
      </w:pPr>
      <w:r w:rsidRPr="00790F20">
        <w:t xml:space="preserve">  &lt;/style&gt;</w:t>
      </w:r>
    </w:p>
    <w:p w14:paraId="0CC37422" w14:textId="77777777" w:rsidR="00C0471B" w:rsidRPr="00790F20" w:rsidRDefault="00C0471B" w:rsidP="00856BE4">
      <w:pPr>
        <w:pStyle w:val="afff6"/>
      </w:pPr>
      <w:r w:rsidRPr="00790F20">
        <w:t xml:space="preserve"> &lt;/head&gt;</w:t>
      </w:r>
    </w:p>
    <w:p w14:paraId="414AE723" w14:textId="77777777" w:rsidR="00C0471B" w:rsidRPr="00790F20" w:rsidRDefault="00C0471B" w:rsidP="00856BE4">
      <w:pPr>
        <w:pStyle w:val="afff6"/>
      </w:pPr>
      <w:r w:rsidRPr="00790F20">
        <w:t xml:space="preserve"> &lt;body&gt;</w:t>
      </w:r>
    </w:p>
    <w:p w14:paraId="7191F8B0" w14:textId="6C472C10" w:rsidR="00C0471B" w:rsidRPr="00790F20" w:rsidRDefault="00C0471B" w:rsidP="00856BE4">
      <w:pPr>
        <w:pStyle w:val="afff6"/>
      </w:pPr>
      <w:r w:rsidRPr="00790F20">
        <w:t xml:space="preserve">   &lt;p&gt;Lorem &lt;b&gt;ipsum &lt;/b&gt; dolor sit amet, &lt;i&gt;</w:t>
      </w:r>
      <w:r w:rsidR="00790F20" w:rsidRPr="00790F20">
        <w:t>blue</w:t>
      </w:r>
      <w:r w:rsidRPr="00790F20">
        <w:t>&lt;/i&gt; adipiscing elit.&lt;/p&gt;</w:t>
      </w:r>
    </w:p>
    <w:p w14:paraId="07FE6304" w14:textId="7CD24998" w:rsidR="00C0471B" w:rsidRPr="00790F20" w:rsidRDefault="00C0471B" w:rsidP="00856BE4">
      <w:pPr>
        <w:pStyle w:val="afff6"/>
      </w:pPr>
      <w:r w:rsidRPr="00790F20">
        <w:t xml:space="preserve">   &lt;p&gt;Lorem ipsum dolor sit amet, &lt;i&gt;</w:t>
      </w:r>
      <w:r w:rsidR="00790F20" w:rsidRPr="00790F20">
        <w:t>black</w:t>
      </w:r>
      <w:r w:rsidRPr="00790F20">
        <w:t>&lt;/i&gt; adipiscing elit.&lt;/p&gt;</w:t>
      </w:r>
    </w:p>
    <w:p w14:paraId="4529334B" w14:textId="77777777" w:rsidR="00C0471B" w:rsidRPr="00790F20" w:rsidRDefault="00C0471B" w:rsidP="00856BE4">
      <w:pPr>
        <w:pStyle w:val="afff6"/>
      </w:pPr>
      <w:r w:rsidRPr="00790F20">
        <w:t xml:space="preserve"> &lt;/body&gt;</w:t>
      </w:r>
    </w:p>
    <w:p w14:paraId="58A1AFD8" w14:textId="77777777" w:rsidR="00C0471B" w:rsidRPr="00790F20" w:rsidRDefault="00C0471B" w:rsidP="00856BE4">
      <w:pPr>
        <w:pStyle w:val="afff6"/>
      </w:pPr>
      <w:r w:rsidRPr="00790F20">
        <w:t>&lt;/html&gt;</w:t>
      </w:r>
    </w:p>
    <w:p w14:paraId="3FB13D00" w14:textId="02CA790E" w:rsidR="00C0471B" w:rsidRDefault="00C0471B" w:rsidP="00F86CFD">
      <w:pPr>
        <w:pStyle w:val="aff0"/>
      </w:pPr>
      <w:r w:rsidRPr="00255D18">
        <w:t>Результат примера показан на рис.</w:t>
      </w:r>
      <w:r w:rsidR="00703801" w:rsidRPr="00255D18">
        <w:t xml:space="preserve"> </w:t>
      </w:r>
      <w:r w:rsidR="006629DF">
        <w:t>2</w:t>
      </w:r>
      <w:r w:rsidRPr="00255D18">
        <w:t>.</w:t>
      </w:r>
      <w:r w:rsidR="006629DF">
        <w:t>1</w:t>
      </w:r>
      <w:r w:rsidR="00085275">
        <w:t>3</w:t>
      </w:r>
      <w:r w:rsidRPr="00255D18">
        <w:t>.</w:t>
      </w:r>
    </w:p>
    <w:p w14:paraId="1BFBDFD8" w14:textId="77777777" w:rsidR="009972DD" w:rsidRPr="00255D18" w:rsidRDefault="009972DD" w:rsidP="00F86CFD">
      <w:pPr>
        <w:pStyle w:val="aff0"/>
      </w:pPr>
    </w:p>
    <w:p w14:paraId="0D7E05FD" w14:textId="68779DD4" w:rsidR="00C0471B" w:rsidRPr="007B026C" w:rsidRDefault="003511DB" w:rsidP="00790F20">
      <w:pPr>
        <w:jc w:val="center"/>
      </w:pPr>
      <w:r>
        <w:rPr>
          <w:noProof/>
          <w:lang w:eastAsia="ru-RU"/>
        </w:rPr>
        <w:pict w14:anchorId="061E519D">
          <v:shape id="_x0000_i1039" type="#_x0000_t75" style="width:385.7pt;height:153.45pt">
            <v:imagedata r:id="rId44" o:title="Без имени-20"/>
          </v:shape>
        </w:pict>
      </w:r>
    </w:p>
    <w:p w14:paraId="36B87E59" w14:textId="12C29DE4" w:rsidR="00C0471B" w:rsidRPr="007B026C" w:rsidRDefault="00C0471B" w:rsidP="00F86CFD">
      <w:pPr>
        <w:pStyle w:val="afff4"/>
      </w:pPr>
      <w:r w:rsidRPr="007B026C">
        <w:t xml:space="preserve">Рис. </w:t>
      </w:r>
      <w:r w:rsidR="006629DF">
        <w:t>2</w:t>
      </w:r>
      <w:r w:rsidRPr="007B026C">
        <w:t>.</w:t>
      </w:r>
      <w:r w:rsidR="006629DF">
        <w:t>1</w:t>
      </w:r>
      <w:r w:rsidR="00085275">
        <w:t>3</w:t>
      </w:r>
      <w:r w:rsidRPr="007B026C">
        <w:t>. Выделение текста цветом</w:t>
      </w:r>
      <w:r w:rsidR="00790F20">
        <w:t xml:space="preserve"> при помощи соседних селекторов.</w:t>
      </w:r>
    </w:p>
    <w:p w14:paraId="5ED3E217" w14:textId="6D35E22D" w:rsidR="00C0471B" w:rsidRPr="007B026C" w:rsidRDefault="00C0471B" w:rsidP="00F86CFD">
      <w:pPr>
        <w:pStyle w:val="aff0"/>
      </w:pPr>
      <w:r w:rsidRPr="007B026C">
        <w:t>В данном примере происходит изменение цвета текста для содержимого контейнера &lt;i&gt;, когда он располагается сразу после контейнера &lt;b&gt;. В первом абзаце такая ситуация реализована, поэтому слово «</w:t>
      </w:r>
      <w:r w:rsidR="00790F20">
        <w:rPr>
          <w:lang w:val="en-US"/>
        </w:rPr>
        <w:t>blue</w:t>
      </w:r>
      <w:r w:rsidRPr="007B026C">
        <w:t xml:space="preserve">» в браузере отображается </w:t>
      </w:r>
      <w:r w:rsidR="00790F20">
        <w:t>голубым</w:t>
      </w:r>
      <w:r w:rsidRPr="007B026C">
        <w:t xml:space="preserve"> цветом. Во втором абзаце, хотя и присутствует тег &lt;i&gt;, но по соседству никакого тега &lt;b&gt; нет, так что стиль к этому контейнеру не применяется.</w:t>
      </w:r>
    </w:p>
    <w:p w14:paraId="28C1954C" w14:textId="23AEFECB" w:rsidR="00C0471B" w:rsidRPr="007B026C" w:rsidRDefault="00C0471B" w:rsidP="00070B89">
      <w:pPr>
        <w:pStyle w:val="aff0"/>
      </w:pPr>
      <w:r w:rsidRPr="007B026C">
        <w:lastRenderedPageBreak/>
        <w:t>Соседние селекторы удобно использовать для тех тегов, к которым автоматически добавляются отступы, чтобы самостоятельно регулировать величину отбивки. Например, если подряд идут теги &lt;h1&gt; и &lt;h2&gt;, то расстояние между ними легко регулировать как раз с помощью соседних селекторов. Аналогично дело обстоит и для идущих подряд тегов &lt;h2&gt; и &lt;p&gt;, а также в других подобных случаях. В примере</w:t>
      </w:r>
      <w:r w:rsidR="00703801">
        <w:t xml:space="preserve"> </w:t>
      </w:r>
      <w:r w:rsidR="004E2A4B">
        <w:t>2</w:t>
      </w:r>
      <w:r w:rsidRPr="007B026C">
        <w:t>.</w:t>
      </w:r>
      <w:r w:rsidR="00CC632C">
        <w:t>36</w:t>
      </w:r>
      <w:r w:rsidRPr="007B026C">
        <w:t xml:space="preserve"> таким </w:t>
      </w:r>
      <w:r w:rsidR="00790F20">
        <w:t>образом</w:t>
      </w:r>
      <w:r w:rsidRPr="007B026C">
        <w:t xml:space="preserve"> изменяется величина отступов между указанными тегами. </w:t>
      </w:r>
    </w:p>
    <w:p w14:paraId="2589553C" w14:textId="4D0FD23F" w:rsidR="00C0471B" w:rsidRPr="00215834" w:rsidRDefault="00C0471B" w:rsidP="00790F20">
      <w:pPr>
        <w:pStyle w:val="0"/>
        <w:ind w:left="227" w:firstLine="340"/>
        <w:jc w:val="left"/>
      </w:pPr>
      <w:r w:rsidRPr="00790F20">
        <w:rPr>
          <w:b/>
          <w:bCs/>
        </w:rPr>
        <w:t xml:space="preserve">Пример </w:t>
      </w:r>
      <w:r w:rsidR="004E2A4B" w:rsidRPr="00790F20">
        <w:rPr>
          <w:b/>
          <w:bCs/>
        </w:rPr>
        <w:t>2</w:t>
      </w:r>
      <w:r w:rsidRPr="00790F20">
        <w:rPr>
          <w:b/>
          <w:bCs/>
        </w:rPr>
        <w:t>.</w:t>
      </w:r>
      <w:r w:rsidR="00CC632C">
        <w:rPr>
          <w:b/>
          <w:bCs/>
        </w:rPr>
        <w:t>36</w:t>
      </w:r>
      <w:r w:rsidR="00790F20" w:rsidRPr="00790F20">
        <w:rPr>
          <w:b/>
          <w:bCs/>
        </w:rPr>
        <w:t xml:space="preserve">. </w:t>
      </w:r>
      <w:r w:rsidRPr="00215834">
        <w:t>Отступы между заголовками и текстом</w:t>
      </w:r>
      <w:r w:rsidR="00790F20">
        <w:t>.</w:t>
      </w:r>
    </w:p>
    <w:p w14:paraId="19971510" w14:textId="77777777" w:rsidR="00790F20" w:rsidRPr="00790F20" w:rsidRDefault="00790F20" w:rsidP="00856BE4">
      <w:pPr>
        <w:pStyle w:val="afff6"/>
      </w:pPr>
      <w:r w:rsidRPr="00790F20">
        <w:t>&lt;!DOCTYPE html PUBLIC "-//W3C//DTD XHTML 1.0 Strict//EN"</w:t>
      </w:r>
    </w:p>
    <w:p w14:paraId="540FC59A" w14:textId="77777777" w:rsidR="00790F20" w:rsidRPr="00790F20" w:rsidRDefault="00790F20" w:rsidP="00856BE4">
      <w:pPr>
        <w:pStyle w:val="afff6"/>
      </w:pPr>
      <w:r w:rsidRPr="00790F20">
        <w:t>"http://www.w3.org/TR/xhtml1/DTD/xhtml1-strict.dtd"&gt;</w:t>
      </w:r>
    </w:p>
    <w:p w14:paraId="7C1C8706" w14:textId="77777777" w:rsidR="00790F20" w:rsidRPr="00790F20" w:rsidRDefault="00790F20" w:rsidP="00856BE4">
      <w:pPr>
        <w:pStyle w:val="afff6"/>
      </w:pPr>
      <w:r w:rsidRPr="00790F20">
        <w:t>&lt;html xmlns="http://www.w3.org/1999/xhtml"&gt;</w:t>
      </w:r>
      <w:r w:rsidRPr="00790F20">
        <w:br/>
        <w:t xml:space="preserve"> &lt;head&gt;</w:t>
      </w:r>
      <w:r w:rsidRPr="00790F20">
        <w:br/>
        <w:t xml:space="preserve">  &lt;meta http-equiv="Content-Type" content="text/html; charset=utf-8" /&gt;  </w:t>
      </w:r>
    </w:p>
    <w:p w14:paraId="1AEF93DA" w14:textId="77777777" w:rsidR="00C0471B" w:rsidRPr="00790F20" w:rsidRDefault="00C0471B" w:rsidP="00856BE4">
      <w:pPr>
        <w:pStyle w:val="afff6"/>
      </w:pPr>
      <w:r w:rsidRPr="00790F20">
        <w:t xml:space="preserve">  &lt;title&gt;Соседние селекторы&lt;/title&gt;</w:t>
      </w:r>
    </w:p>
    <w:p w14:paraId="7407C85E" w14:textId="77777777" w:rsidR="00C0471B" w:rsidRPr="00790F20" w:rsidRDefault="00C0471B" w:rsidP="00856BE4">
      <w:pPr>
        <w:pStyle w:val="afff6"/>
      </w:pPr>
      <w:r w:rsidRPr="00790F20">
        <w:t xml:space="preserve">  &lt;style&gt;</w:t>
      </w:r>
    </w:p>
    <w:p w14:paraId="699EA480" w14:textId="0E012958" w:rsidR="00C0471B" w:rsidRPr="00790F20" w:rsidRDefault="00C0471B" w:rsidP="00856BE4">
      <w:pPr>
        <w:pStyle w:val="afff6"/>
      </w:pPr>
      <w:r w:rsidRPr="00790F20">
        <w:t xml:space="preserve">   </w:t>
      </w:r>
      <w:r w:rsidR="00790F20">
        <w:t>h</w:t>
      </w:r>
      <w:r w:rsidRPr="00790F20">
        <w:t xml:space="preserve">1 + </w:t>
      </w:r>
      <w:r w:rsidR="00790F20">
        <w:t>h</w:t>
      </w:r>
      <w:r w:rsidRPr="00790F20">
        <w:t>2 {</w:t>
      </w:r>
    </w:p>
    <w:p w14:paraId="0619A123" w14:textId="77777777" w:rsidR="00C0471B" w:rsidRPr="00790F20" w:rsidRDefault="00C0471B" w:rsidP="00856BE4">
      <w:pPr>
        <w:pStyle w:val="afff6"/>
      </w:pPr>
      <w:r w:rsidRPr="00790F20">
        <w:t xml:space="preserve">    margin-top: -10px; /* Смещаем заголовок 2 вверх */</w:t>
      </w:r>
    </w:p>
    <w:p w14:paraId="20477F01" w14:textId="77777777" w:rsidR="00C0471B" w:rsidRPr="00790F20" w:rsidRDefault="00C0471B" w:rsidP="00856BE4">
      <w:pPr>
        <w:pStyle w:val="afff6"/>
      </w:pPr>
      <w:r w:rsidRPr="00790F20">
        <w:t xml:space="preserve">   }</w:t>
      </w:r>
    </w:p>
    <w:p w14:paraId="71E0012F" w14:textId="53D05CAF" w:rsidR="00C0471B" w:rsidRPr="00790F20" w:rsidRDefault="00C0471B" w:rsidP="00856BE4">
      <w:pPr>
        <w:pStyle w:val="afff6"/>
      </w:pPr>
      <w:r w:rsidRPr="00790F20">
        <w:t xml:space="preserve">   </w:t>
      </w:r>
      <w:r w:rsidR="00790F20">
        <w:t>h</w:t>
      </w:r>
      <w:r w:rsidRPr="00790F20">
        <w:t xml:space="preserve">2 + </w:t>
      </w:r>
      <w:r w:rsidR="00790F20">
        <w:t>p</w:t>
      </w:r>
      <w:r w:rsidRPr="00790F20">
        <w:t xml:space="preserve"> {</w:t>
      </w:r>
    </w:p>
    <w:p w14:paraId="399A4E47" w14:textId="77777777" w:rsidR="00C0471B" w:rsidRPr="00790F20" w:rsidRDefault="00C0471B" w:rsidP="00856BE4">
      <w:pPr>
        <w:pStyle w:val="afff6"/>
      </w:pPr>
      <w:r w:rsidRPr="00790F20">
        <w:t xml:space="preserve">    margin-top: -1em; /* Смещаем первый абзац вверх к заголовку */</w:t>
      </w:r>
    </w:p>
    <w:p w14:paraId="6FB9CA57" w14:textId="77777777" w:rsidR="00C0471B" w:rsidRPr="00790F20" w:rsidRDefault="00C0471B" w:rsidP="00856BE4">
      <w:pPr>
        <w:pStyle w:val="afff6"/>
      </w:pPr>
      <w:r w:rsidRPr="00790F20">
        <w:t xml:space="preserve">   }</w:t>
      </w:r>
    </w:p>
    <w:p w14:paraId="45944F8F" w14:textId="77777777" w:rsidR="00C0471B" w:rsidRPr="00790F20" w:rsidRDefault="00C0471B" w:rsidP="00856BE4">
      <w:pPr>
        <w:pStyle w:val="afff6"/>
      </w:pPr>
      <w:r w:rsidRPr="00790F20">
        <w:t xml:space="preserve">  &lt;/style&gt;</w:t>
      </w:r>
    </w:p>
    <w:p w14:paraId="65BD06C6" w14:textId="77777777" w:rsidR="00C0471B" w:rsidRPr="00790F20" w:rsidRDefault="00C0471B" w:rsidP="00856BE4">
      <w:pPr>
        <w:pStyle w:val="afff6"/>
      </w:pPr>
      <w:r w:rsidRPr="00790F20">
        <w:t xml:space="preserve"> &lt;/head&gt;</w:t>
      </w:r>
    </w:p>
    <w:p w14:paraId="1FB9D45D" w14:textId="77777777" w:rsidR="00C0471B" w:rsidRPr="00790F20" w:rsidRDefault="00C0471B" w:rsidP="00856BE4">
      <w:pPr>
        <w:pStyle w:val="afff6"/>
      </w:pPr>
      <w:r w:rsidRPr="00790F20">
        <w:t xml:space="preserve"> &lt;body&gt;</w:t>
      </w:r>
    </w:p>
    <w:p w14:paraId="3714C5FB" w14:textId="77777777" w:rsidR="00C0471B" w:rsidRPr="00790F20" w:rsidRDefault="00C0471B" w:rsidP="00856BE4">
      <w:pPr>
        <w:pStyle w:val="afff6"/>
      </w:pPr>
      <w:r w:rsidRPr="00790F20">
        <w:t xml:space="preserve">  &lt;h1&gt;Заголовок 1&lt;/h1&gt;</w:t>
      </w:r>
    </w:p>
    <w:p w14:paraId="32FC11FD" w14:textId="77777777" w:rsidR="00C0471B" w:rsidRPr="00790F20" w:rsidRDefault="00C0471B" w:rsidP="00856BE4">
      <w:pPr>
        <w:pStyle w:val="afff6"/>
      </w:pPr>
      <w:r w:rsidRPr="00790F20">
        <w:t xml:space="preserve">  &lt;h2&gt;Заголовок 2&lt;/h2&gt;</w:t>
      </w:r>
    </w:p>
    <w:p w14:paraId="0B4AEEA8" w14:textId="77777777" w:rsidR="00C0471B" w:rsidRPr="00790F20" w:rsidRDefault="00C0471B" w:rsidP="00856BE4">
      <w:pPr>
        <w:pStyle w:val="afff6"/>
      </w:pPr>
      <w:r w:rsidRPr="00790F20">
        <w:t xml:space="preserve">  &lt;p&gt;Абзац!&lt;/p&gt;</w:t>
      </w:r>
    </w:p>
    <w:p w14:paraId="54B24B0B" w14:textId="77777777" w:rsidR="00C0471B" w:rsidRPr="00790F20" w:rsidRDefault="00C0471B" w:rsidP="00856BE4">
      <w:pPr>
        <w:pStyle w:val="afff6"/>
      </w:pPr>
      <w:r w:rsidRPr="00790F20">
        <w:t xml:space="preserve"> &lt;/body&gt;</w:t>
      </w:r>
    </w:p>
    <w:p w14:paraId="56F5BEAF" w14:textId="77777777" w:rsidR="00C0471B" w:rsidRPr="00790F20" w:rsidRDefault="00C0471B" w:rsidP="00856BE4">
      <w:pPr>
        <w:pStyle w:val="afff6"/>
      </w:pPr>
      <w:r w:rsidRPr="00790F20">
        <w:t>&lt;/html&gt;</w:t>
      </w:r>
    </w:p>
    <w:p w14:paraId="2CA129AD" w14:textId="77777777" w:rsidR="00C0471B" w:rsidRPr="007B026C" w:rsidRDefault="00C0471B" w:rsidP="00070B89">
      <w:pPr>
        <w:pStyle w:val="aff0"/>
      </w:pPr>
      <w:r w:rsidRPr="007B026C">
        <w:t xml:space="preserve">Поскольку при использовании соседних селекторов стиль применяется только ко второму элементу, то размер отступов уменьшается за счёт включения отрицательного значения у свойства margin-top. При этом текст поднимается вверх, ближе к предыдущему элементу. </w:t>
      </w:r>
    </w:p>
    <w:p w14:paraId="3DC88D1E" w14:textId="7932228A" w:rsidR="00C0471B" w:rsidRPr="00676700" w:rsidRDefault="00C0471B" w:rsidP="00B567FC">
      <w:pPr>
        <w:pStyle w:val="3"/>
        <w:rPr>
          <w:rStyle w:val="3TimesNewRoman120"/>
          <w:rFonts w:eastAsiaTheme="minorHAnsi"/>
          <w:b/>
          <w:iCs/>
        </w:rPr>
      </w:pPr>
      <w:r w:rsidRPr="00676700">
        <w:rPr>
          <w:rStyle w:val="3TimesNewRoman120"/>
          <w:rFonts w:eastAsiaTheme="minorHAnsi"/>
          <w:b/>
          <w:iCs/>
        </w:rPr>
        <w:t>Дочерний селектор</w:t>
      </w:r>
    </w:p>
    <w:p w14:paraId="51DA8560" w14:textId="759347D6" w:rsidR="00C0471B" w:rsidRPr="007B026C" w:rsidRDefault="00C0471B" w:rsidP="00070B89">
      <w:pPr>
        <w:pStyle w:val="aff0"/>
      </w:pPr>
      <w:r w:rsidRPr="007B026C">
        <w:t>Дочерним называется элемент, который непосредственно располагается внутри родительского элемента. Чтобы лучше понять отношения между элементами документа, разберём небольшой код (пример</w:t>
      </w:r>
      <w:r w:rsidR="00703801">
        <w:t xml:space="preserve"> </w:t>
      </w:r>
      <w:r w:rsidR="00B32967">
        <w:t>2.37</w:t>
      </w:r>
      <w:r w:rsidRPr="007B026C">
        <w:t>).</w:t>
      </w:r>
    </w:p>
    <w:p w14:paraId="473B86AC" w14:textId="6683A4FB" w:rsidR="00C0471B" w:rsidRPr="00215834" w:rsidRDefault="00C0471B" w:rsidP="00790F20">
      <w:pPr>
        <w:pStyle w:val="0"/>
        <w:ind w:left="227" w:firstLine="340"/>
        <w:jc w:val="left"/>
      </w:pPr>
      <w:r w:rsidRPr="00215834">
        <w:t xml:space="preserve">Пример </w:t>
      </w:r>
      <w:r w:rsidR="00B32967">
        <w:t>2.37</w:t>
      </w:r>
      <w:r w:rsidR="00790F20" w:rsidRPr="00790F20">
        <w:t xml:space="preserve">. </w:t>
      </w:r>
      <w:r w:rsidR="00790F20">
        <w:t>В</w:t>
      </w:r>
      <w:r w:rsidRPr="00215834">
        <w:t>ложенность элементов в документе</w:t>
      </w:r>
      <w:r w:rsidR="00790F20">
        <w:t>.</w:t>
      </w:r>
    </w:p>
    <w:p w14:paraId="32DF4992" w14:textId="77777777" w:rsidR="00790F20" w:rsidRPr="00E9774D" w:rsidRDefault="00790F20" w:rsidP="00856BE4">
      <w:pPr>
        <w:pStyle w:val="afff6"/>
      </w:pPr>
      <w:r w:rsidRPr="00E9774D">
        <w:t>&lt;!</w:t>
      </w:r>
      <w:r w:rsidRPr="00790F20">
        <w:t>DOCTYPE</w:t>
      </w:r>
      <w:r w:rsidRPr="00E9774D">
        <w:t xml:space="preserve"> </w:t>
      </w:r>
      <w:r w:rsidRPr="00790F20">
        <w:t>html</w:t>
      </w:r>
      <w:r w:rsidRPr="00E9774D">
        <w:t xml:space="preserve"> </w:t>
      </w:r>
      <w:r w:rsidRPr="00790F20">
        <w:t>PUBLIC</w:t>
      </w:r>
      <w:r w:rsidRPr="00E9774D">
        <w:t xml:space="preserve"> "-//</w:t>
      </w:r>
      <w:r w:rsidRPr="00790F20">
        <w:t>W</w:t>
      </w:r>
      <w:r w:rsidRPr="00E9774D">
        <w:t>3</w:t>
      </w:r>
      <w:r w:rsidRPr="00790F20">
        <w:t>C</w:t>
      </w:r>
      <w:r w:rsidRPr="00E9774D">
        <w:t>//</w:t>
      </w:r>
      <w:r w:rsidRPr="00790F20">
        <w:t>DTD</w:t>
      </w:r>
      <w:r w:rsidRPr="00E9774D">
        <w:t xml:space="preserve"> </w:t>
      </w:r>
      <w:r w:rsidRPr="00790F20">
        <w:t>XHTML</w:t>
      </w:r>
      <w:r w:rsidRPr="00E9774D">
        <w:t xml:space="preserve"> 1.0 </w:t>
      </w:r>
      <w:r w:rsidRPr="00790F20">
        <w:t>Strict</w:t>
      </w:r>
      <w:r w:rsidRPr="00E9774D">
        <w:t>//</w:t>
      </w:r>
      <w:r w:rsidRPr="00790F20">
        <w:t>EN</w:t>
      </w:r>
      <w:r w:rsidRPr="00E9774D">
        <w:t>"</w:t>
      </w:r>
    </w:p>
    <w:p w14:paraId="3B16444D" w14:textId="77777777" w:rsidR="00790F20" w:rsidRPr="00E9774D" w:rsidRDefault="00790F20" w:rsidP="00856BE4">
      <w:pPr>
        <w:pStyle w:val="afff6"/>
      </w:pPr>
      <w:r w:rsidRPr="00E9774D">
        <w:t>"</w:t>
      </w:r>
      <w:r w:rsidRPr="00790F20">
        <w:t>http</w:t>
      </w:r>
      <w:r w:rsidRPr="00E9774D">
        <w:t>://</w:t>
      </w:r>
      <w:r w:rsidRPr="00790F20">
        <w:t>www</w:t>
      </w:r>
      <w:r w:rsidRPr="00E9774D">
        <w:t>.</w:t>
      </w:r>
      <w:r w:rsidRPr="00790F20">
        <w:t>w</w:t>
      </w:r>
      <w:r w:rsidRPr="00E9774D">
        <w:t>3.</w:t>
      </w:r>
      <w:r w:rsidRPr="00790F20">
        <w:t>org</w:t>
      </w:r>
      <w:r w:rsidRPr="00E9774D">
        <w:t>/</w:t>
      </w:r>
      <w:r w:rsidRPr="00790F20">
        <w:t>TR</w:t>
      </w:r>
      <w:r w:rsidRPr="00E9774D">
        <w:t>/</w:t>
      </w:r>
      <w:r w:rsidRPr="00790F20">
        <w:t>xhtml</w:t>
      </w:r>
      <w:r w:rsidRPr="00E9774D">
        <w:t>1/</w:t>
      </w:r>
      <w:r w:rsidRPr="00790F20">
        <w:t>DTD</w:t>
      </w:r>
      <w:r w:rsidRPr="00E9774D">
        <w:t>/</w:t>
      </w:r>
      <w:r w:rsidRPr="00790F20">
        <w:t>xhtml</w:t>
      </w:r>
      <w:r w:rsidRPr="00E9774D">
        <w:t>1-</w:t>
      </w:r>
      <w:r w:rsidRPr="00790F20">
        <w:t>strict</w:t>
      </w:r>
      <w:r w:rsidRPr="00E9774D">
        <w:t>.</w:t>
      </w:r>
      <w:r w:rsidRPr="00790F20">
        <w:t>dtd</w:t>
      </w:r>
      <w:r w:rsidRPr="00E9774D">
        <w:t>"&gt;</w:t>
      </w:r>
    </w:p>
    <w:p w14:paraId="604704C7" w14:textId="77777777" w:rsidR="00790F20" w:rsidRPr="00790F20" w:rsidRDefault="00790F20" w:rsidP="00856BE4">
      <w:pPr>
        <w:pStyle w:val="afff6"/>
      </w:pPr>
      <w:r w:rsidRPr="00790F20">
        <w:lastRenderedPageBreak/>
        <w:t>&lt;html xmlns="http://www.w3.org/1999/xhtml"&gt;</w:t>
      </w:r>
      <w:r w:rsidRPr="00790F20">
        <w:br/>
        <w:t xml:space="preserve"> &lt;head&gt;</w:t>
      </w:r>
      <w:r w:rsidRPr="00790F20">
        <w:br/>
        <w:t xml:space="preserve">  &lt;meta http-equiv="Content-Type" content="text/html; charset=utf-8" /&gt;  </w:t>
      </w:r>
    </w:p>
    <w:p w14:paraId="3F65FA4B" w14:textId="77777777" w:rsidR="00C0471B" w:rsidRPr="00790F20" w:rsidRDefault="00C0471B" w:rsidP="00856BE4">
      <w:pPr>
        <w:pStyle w:val="afff6"/>
      </w:pPr>
      <w:r w:rsidRPr="00790F20">
        <w:t xml:space="preserve">  &lt;title&gt;Lorem ipsum&lt;/title&gt;</w:t>
      </w:r>
    </w:p>
    <w:p w14:paraId="463FE078" w14:textId="77777777" w:rsidR="00C0471B" w:rsidRPr="00790F20" w:rsidRDefault="00C0471B" w:rsidP="00856BE4">
      <w:pPr>
        <w:pStyle w:val="afff6"/>
      </w:pPr>
      <w:r w:rsidRPr="00790F20">
        <w:t xml:space="preserve"> &lt;/head&gt;</w:t>
      </w:r>
    </w:p>
    <w:p w14:paraId="1B93318A" w14:textId="77777777" w:rsidR="00C0471B" w:rsidRPr="00790F20" w:rsidRDefault="00C0471B" w:rsidP="00856BE4">
      <w:pPr>
        <w:pStyle w:val="afff6"/>
      </w:pPr>
      <w:r w:rsidRPr="00790F20">
        <w:t xml:space="preserve"> &lt;body&gt;</w:t>
      </w:r>
    </w:p>
    <w:p w14:paraId="78E03BB8" w14:textId="77777777" w:rsidR="00C0471B" w:rsidRPr="00790F20" w:rsidRDefault="00C0471B" w:rsidP="00856BE4">
      <w:pPr>
        <w:pStyle w:val="afff6"/>
      </w:pPr>
      <w:r w:rsidRPr="00790F20">
        <w:t xml:space="preserve">  &lt;div class="main"&gt;</w:t>
      </w:r>
    </w:p>
    <w:p w14:paraId="52B9B800" w14:textId="7315E75C" w:rsidR="00C0471B" w:rsidRPr="00790F20" w:rsidRDefault="00C0471B" w:rsidP="00856BE4">
      <w:pPr>
        <w:pStyle w:val="afff6"/>
      </w:pPr>
      <w:r w:rsidRPr="00790F20">
        <w:t xml:space="preserve">   &lt;p&gt;&lt;em&gt;Lorem ipsum dolor sit amet&lt;/em&gt;, consectetuer adipiscing elit, sed diem nonummy nibh euismod tincidunt ut lacreet dolore magna aliguam erat volutpat.&lt;/p&gt;</w:t>
      </w:r>
    </w:p>
    <w:p w14:paraId="507287E1" w14:textId="1E18ED75" w:rsidR="00C0471B" w:rsidRPr="00790F20" w:rsidRDefault="00C0471B" w:rsidP="00856BE4">
      <w:pPr>
        <w:pStyle w:val="afff6"/>
      </w:pPr>
      <w:r w:rsidRPr="00790F20">
        <w:t xml:space="preserve">   &lt;p&gt;&lt;strong&gt;&lt;em&gt;Ut wisis enim ad minim veniam&lt;/em&gt;&lt;/strong&gt;, quis nostrud exerci tution ullamcorper suscipit lobortis nisl ut aliquip ex ea commodo consequat.&lt;/p&gt;</w:t>
      </w:r>
    </w:p>
    <w:p w14:paraId="54D39CA7" w14:textId="77777777" w:rsidR="00C0471B" w:rsidRPr="00790F20" w:rsidRDefault="00C0471B" w:rsidP="00856BE4">
      <w:pPr>
        <w:pStyle w:val="afff6"/>
      </w:pPr>
      <w:r w:rsidRPr="00790F20">
        <w:t xml:space="preserve">  &lt;/div&gt;</w:t>
      </w:r>
    </w:p>
    <w:p w14:paraId="552D8B4F" w14:textId="77777777" w:rsidR="00C0471B" w:rsidRPr="00790F20" w:rsidRDefault="00C0471B" w:rsidP="00856BE4">
      <w:pPr>
        <w:pStyle w:val="afff6"/>
      </w:pPr>
      <w:r w:rsidRPr="00790F20">
        <w:t xml:space="preserve"> &lt;/body&gt;</w:t>
      </w:r>
    </w:p>
    <w:p w14:paraId="4F462AF8" w14:textId="77777777" w:rsidR="00C0471B" w:rsidRPr="00790F20" w:rsidRDefault="00C0471B" w:rsidP="00856BE4">
      <w:pPr>
        <w:pStyle w:val="afff6"/>
      </w:pPr>
      <w:r w:rsidRPr="00790F20">
        <w:t>&lt;/html&gt;</w:t>
      </w:r>
    </w:p>
    <w:p w14:paraId="51EB3AB1" w14:textId="7B64D188" w:rsidR="00C0471B" w:rsidRDefault="00C0471B" w:rsidP="00070B89">
      <w:pPr>
        <w:pStyle w:val="aff0"/>
      </w:pPr>
      <w:r w:rsidRPr="007B026C">
        <w:t>В данном примере применяется несколько контейнеров, которые в коде располагаются один в другом. Нагляднее это видно на дереве элементов, так называется структура отношений тегов документа между собой (рис.</w:t>
      </w:r>
      <w:r w:rsidR="00703801">
        <w:t xml:space="preserve"> </w:t>
      </w:r>
      <w:r w:rsidR="006629DF">
        <w:t>2</w:t>
      </w:r>
      <w:r w:rsidRPr="007B026C">
        <w:t>.</w:t>
      </w:r>
      <w:r w:rsidR="006629DF">
        <w:t>1</w:t>
      </w:r>
      <w:r w:rsidR="00085275">
        <w:t>4</w:t>
      </w:r>
      <w:r w:rsidRPr="007B026C">
        <w:t>).</w:t>
      </w:r>
    </w:p>
    <w:p w14:paraId="670A4C41" w14:textId="77777777" w:rsidR="004E2A4B" w:rsidRPr="007B026C" w:rsidRDefault="004E2A4B" w:rsidP="00070B89">
      <w:pPr>
        <w:pStyle w:val="aff0"/>
      </w:pPr>
    </w:p>
    <w:p w14:paraId="483786E5" w14:textId="27AB326B" w:rsidR="00C0471B" w:rsidRPr="007B026C" w:rsidRDefault="003511DB" w:rsidP="0012161F">
      <w:pPr>
        <w:jc w:val="center"/>
      </w:pPr>
      <w:r>
        <w:rPr>
          <w:noProof/>
          <w:lang w:eastAsia="ru-RU"/>
        </w:rPr>
        <w:pict w14:anchorId="0A66A826">
          <v:shape id="_x0000_i1040" type="#_x0000_t75" style="width:448.3pt;height:192.85pt" o:bordertopcolor="this" o:borderleftcolor="this" o:borderbottomcolor="this" o:borderrightcolor="this">
            <v:imagedata r:id="rId45" o:title="Без имени-21"/>
            <w10:bordertop type="single" width="8"/>
            <w10:borderleft type="single" width="8"/>
            <w10:borderbottom type="single" width="8"/>
            <w10:borderright type="single" width="8"/>
          </v:shape>
        </w:pict>
      </w:r>
    </w:p>
    <w:p w14:paraId="153EDCEE" w14:textId="28ACB92E" w:rsidR="00C0471B" w:rsidRPr="0012161F" w:rsidRDefault="00C0471B" w:rsidP="0012161F">
      <w:pPr>
        <w:pStyle w:val="afff4"/>
      </w:pPr>
      <w:r w:rsidRPr="0012161F">
        <w:t xml:space="preserve">Рис. </w:t>
      </w:r>
      <w:r w:rsidR="006629DF" w:rsidRPr="0012161F">
        <w:t>2</w:t>
      </w:r>
      <w:r w:rsidRPr="0012161F">
        <w:t>.</w:t>
      </w:r>
      <w:r w:rsidR="006629DF" w:rsidRPr="0012161F">
        <w:t>1</w:t>
      </w:r>
      <w:r w:rsidR="00085275">
        <w:t>4</w:t>
      </w:r>
      <w:r w:rsidRPr="0012161F">
        <w:t>. Дерево элементов для примера</w:t>
      </w:r>
      <w:r w:rsidR="0012161F">
        <w:t>.</w:t>
      </w:r>
    </w:p>
    <w:p w14:paraId="27AE52DB" w14:textId="3A8A424E" w:rsidR="00C0471B" w:rsidRPr="007B026C" w:rsidRDefault="00C0471B" w:rsidP="004C4B8F">
      <w:pPr>
        <w:pStyle w:val="aff0"/>
      </w:pPr>
      <w:r w:rsidRPr="007B026C">
        <w:t>На рис</w:t>
      </w:r>
      <w:r w:rsidR="00554EC5">
        <w:t>унке</w:t>
      </w:r>
      <w:r w:rsidRPr="007B026C">
        <w:t xml:space="preserve"> </w:t>
      </w:r>
      <w:r w:rsidR="00554EC5">
        <w:t>2.13</w:t>
      </w:r>
      <w:r w:rsidRPr="007B026C">
        <w:t xml:space="preserve"> в удобном виде представлена вложенность элементов и их иерархия. Здесь дочерним элементом по отношению к тегу &lt;div&gt; выступает тег &lt;p&gt;. Вместе с тем тег &lt;strong&gt; не является дочерним для тега &lt;div&gt;, поскольку он расположен в контейнере &lt;p&gt;. </w:t>
      </w:r>
    </w:p>
    <w:p w14:paraId="65AD5E78" w14:textId="651E8E5D" w:rsidR="00C0471B" w:rsidRPr="007B026C" w:rsidRDefault="00C0471B" w:rsidP="004C4B8F">
      <w:pPr>
        <w:pStyle w:val="aff0"/>
      </w:pPr>
      <w:r w:rsidRPr="007B026C">
        <w:t>Дочерним селектором считается такой, который в дереве элементов находится прямо внутри родительского элемента. Синтаксис применения таких селекторов следующий.</w:t>
      </w:r>
    </w:p>
    <w:p w14:paraId="470E034D" w14:textId="77777777" w:rsidR="00C0471B" w:rsidRPr="007B026C" w:rsidRDefault="00C0471B" w:rsidP="00856BE4">
      <w:pPr>
        <w:pStyle w:val="afff6"/>
      </w:pPr>
      <w:r w:rsidRPr="007B026C">
        <w:t>Селектор 1 &gt; Селектор 2 { Описание правил стиля }</w:t>
      </w:r>
    </w:p>
    <w:p w14:paraId="7FA1756A" w14:textId="452AF340" w:rsidR="00C0471B" w:rsidRPr="007B026C" w:rsidRDefault="00C0471B" w:rsidP="004C4B8F">
      <w:pPr>
        <w:pStyle w:val="aff0"/>
      </w:pPr>
      <w:r w:rsidRPr="007B026C">
        <w:lastRenderedPageBreak/>
        <w:t>Стиль применяется к Селектору</w:t>
      </w:r>
      <w:r w:rsidR="00703801">
        <w:t xml:space="preserve"> </w:t>
      </w:r>
      <w:r w:rsidRPr="007B026C">
        <w:t>2, но только в том случае, если он является дочерним для Селектора</w:t>
      </w:r>
      <w:r w:rsidR="00703801">
        <w:t xml:space="preserve"> </w:t>
      </w:r>
      <w:r w:rsidRPr="007B026C">
        <w:t>1.</w:t>
      </w:r>
    </w:p>
    <w:p w14:paraId="7022588B" w14:textId="26AB082A" w:rsidR="00C0471B" w:rsidRPr="007B026C" w:rsidRDefault="00C0471B" w:rsidP="004C4B8F">
      <w:pPr>
        <w:pStyle w:val="aff0"/>
      </w:pPr>
      <w:r w:rsidRPr="007B026C">
        <w:t xml:space="preserve">Если снова обратиться к примеру, то стиль вида </w:t>
      </w:r>
      <w:r w:rsidR="00E72B96" w:rsidRPr="007B026C">
        <w:t>p</w:t>
      </w:r>
      <w:r w:rsidRPr="007B026C">
        <w:t xml:space="preserve"> &gt; </w:t>
      </w:r>
      <w:r w:rsidR="00E72B96" w:rsidRPr="007B026C">
        <w:t>em</w:t>
      </w:r>
      <w:r w:rsidRPr="007B026C">
        <w:t xml:space="preserve"> {color: red} будет установлен для первого абзаца документа, поскольку тег &lt;em&gt; находится внутри контейнера &lt;p&gt;, и не даст никакого результата для второго абзаца. А все из-за того, что тег &lt;em&gt; во втором абзаце расположен в контейнере &lt;strong&gt;, поэтому нарушается условие вложенности. </w:t>
      </w:r>
    </w:p>
    <w:p w14:paraId="565ACE56" w14:textId="77777777" w:rsidR="00554EC5" w:rsidRDefault="00C0471B" w:rsidP="00554EC5">
      <w:pPr>
        <w:pStyle w:val="aff0"/>
      </w:pPr>
      <w:r w:rsidRPr="007B026C">
        <w:t xml:space="preserve">По своей логике дочерние селекторы похожи на селекторы контекстные. Разница между ними следующая. Стиль к дочернему селектору применяется только в том случае, когда он является прямым потомком, иными словами, непосредственно располагается внутри родительского элемента. Для контекстного селектора же допустим любой уровень вложенности. </w:t>
      </w:r>
    </w:p>
    <w:p w14:paraId="69F3B725" w14:textId="74AA940D" w:rsidR="00C0471B" w:rsidRPr="007B026C" w:rsidRDefault="00C0471B" w:rsidP="00554EC5">
      <w:pPr>
        <w:pStyle w:val="aff0"/>
      </w:pPr>
      <w:r w:rsidRPr="007B026C">
        <w:t xml:space="preserve">Заметим, что в большинстве случаев от добавления дочерних селекторов можно отказаться, заменив их контекстными селекторами. Однако использование дочерних селекторов расширяет возможности по управлению стилями элементов, что в итоге позволяет получить нужный результат, а также простой и наглядный код. </w:t>
      </w:r>
    </w:p>
    <w:p w14:paraId="7C816E22" w14:textId="3EB478BD" w:rsidR="00C0471B" w:rsidRPr="001E297D" w:rsidRDefault="00C0471B" w:rsidP="00FC0198">
      <w:pPr>
        <w:pStyle w:val="3"/>
        <w:keepNext/>
        <w:suppressAutoHyphens/>
        <w:rPr>
          <w:rStyle w:val="2d"/>
        </w:rPr>
      </w:pPr>
      <w:r w:rsidRPr="00FC0198">
        <w:rPr>
          <w:rStyle w:val="3TimesNewRoman120"/>
          <w:rFonts w:eastAsiaTheme="minorHAnsi"/>
          <w:iCs/>
          <w:szCs w:val="21"/>
        </w:rPr>
        <w:t>Cелектор</w:t>
      </w:r>
      <w:r w:rsidR="0002051F" w:rsidRPr="00FC0198">
        <w:rPr>
          <w:rStyle w:val="3TimesNewRoman120"/>
          <w:rFonts w:eastAsiaTheme="minorHAnsi"/>
          <w:iCs/>
          <w:szCs w:val="21"/>
        </w:rPr>
        <w:t>ы</w:t>
      </w:r>
      <w:r w:rsidRPr="00FC0198">
        <w:rPr>
          <w:rStyle w:val="3TimesNewRoman120"/>
          <w:rFonts w:eastAsiaTheme="minorHAnsi"/>
          <w:iCs/>
          <w:szCs w:val="21"/>
        </w:rPr>
        <w:t xml:space="preserve"> атрибута</w:t>
      </w:r>
    </w:p>
    <w:p w14:paraId="0C6B1693" w14:textId="14940EAD" w:rsidR="00C0471B" w:rsidRPr="007B026C" w:rsidRDefault="00C0471B" w:rsidP="004C4B8F">
      <w:pPr>
        <w:pStyle w:val="aff0"/>
      </w:pPr>
      <w:r w:rsidRPr="00801358">
        <w:rPr>
          <w:rFonts w:ascii="Tahoma" w:hAnsi="Tahoma" w:cs="Tahoma"/>
        </w:rPr>
        <w:t>﻿</w:t>
      </w:r>
      <w:r w:rsidRPr="007B026C">
        <w:t xml:space="preserve"> Многие теги различаются по своему действию в зависимости от того, какие в них используются атрибуты. Например, тег &lt;input&gt; может создавать кнопку, текстовое поле и другие элементы формы всего лишь за счёт изменения значения атрибута type. При этом добавление правил стиля к селектору </w:t>
      </w:r>
      <w:r w:rsidR="00554EC5">
        <w:rPr>
          <w:lang w:val="en-US"/>
        </w:rPr>
        <w:t>input</w:t>
      </w:r>
      <w:r w:rsidRPr="007B026C">
        <w:t xml:space="preserve"> применит стиль одновременно ко всем созданным с помощью этого тега элементам. Чтобы гибко управлять стилем подобных элементов, в CSS введены селекторы атрибутов. Они позволяют установить стиль по присутствию определённого атрибута тега или его значения.</w:t>
      </w:r>
    </w:p>
    <w:p w14:paraId="034DC193" w14:textId="77777777" w:rsidR="00C0471B" w:rsidRPr="007B026C" w:rsidRDefault="00C0471B" w:rsidP="004C4B8F">
      <w:pPr>
        <w:pStyle w:val="aff0"/>
      </w:pPr>
      <w:r w:rsidRPr="007B026C">
        <w:t>Рассмотрим несколько типичных вариантов применения таких селекторов.</w:t>
      </w:r>
    </w:p>
    <w:p w14:paraId="1C1FCDDB" w14:textId="77777777" w:rsidR="00C0471B" w:rsidRPr="00676700" w:rsidRDefault="00C0471B" w:rsidP="00FC0198">
      <w:pPr>
        <w:pStyle w:val="aff0"/>
        <w:keepNext/>
        <w:suppressAutoHyphens/>
        <w:rPr>
          <w:rStyle w:val="3TimesNewRoman120"/>
          <w:rFonts w:eastAsiaTheme="minorHAnsi"/>
          <w:b/>
          <w:iCs w:val="0"/>
        </w:rPr>
      </w:pPr>
      <w:r w:rsidRPr="00676700">
        <w:rPr>
          <w:rStyle w:val="3TimesNewRoman120"/>
          <w:rFonts w:eastAsiaTheme="minorHAnsi"/>
          <w:b/>
          <w:iCs w:val="0"/>
        </w:rPr>
        <w:t>Простой селектор атрибута</w:t>
      </w:r>
    </w:p>
    <w:p w14:paraId="0B290E86" w14:textId="7981A01D" w:rsidR="00C0471B" w:rsidRPr="007B026C" w:rsidRDefault="00C0471B" w:rsidP="004C4B8F">
      <w:pPr>
        <w:pStyle w:val="aff0"/>
      </w:pPr>
      <w:r w:rsidRPr="007B026C">
        <w:t>Устанавливает стиль для элемента, если задан специфичный атрибут тега. Его значение в данном случае не важно. Синтаксис применения такого селектора следующий</w:t>
      </w:r>
      <w:r w:rsidR="004C4B8F">
        <w:t>:</w:t>
      </w:r>
    </w:p>
    <w:p w14:paraId="295E632D" w14:textId="77777777" w:rsidR="00554EC5" w:rsidRDefault="00C0471B" w:rsidP="00856BE4">
      <w:pPr>
        <w:pStyle w:val="afff6"/>
      </w:pPr>
      <w:r w:rsidRPr="007B026C">
        <w:t>[атрибут] { Описание правил стиля }</w:t>
      </w:r>
    </w:p>
    <w:p w14:paraId="411ED47D" w14:textId="5CA527C5" w:rsidR="00C0471B" w:rsidRPr="007B026C" w:rsidRDefault="00C0471B" w:rsidP="00856BE4">
      <w:pPr>
        <w:pStyle w:val="afff6"/>
      </w:pPr>
      <w:r w:rsidRPr="007B026C">
        <w:t>Селектор[атрибут] { Описание правил стиля }</w:t>
      </w:r>
    </w:p>
    <w:p w14:paraId="37712663" w14:textId="1710D362" w:rsidR="00C0471B" w:rsidRPr="007B026C" w:rsidRDefault="00C0471B" w:rsidP="004C4B8F">
      <w:pPr>
        <w:pStyle w:val="aff0"/>
        <w:rPr>
          <w:rFonts w:cs="Times New Roman"/>
          <w:szCs w:val="24"/>
        </w:rPr>
      </w:pPr>
      <w:r w:rsidRPr="007B026C">
        <w:t>Стиль применяется к тем тегам, внутри которых добавлен указанный атрибут. Пробел между именем селектора и квадратными скобками не допускается.</w:t>
      </w:r>
      <w:r w:rsidR="004C4B8F">
        <w:t xml:space="preserve"> </w:t>
      </w:r>
      <w:r w:rsidRPr="007B026C">
        <w:rPr>
          <w:rFonts w:cs="Times New Roman"/>
          <w:szCs w:val="24"/>
        </w:rPr>
        <w:t xml:space="preserve">В примере </w:t>
      </w:r>
      <w:r w:rsidR="004E2A4B">
        <w:rPr>
          <w:rFonts w:cs="Times New Roman"/>
          <w:szCs w:val="24"/>
        </w:rPr>
        <w:t>2.</w:t>
      </w:r>
      <w:r w:rsidR="00B32967">
        <w:rPr>
          <w:rFonts w:cs="Times New Roman"/>
          <w:szCs w:val="24"/>
        </w:rPr>
        <w:t>38</w:t>
      </w:r>
      <w:r w:rsidRPr="007B026C">
        <w:rPr>
          <w:rFonts w:cs="Times New Roman"/>
          <w:szCs w:val="24"/>
        </w:rPr>
        <w:t xml:space="preserve"> показано изменение стиля тега &lt;q&gt;, в том случае, если к нему добавлен атрибут title.</w:t>
      </w:r>
    </w:p>
    <w:p w14:paraId="0ADA683A" w14:textId="434BB982" w:rsidR="00C0471B" w:rsidRPr="00554EC5" w:rsidRDefault="00B32967" w:rsidP="00554EC5">
      <w:pPr>
        <w:pStyle w:val="0"/>
        <w:ind w:left="227" w:firstLine="340"/>
        <w:jc w:val="left"/>
      </w:pPr>
      <w:r>
        <w:rPr>
          <w:b/>
          <w:bCs/>
        </w:rPr>
        <w:t>Пример 2.38</w:t>
      </w:r>
      <w:r w:rsidR="00554EC5" w:rsidRPr="00554EC5">
        <w:rPr>
          <w:b/>
          <w:bCs/>
        </w:rPr>
        <w:t>.</w:t>
      </w:r>
      <w:r w:rsidR="00554EC5" w:rsidRPr="00554EC5">
        <w:t xml:space="preserve"> </w:t>
      </w:r>
      <w:r w:rsidR="00C0471B" w:rsidRPr="00215834">
        <w:t>Вид элемента в зависимости от его атрибута</w:t>
      </w:r>
      <w:r w:rsidR="00554EC5" w:rsidRPr="00554EC5">
        <w:t>.</w:t>
      </w:r>
    </w:p>
    <w:p w14:paraId="0DA6F855" w14:textId="77777777" w:rsidR="00554EC5" w:rsidRPr="00554EC5" w:rsidRDefault="00554EC5" w:rsidP="00856BE4">
      <w:pPr>
        <w:pStyle w:val="afff6"/>
      </w:pPr>
      <w:r w:rsidRPr="00554EC5">
        <w:t>&lt;!DOCTYPE html PUBLIC "-//W3C//DTD XHTML 1.0 Strict//EN"</w:t>
      </w:r>
    </w:p>
    <w:p w14:paraId="599181FC" w14:textId="77777777" w:rsidR="00554EC5" w:rsidRPr="00554EC5" w:rsidRDefault="00554EC5" w:rsidP="00856BE4">
      <w:pPr>
        <w:pStyle w:val="afff6"/>
      </w:pPr>
      <w:r w:rsidRPr="00554EC5">
        <w:t>"http://www.w3.org/TR/xhtml1/DTD/xhtml1-strict.dtd"&gt;</w:t>
      </w:r>
    </w:p>
    <w:p w14:paraId="3E3487B9" w14:textId="77777777" w:rsidR="00554EC5" w:rsidRPr="00554EC5" w:rsidRDefault="00554EC5" w:rsidP="00856BE4">
      <w:pPr>
        <w:pStyle w:val="afff6"/>
      </w:pPr>
      <w:r w:rsidRPr="00554EC5">
        <w:t>&lt;html xmlns="http://www.w3.org/1999/xhtml"&gt;</w:t>
      </w:r>
      <w:r w:rsidRPr="00554EC5">
        <w:br/>
        <w:t xml:space="preserve"> &lt;head&gt;</w:t>
      </w:r>
      <w:r w:rsidRPr="00554EC5">
        <w:br/>
      </w:r>
      <w:r w:rsidRPr="00554EC5">
        <w:lastRenderedPageBreak/>
        <w:t xml:space="preserve">  &lt;meta http-equiv="Content-Type" content="text/html; charset=utf-8" /&gt;  </w:t>
      </w:r>
    </w:p>
    <w:p w14:paraId="2947B96C" w14:textId="77777777" w:rsidR="00C0471B" w:rsidRPr="00554EC5" w:rsidRDefault="00C0471B" w:rsidP="00856BE4">
      <w:pPr>
        <w:pStyle w:val="afff6"/>
      </w:pPr>
      <w:r w:rsidRPr="00554EC5">
        <w:t xml:space="preserve">  &lt;title&gt;Селекторы атрибутов&lt;/title&gt;</w:t>
      </w:r>
    </w:p>
    <w:p w14:paraId="3FA13EF9" w14:textId="77777777" w:rsidR="00C0471B" w:rsidRPr="00554EC5" w:rsidRDefault="00C0471B" w:rsidP="00856BE4">
      <w:pPr>
        <w:pStyle w:val="afff6"/>
      </w:pPr>
      <w:r w:rsidRPr="00554EC5">
        <w:t xml:space="preserve">  &lt;style&gt;</w:t>
      </w:r>
    </w:p>
    <w:p w14:paraId="27F9AF06" w14:textId="097039AE" w:rsidR="00C0471B" w:rsidRPr="00554EC5" w:rsidRDefault="00C0471B" w:rsidP="00856BE4">
      <w:pPr>
        <w:pStyle w:val="afff6"/>
      </w:pPr>
      <w:r w:rsidRPr="00554EC5">
        <w:t xml:space="preserve">   </w:t>
      </w:r>
      <w:r w:rsidR="00554EC5">
        <w:t>q</w:t>
      </w:r>
      <w:r w:rsidRPr="00554EC5">
        <w:t xml:space="preserve"> {</w:t>
      </w:r>
    </w:p>
    <w:p w14:paraId="30BC477B" w14:textId="77777777" w:rsidR="00C0471B" w:rsidRPr="00554EC5" w:rsidRDefault="00C0471B" w:rsidP="00856BE4">
      <w:pPr>
        <w:pStyle w:val="afff6"/>
      </w:pPr>
      <w:r w:rsidRPr="00554EC5">
        <w:t xml:space="preserve">    font-style: italic; /* Курсивное начертание */</w:t>
      </w:r>
    </w:p>
    <w:p w14:paraId="420F0C68" w14:textId="0856025E" w:rsidR="00C0471B" w:rsidRPr="00554EC5" w:rsidRDefault="00C0471B" w:rsidP="00856BE4">
      <w:pPr>
        <w:pStyle w:val="afff6"/>
      </w:pPr>
      <w:r w:rsidRPr="00554EC5">
        <w:t xml:space="preserve">    quotes: "\00AB" "\00BB"; /* Меняем вид кавычек */</w:t>
      </w:r>
    </w:p>
    <w:p w14:paraId="565BB9A3" w14:textId="77777777" w:rsidR="00C0471B" w:rsidRPr="00554EC5" w:rsidRDefault="00C0471B" w:rsidP="00856BE4">
      <w:pPr>
        <w:pStyle w:val="afff6"/>
      </w:pPr>
      <w:r w:rsidRPr="00554EC5">
        <w:t xml:space="preserve">   }</w:t>
      </w:r>
    </w:p>
    <w:p w14:paraId="17ED8379" w14:textId="0326685F" w:rsidR="00C0471B" w:rsidRPr="00554EC5" w:rsidRDefault="00C0471B" w:rsidP="00856BE4">
      <w:pPr>
        <w:pStyle w:val="afff6"/>
      </w:pPr>
      <w:r w:rsidRPr="00554EC5">
        <w:t xml:space="preserve">   </w:t>
      </w:r>
      <w:r w:rsidR="00554EC5">
        <w:t>q</w:t>
      </w:r>
      <w:r w:rsidRPr="00554EC5">
        <w:t>[title] {</w:t>
      </w:r>
    </w:p>
    <w:p w14:paraId="0DD989F5" w14:textId="419A89FE" w:rsidR="00C0471B" w:rsidRPr="00554EC5" w:rsidRDefault="00C0471B" w:rsidP="00856BE4">
      <w:pPr>
        <w:pStyle w:val="afff6"/>
      </w:pPr>
      <w:r w:rsidRPr="00554EC5">
        <w:t xml:space="preserve">    color: </w:t>
      </w:r>
      <w:r w:rsidR="00554EC5">
        <w:t>red</w:t>
      </w:r>
      <w:r w:rsidRPr="00554EC5">
        <w:t>; /* Цвет текста */</w:t>
      </w:r>
    </w:p>
    <w:p w14:paraId="6D8E3D0A" w14:textId="77777777" w:rsidR="00C0471B" w:rsidRPr="00554EC5" w:rsidRDefault="00C0471B" w:rsidP="00856BE4">
      <w:pPr>
        <w:pStyle w:val="afff6"/>
      </w:pPr>
      <w:r w:rsidRPr="00554EC5">
        <w:t xml:space="preserve">   }</w:t>
      </w:r>
    </w:p>
    <w:p w14:paraId="04C89BF4" w14:textId="77777777" w:rsidR="00C0471B" w:rsidRPr="00554EC5" w:rsidRDefault="00C0471B" w:rsidP="00856BE4">
      <w:pPr>
        <w:pStyle w:val="afff6"/>
      </w:pPr>
      <w:r w:rsidRPr="00554EC5">
        <w:t xml:space="preserve">  &lt;/style&gt;</w:t>
      </w:r>
    </w:p>
    <w:p w14:paraId="1F1381BC" w14:textId="77777777" w:rsidR="00C0471B" w:rsidRPr="00554EC5" w:rsidRDefault="00C0471B" w:rsidP="00856BE4">
      <w:pPr>
        <w:pStyle w:val="afff6"/>
      </w:pPr>
      <w:r w:rsidRPr="00554EC5">
        <w:t xml:space="preserve"> &lt;/head&gt;</w:t>
      </w:r>
    </w:p>
    <w:p w14:paraId="4A64D593" w14:textId="77777777" w:rsidR="00C0471B" w:rsidRPr="00554EC5" w:rsidRDefault="00C0471B" w:rsidP="00856BE4">
      <w:pPr>
        <w:pStyle w:val="afff6"/>
      </w:pPr>
      <w:r w:rsidRPr="00554EC5">
        <w:t xml:space="preserve"> &lt;body&gt;</w:t>
      </w:r>
    </w:p>
    <w:p w14:paraId="47BCCAB6" w14:textId="42319C44" w:rsidR="00C0471B" w:rsidRPr="00554EC5" w:rsidRDefault="00C0471B" w:rsidP="00856BE4">
      <w:pPr>
        <w:pStyle w:val="afff6"/>
      </w:pPr>
      <w:r w:rsidRPr="00554EC5">
        <w:t xml:space="preserve">  &lt;p&gt;Продолжая известный закон Мерфи, который гласит: &lt;q&gt;Если неприятность может случиться, то она обязательно случится&lt;/q&gt;, можем ввести свое наблюдение: &lt;q title="Из законов Фергюссона-Мержевича"&gt;После того, как </w:t>
      </w:r>
      <w:r w:rsidR="00E07990" w:rsidRPr="00554EC5">
        <w:t>web-</w:t>
      </w:r>
      <w:r w:rsidRPr="00554EC5">
        <w:t>страница будет корректно отображаться в одном браузере, выяснится, что она неправильно показывается в другом&lt;/q&gt;.&lt;/p&gt;</w:t>
      </w:r>
    </w:p>
    <w:p w14:paraId="55122453" w14:textId="77777777" w:rsidR="00C0471B" w:rsidRPr="00554EC5" w:rsidRDefault="00C0471B" w:rsidP="00856BE4">
      <w:pPr>
        <w:pStyle w:val="afff6"/>
      </w:pPr>
      <w:r w:rsidRPr="00554EC5">
        <w:t xml:space="preserve"> &lt;/body&gt;</w:t>
      </w:r>
    </w:p>
    <w:p w14:paraId="34086F27" w14:textId="783E790B" w:rsidR="00C0471B" w:rsidRPr="00554EC5" w:rsidRDefault="00C0471B" w:rsidP="00856BE4">
      <w:pPr>
        <w:pStyle w:val="afff6"/>
      </w:pPr>
      <w:r w:rsidRPr="00554EC5">
        <w:t>&lt;/html&gt;</w:t>
      </w:r>
    </w:p>
    <w:p w14:paraId="429CED54" w14:textId="56280E45" w:rsidR="00C0471B" w:rsidRDefault="00C0471B" w:rsidP="00CE2638">
      <w:pPr>
        <w:pStyle w:val="aff0"/>
      </w:pPr>
      <w:r w:rsidRPr="007B026C">
        <w:t>Результат примера показан на рис.</w:t>
      </w:r>
      <w:r w:rsidR="00703801">
        <w:t xml:space="preserve"> </w:t>
      </w:r>
      <w:r w:rsidR="00D6162F">
        <w:t>2</w:t>
      </w:r>
      <w:r w:rsidRPr="007B026C">
        <w:t>.</w:t>
      </w:r>
      <w:r w:rsidR="00D6162F">
        <w:t>1</w:t>
      </w:r>
      <w:r w:rsidR="00085275">
        <w:t>5</w:t>
      </w:r>
      <w:r w:rsidRPr="007B026C">
        <w:t>.</w:t>
      </w:r>
    </w:p>
    <w:p w14:paraId="617B2027" w14:textId="77777777" w:rsidR="00CE2638" w:rsidRPr="007B026C" w:rsidRDefault="00CE2638" w:rsidP="00CE2638">
      <w:pPr>
        <w:pStyle w:val="aff0"/>
      </w:pPr>
    </w:p>
    <w:p w14:paraId="19499845" w14:textId="0A8CA5BA" w:rsidR="00C0471B" w:rsidRPr="007B026C" w:rsidRDefault="00554EC5" w:rsidP="00554EC5">
      <w:pPr>
        <w:jc w:val="center"/>
      </w:pPr>
      <w:r>
        <w:rPr>
          <w:bCs/>
          <w:noProof/>
          <w:lang w:eastAsia="ru-RU"/>
        </w:rPr>
        <w:drawing>
          <wp:inline distT="0" distB="0" distL="0" distR="0" wp14:anchorId="60ACA91E" wp14:editId="1FBCE594">
            <wp:extent cx="4537495" cy="2154853"/>
            <wp:effectExtent l="0" t="0" r="0" b="0"/>
            <wp:docPr id="1" name="Рисунок 1" descr="C:\Users\dCm\AppData\Local\Microsoft\Windows\INetCache\Content.Word\Без имени-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dCm\AppData\Local\Microsoft\Windows\INetCache\Content.Word\Без имени-2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50421" cy="2160991"/>
                    </a:xfrm>
                    <a:prstGeom prst="rect">
                      <a:avLst/>
                    </a:prstGeom>
                    <a:noFill/>
                    <a:ln>
                      <a:noFill/>
                    </a:ln>
                  </pic:spPr>
                </pic:pic>
              </a:graphicData>
            </a:graphic>
          </wp:inline>
        </w:drawing>
      </w:r>
    </w:p>
    <w:p w14:paraId="37633FFF" w14:textId="105C433D" w:rsidR="00C0471B" w:rsidRPr="00255D18" w:rsidRDefault="00C0471B" w:rsidP="00CE2638">
      <w:pPr>
        <w:pStyle w:val="afff4"/>
      </w:pPr>
      <w:r w:rsidRPr="00255D18">
        <w:t xml:space="preserve">Рис. </w:t>
      </w:r>
      <w:r w:rsidR="00D6162F">
        <w:t>2</w:t>
      </w:r>
      <w:r w:rsidRPr="00255D18">
        <w:t>.</w:t>
      </w:r>
      <w:r w:rsidR="00D6162F">
        <w:t>1</w:t>
      </w:r>
      <w:r w:rsidR="00085275">
        <w:t>5</w:t>
      </w:r>
      <w:r w:rsidRPr="00255D18">
        <w:t xml:space="preserve">. Изменение стиля </w:t>
      </w:r>
      <w:r w:rsidR="0016118A">
        <w:t xml:space="preserve">в зависимости от наличия </w:t>
      </w:r>
      <w:r w:rsidRPr="00255D18">
        <w:t>атрибута title</w:t>
      </w:r>
      <w:r w:rsidR="00CE2638">
        <w:t>.</w:t>
      </w:r>
      <w:r w:rsidRPr="00255D18">
        <w:t xml:space="preserve"> </w:t>
      </w:r>
    </w:p>
    <w:p w14:paraId="759AE490" w14:textId="6ECDC9DF" w:rsidR="00C0471B" w:rsidRPr="007B026C" w:rsidRDefault="00C0471B" w:rsidP="00CE2638">
      <w:pPr>
        <w:pStyle w:val="aff0"/>
      </w:pPr>
      <w:r w:rsidRPr="007B026C">
        <w:t xml:space="preserve">В данном примере меняется цвет текста внутри контейнера &lt;q&gt;, когда к нему добавляется title. Обратите внимание, что для селектора </w:t>
      </w:r>
      <w:r w:rsidR="0016118A">
        <w:rPr>
          <w:lang w:val="en-US"/>
        </w:rPr>
        <w:t>q</w:t>
      </w:r>
      <w:r w:rsidRPr="007B026C">
        <w:t xml:space="preserve">[title] нет нужды повторять стилевые свойства, поскольку они наследуются от селектора </w:t>
      </w:r>
      <w:r w:rsidR="0016118A">
        <w:rPr>
          <w:lang w:val="en-US"/>
        </w:rPr>
        <w:t>q</w:t>
      </w:r>
      <w:r w:rsidRPr="007B026C">
        <w:t>.</w:t>
      </w:r>
    </w:p>
    <w:p w14:paraId="523F5ABA" w14:textId="77777777" w:rsidR="00C0471B" w:rsidRPr="00676700" w:rsidRDefault="00C0471B" w:rsidP="00FC0198">
      <w:pPr>
        <w:pStyle w:val="aff0"/>
        <w:keepNext/>
        <w:suppressAutoHyphens/>
        <w:rPr>
          <w:rStyle w:val="3TimesNewRoman120"/>
          <w:rFonts w:eastAsiaTheme="minorHAnsi"/>
          <w:b/>
          <w:iCs w:val="0"/>
        </w:rPr>
      </w:pPr>
      <w:r w:rsidRPr="00676700">
        <w:rPr>
          <w:rStyle w:val="3TimesNewRoman120"/>
          <w:rFonts w:eastAsiaTheme="minorHAnsi"/>
          <w:b/>
          <w:iCs w:val="0"/>
        </w:rPr>
        <w:t>Атрибут со значением</w:t>
      </w:r>
    </w:p>
    <w:p w14:paraId="6388797E" w14:textId="7F153B1D" w:rsidR="00C0471B" w:rsidRPr="007B026C" w:rsidRDefault="00C0471B" w:rsidP="00CE2638">
      <w:pPr>
        <w:pStyle w:val="aff0"/>
      </w:pPr>
      <w:r w:rsidRPr="007B026C">
        <w:t>Устанавливает стиль для элемента в том случае, если задано определённое значение специфичного атрибута.</w:t>
      </w:r>
      <w:r w:rsidR="0016118A">
        <w:t xml:space="preserve"> Синтаксис применения следующий:</w:t>
      </w:r>
    </w:p>
    <w:p w14:paraId="2D97F6B4" w14:textId="77777777" w:rsidR="0016118A" w:rsidRDefault="00C0471B" w:rsidP="00856BE4">
      <w:pPr>
        <w:pStyle w:val="afff6"/>
      </w:pPr>
      <w:r w:rsidRPr="007B026C">
        <w:t>[атрибут="значение"] { Описание правил стиля }</w:t>
      </w:r>
    </w:p>
    <w:p w14:paraId="05A9D482" w14:textId="663853D9" w:rsidR="00C0471B" w:rsidRPr="007B026C" w:rsidRDefault="00C0471B" w:rsidP="00856BE4">
      <w:pPr>
        <w:pStyle w:val="afff6"/>
      </w:pPr>
      <w:r w:rsidRPr="007B026C">
        <w:t>Селектор[атрибут="значение"] { Описание правил стиля }</w:t>
      </w:r>
    </w:p>
    <w:p w14:paraId="3B5742C6" w14:textId="125D8832" w:rsidR="00C0471B" w:rsidRPr="007B026C" w:rsidRDefault="00C0471B" w:rsidP="00CE2638">
      <w:pPr>
        <w:pStyle w:val="aff0"/>
      </w:pPr>
      <w:r w:rsidRPr="007B026C">
        <w:lastRenderedPageBreak/>
        <w:t>В первом случае стиль применяется ко всем тегам, которые содержат указанное значение. А во втором</w:t>
      </w:r>
      <w:r w:rsidR="00703801">
        <w:t xml:space="preserve"> </w:t>
      </w:r>
      <w:r w:rsidR="00CE2638">
        <w:sym w:font="Symbol" w:char="F02D"/>
      </w:r>
      <w:r w:rsidRPr="007B026C">
        <w:t xml:space="preserve"> только к определённым селекторам. В примере </w:t>
      </w:r>
      <w:r w:rsidR="004E2A4B">
        <w:t>2</w:t>
      </w:r>
      <w:r w:rsidRPr="007B026C">
        <w:t>.</w:t>
      </w:r>
      <w:r w:rsidR="00B32967">
        <w:t>39</w:t>
      </w:r>
      <w:r w:rsidRPr="007B026C">
        <w:t xml:space="preserve"> показано изменение стиля ссылки в том случае, если тег &lt;a&gt; содержит атрибут target со значением blank. При этом ссылка будет открываться в новом окне и чтобы показать это, </w:t>
      </w:r>
      <w:r w:rsidR="0016118A">
        <w:t>выделим ссылку красным пунктиром</w:t>
      </w:r>
      <w:r w:rsidRPr="007B026C">
        <w:t xml:space="preserve">. </w:t>
      </w:r>
    </w:p>
    <w:p w14:paraId="1DA967CB" w14:textId="13664871" w:rsidR="00C0471B" w:rsidRPr="00215834" w:rsidRDefault="00C0471B" w:rsidP="0016118A">
      <w:pPr>
        <w:pStyle w:val="0"/>
        <w:ind w:left="227" w:firstLine="340"/>
        <w:jc w:val="left"/>
      </w:pPr>
      <w:r w:rsidRPr="00C75B16">
        <w:rPr>
          <w:b/>
          <w:bCs/>
        </w:rPr>
        <w:t xml:space="preserve">Пример </w:t>
      </w:r>
      <w:r w:rsidR="004E2A4B" w:rsidRPr="00C75B16">
        <w:rPr>
          <w:b/>
          <w:bCs/>
        </w:rPr>
        <w:t>2</w:t>
      </w:r>
      <w:r w:rsidRPr="00C75B16">
        <w:rPr>
          <w:b/>
          <w:bCs/>
        </w:rPr>
        <w:t>.</w:t>
      </w:r>
      <w:r w:rsidR="00B32967">
        <w:rPr>
          <w:b/>
          <w:bCs/>
        </w:rPr>
        <w:t>39</w:t>
      </w:r>
      <w:r w:rsidR="0016118A" w:rsidRPr="00C75B16">
        <w:rPr>
          <w:b/>
          <w:bCs/>
        </w:rPr>
        <w:t>.</w:t>
      </w:r>
      <w:r w:rsidR="0016118A">
        <w:t xml:space="preserve"> </w:t>
      </w:r>
      <w:r w:rsidRPr="00215834">
        <w:t>Стиль для открытия ссылок в новом окне</w:t>
      </w:r>
    </w:p>
    <w:p w14:paraId="4CBBA896" w14:textId="77777777" w:rsidR="0016118A" w:rsidRPr="0016118A" w:rsidRDefault="0016118A" w:rsidP="00856BE4">
      <w:pPr>
        <w:pStyle w:val="afff6"/>
      </w:pPr>
      <w:r w:rsidRPr="0016118A">
        <w:t>&lt;!DOCTYPE html PUBLIC "-//W3C//DTD XHTML 1.0 Strict//EN"</w:t>
      </w:r>
    </w:p>
    <w:p w14:paraId="563F5DC1" w14:textId="77777777" w:rsidR="0016118A" w:rsidRPr="0016118A" w:rsidRDefault="0016118A" w:rsidP="00856BE4">
      <w:pPr>
        <w:pStyle w:val="afff6"/>
      </w:pPr>
      <w:r w:rsidRPr="0016118A">
        <w:t>"http://www.w3.org/TR/xhtml1/DTD/xhtml1-strict.dtd"&gt;</w:t>
      </w:r>
    </w:p>
    <w:p w14:paraId="57FC9818" w14:textId="77777777" w:rsidR="0016118A" w:rsidRPr="0016118A" w:rsidRDefault="0016118A" w:rsidP="00856BE4">
      <w:pPr>
        <w:pStyle w:val="afff6"/>
      </w:pPr>
      <w:r w:rsidRPr="0016118A">
        <w:t>&lt;html xmlns="http://www.w3.org/1999/xhtml"&gt;</w:t>
      </w:r>
    </w:p>
    <w:p w14:paraId="1063A88A" w14:textId="77777777" w:rsidR="0016118A" w:rsidRPr="0016118A" w:rsidRDefault="0016118A" w:rsidP="00856BE4">
      <w:pPr>
        <w:pStyle w:val="afff6"/>
      </w:pPr>
      <w:r w:rsidRPr="0016118A">
        <w:t xml:space="preserve"> &lt;head&gt;</w:t>
      </w:r>
    </w:p>
    <w:p w14:paraId="5A45651D" w14:textId="77777777" w:rsidR="0016118A" w:rsidRPr="0016118A" w:rsidRDefault="0016118A" w:rsidP="00856BE4">
      <w:pPr>
        <w:pStyle w:val="afff6"/>
      </w:pPr>
      <w:r w:rsidRPr="0016118A">
        <w:t xml:space="preserve">  &lt;meta http-equiv="Content-Type" content="text/html; char-set=utf-8" /&gt;  </w:t>
      </w:r>
    </w:p>
    <w:p w14:paraId="3344DF1B" w14:textId="77777777" w:rsidR="0016118A" w:rsidRPr="0016118A" w:rsidRDefault="0016118A" w:rsidP="00856BE4">
      <w:pPr>
        <w:pStyle w:val="afff6"/>
      </w:pPr>
      <w:r w:rsidRPr="0016118A">
        <w:t xml:space="preserve">  &lt;title&gt;Селекторы атрибутов&lt;/title&gt;</w:t>
      </w:r>
    </w:p>
    <w:p w14:paraId="742FD2EA" w14:textId="77777777" w:rsidR="0016118A" w:rsidRPr="0016118A" w:rsidRDefault="0016118A" w:rsidP="00856BE4">
      <w:pPr>
        <w:pStyle w:val="afff6"/>
      </w:pPr>
      <w:r w:rsidRPr="0016118A">
        <w:t xml:space="preserve">  &lt;style&gt;</w:t>
      </w:r>
    </w:p>
    <w:p w14:paraId="69BB5F7B" w14:textId="77777777" w:rsidR="0016118A" w:rsidRPr="0016118A" w:rsidRDefault="0016118A" w:rsidP="00856BE4">
      <w:pPr>
        <w:pStyle w:val="afff6"/>
      </w:pPr>
      <w:r w:rsidRPr="0016118A">
        <w:t xml:space="preserve">    a[target="_blank"] {</w:t>
      </w:r>
    </w:p>
    <w:p w14:paraId="544AD0EB" w14:textId="77777777" w:rsidR="0016118A" w:rsidRPr="0016118A" w:rsidRDefault="0016118A" w:rsidP="00856BE4">
      <w:pPr>
        <w:pStyle w:val="afff6"/>
      </w:pPr>
      <w:r w:rsidRPr="0016118A">
        <w:t xml:space="preserve">      border-bottom: 1px red dashed;</w:t>
      </w:r>
    </w:p>
    <w:p w14:paraId="553D9C0A" w14:textId="77777777" w:rsidR="0016118A" w:rsidRPr="0016118A" w:rsidRDefault="0016118A" w:rsidP="00856BE4">
      <w:pPr>
        <w:pStyle w:val="afff6"/>
      </w:pPr>
      <w:r w:rsidRPr="0016118A">
        <w:t xml:space="preserve">      text-decoration: none;</w:t>
      </w:r>
    </w:p>
    <w:p w14:paraId="37980F37" w14:textId="77777777" w:rsidR="0016118A" w:rsidRPr="0016118A" w:rsidRDefault="0016118A" w:rsidP="00856BE4">
      <w:pPr>
        <w:pStyle w:val="afff6"/>
      </w:pPr>
      <w:r w:rsidRPr="0016118A">
        <w:t xml:space="preserve">      color: red;</w:t>
      </w:r>
    </w:p>
    <w:p w14:paraId="5F8C73D1" w14:textId="77777777" w:rsidR="0016118A" w:rsidRPr="0016118A" w:rsidRDefault="0016118A" w:rsidP="00856BE4">
      <w:pPr>
        <w:pStyle w:val="afff6"/>
      </w:pPr>
      <w:r w:rsidRPr="0016118A">
        <w:t xml:space="preserve">    }</w:t>
      </w:r>
    </w:p>
    <w:p w14:paraId="2A43F3AA" w14:textId="77777777" w:rsidR="0016118A" w:rsidRPr="0016118A" w:rsidRDefault="0016118A" w:rsidP="00856BE4">
      <w:pPr>
        <w:pStyle w:val="afff6"/>
      </w:pPr>
      <w:r w:rsidRPr="0016118A">
        <w:t xml:space="preserve">  &lt;/style&gt;</w:t>
      </w:r>
    </w:p>
    <w:p w14:paraId="0BE79954" w14:textId="77777777" w:rsidR="0016118A" w:rsidRPr="0016118A" w:rsidRDefault="0016118A" w:rsidP="00856BE4">
      <w:pPr>
        <w:pStyle w:val="afff6"/>
      </w:pPr>
      <w:r w:rsidRPr="0016118A">
        <w:t xml:space="preserve"> &lt;/head&gt;</w:t>
      </w:r>
    </w:p>
    <w:p w14:paraId="4EF1D374" w14:textId="77777777" w:rsidR="0016118A" w:rsidRPr="0016118A" w:rsidRDefault="0016118A" w:rsidP="00856BE4">
      <w:pPr>
        <w:pStyle w:val="afff6"/>
      </w:pPr>
      <w:r w:rsidRPr="0016118A">
        <w:t xml:space="preserve"> &lt;body&gt;</w:t>
      </w:r>
    </w:p>
    <w:p w14:paraId="2E49DBDD" w14:textId="77777777" w:rsidR="0016118A" w:rsidRPr="0016118A" w:rsidRDefault="0016118A" w:rsidP="00856BE4">
      <w:pPr>
        <w:pStyle w:val="afff6"/>
      </w:pPr>
      <w:r w:rsidRPr="0016118A">
        <w:t xml:space="preserve">   &lt;p&gt;&lt;a href="1.html"&gt;Обычная ссылка&lt;/a&gt; | </w:t>
      </w:r>
    </w:p>
    <w:p w14:paraId="62847524" w14:textId="77777777" w:rsidR="0016118A" w:rsidRPr="0016118A" w:rsidRDefault="0016118A" w:rsidP="00856BE4">
      <w:pPr>
        <w:pStyle w:val="afff6"/>
      </w:pPr>
      <w:r w:rsidRPr="0016118A">
        <w:t xml:space="preserve">   &lt;a href="link2" target="_blank"&gt;Ссылка в новом окне&lt;/a&gt;&lt;/p&gt;</w:t>
      </w:r>
    </w:p>
    <w:p w14:paraId="1681FF3E" w14:textId="77777777" w:rsidR="0016118A" w:rsidRPr="00E9774D" w:rsidRDefault="0016118A" w:rsidP="00856BE4">
      <w:pPr>
        <w:pStyle w:val="afff6"/>
      </w:pPr>
      <w:r w:rsidRPr="0016118A">
        <w:t xml:space="preserve"> </w:t>
      </w:r>
      <w:r w:rsidRPr="00E9774D">
        <w:t>&lt;/</w:t>
      </w:r>
      <w:r w:rsidRPr="0016118A">
        <w:t>body</w:t>
      </w:r>
      <w:r w:rsidRPr="00E9774D">
        <w:t>&gt;</w:t>
      </w:r>
    </w:p>
    <w:p w14:paraId="5D65CC99" w14:textId="1429AE90" w:rsidR="00C0471B" w:rsidRPr="0016118A" w:rsidRDefault="00C0471B" w:rsidP="00856BE4">
      <w:pPr>
        <w:pStyle w:val="afff6"/>
      </w:pPr>
      <w:r w:rsidRPr="0016118A">
        <w:t>&lt;/html&gt;</w:t>
      </w:r>
    </w:p>
    <w:p w14:paraId="2566E02A" w14:textId="21CF216F" w:rsidR="00C0471B" w:rsidRDefault="00C0471B" w:rsidP="00B90DFB">
      <w:r w:rsidRPr="007B026C">
        <w:t>Результат примера показан ниже (рис.</w:t>
      </w:r>
      <w:r w:rsidR="00703801">
        <w:t xml:space="preserve"> </w:t>
      </w:r>
      <w:r w:rsidR="00D6162F">
        <w:t>2</w:t>
      </w:r>
      <w:r w:rsidRPr="007B026C">
        <w:t>.</w:t>
      </w:r>
      <w:r w:rsidR="00491737">
        <w:t>1</w:t>
      </w:r>
      <w:r w:rsidR="00085275">
        <w:t>6</w:t>
      </w:r>
      <w:r w:rsidRPr="007B026C">
        <w:t xml:space="preserve">). </w:t>
      </w:r>
    </w:p>
    <w:p w14:paraId="4D3B67AD" w14:textId="77777777" w:rsidR="00E72B96" w:rsidRPr="007B026C" w:rsidRDefault="00E72B96" w:rsidP="00B90DFB"/>
    <w:p w14:paraId="76B26D7E" w14:textId="01D2C8D7" w:rsidR="00C0471B" w:rsidRPr="007B026C" w:rsidRDefault="003511DB" w:rsidP="0016118A">
      <w:pPr>
        <w:jc w:val="center"/>
      </w:pPr>
      <w:r>
        <w:pict w14:anchorId="02190762">
          <v:shape id="_x0000_i1041" type="#_x0000_t75" style="width:378.85pt;height:180pt">
            <v:imagedata r:id="rId47" o:title="Без имени-23"/>
          </v:shape>
        </w:pict>
      </w:r>
    </w:p>
    <w:p w14:paraId="361F6A7E" w14:textId="67C8191D" w:rsidR="00C0471B" w:rsidRPr="00255D18" w:rsidRDefault="00C0471B" w:rsidP="00CE2638">
      <w:pPr>
        <w:pStyle w:val="afff4"/>
      </w:pPr>
      <w:r w:rsidRPr="00255D18">
        <w:t xml:space="preserve">Рис. </w:t>
      </w:r>
      <w:r w:rsidR="00D6162F">
        <w:t>2</w:t>
      </w:r>
      <w:r w:rsidRPr="00255D18">
        <w:t>.</w:t>
      </w:r>
      <w:r w:rsidR="00D6162F">
        <w:t>1</w:t>
      </w:r>
      <w:r w:rsidR="00085275">
        <w:t>6</w:t>
      </w:r>
      <w:r w:rsidRPr="00255D18">
        <w:t xml:space="preserve">. Изменение стиля элемента в зависимости от значения target </w:t>
      </w:r>
    </w:p>
    <w:p w14:paraId="7D29D415" w14:textId="21AD1CA6" w:rsidR="0016118A" w:rsidRPr="0016118A" w:rsidRDefault="0016118A" w:rsidP="00E553DB">
      <w:pPr>
        <w:pStyle w:val="affff7"/>
        <w:rPr>
          <w:rStyle w:val="3TimesNewRoman120"/>
          <w:rFonts w:eastAsiaTheme="minorHAnsi"/>
          <w:bCs w:val="0"/>
        </w:rPr>
      </w:pPr>
      <w:r w:rsidRPr="0016118A">
        <w:rPr>
          <w:rStyle w:val="3TimesNewRoman120"/>
          <w:rFonts w:eastAsiaTheme="minorHAnsi"/>
          <w:bCs w:val="0"/>
        </w:rPr>
        <w:t>Различные виды селекторов атрибута приведены в таблице 2.1</w:t>
      </w:r>
      <w:r w:rsidR="008C42B7">
        <w:rPr>
          <w:rStyle w:val="3TimesNewRoman120"/>
          <w:rFonts w:eastAsiaTheme="minorHAnsi"/>
          <w:bCs w:val="0"/>
        </w:rPr>
        <w:t>5</w:t>
      </w:r>
      <w:r w:rsidRPr="0016118A">
        <w:rPr>
          <w:rStyle w:val="3TimesNewRoman120"/>
          <w:rFonts w:eastAsiaTheme="minorHAnsi"/>
          <w:bCs w:val="0"/>
        </w:rPr>
        <w:t>.</w:t>
      </w:r>
    </w:p>
    <w:p w14:paraId="143D7E80" w14:textId="080A0475" w:rsidR="0016118A" w:rsidRPr="00215834" w:rsidRDefault="0016118A" w:rsidP="0016118A">
      <w:pPr>
        <w:pStyle w:val="0"/>
        <w:ind w:left="227" w:firstLine="340"/>
        <w:jc w:val="left"/>
      </w:pPr>
      <w:r w:rsidRPr="00E45094">
        <w:rPr>
          <w:b/>
          <w:bCs/>
        </w:rPr>
        <w:lastRenderedPageBreak/>
        <w:t>Таблица 2.</w:t>
      </w:r>
      <w:r>
        <w:rPr>
          <w:b/>
          <w:bCs/>
        </w:rPr>
        <w:t>1</w:t>
      </w:r>
      <w:r w:rsidR="008C42B7">
        <w:rPr>
          <w:b/>
          <w:bCs/>
        </w:rPr>
        <w:t>5</w:t>
      </w:r>
      <w:r w:rsidRPr="00E45094">
        <w:rPr>
          <w:b/>
          <w:bCs/>
        </w:rPr>
        <w:t>.</w:t>
      </w:r>
      <w:r>
        <w:t xml:space="preserve"> Селекторы атрибута.</w:t>
      </w:r>
    </w:p>
    <w:tbl>
      <w:tblPr>
        <w:tblStyle w:val="afff5"/>
        <w:tblW w:w="5000" w:type="pct"/>
        <w:tblInd w:w="-5" w:type="dxa"/>
        <w:tblLook w:val="04A0" w:firstRow="1" w:lastRow="0" w:firstColumn="1" w:lastColumn="0" w:noHBand="0" w:noVBand="1"/>
      </w:tblPr>
      <w:tblGrid>
        <w:gridCol w:w="2835"/>
        <w:gridCol w:w="4630"/>
        <w:gridCol w:w="2163"/>
      </w:tblGrid>
      <w:tr w:rsidR="0016118A" w:rsidRPr="007B026C" w14:paraId="34ED5599" w14:textId="77777777" w:rsidTr="00D9430A">
        <w:trPr>
          <w:trHeight w:val="496"/>
          <w:tblHeader/>
        </w:trPr>
        <w:tc>
          <w:tcPr>
            <w:tcW w:w="1472" w:type="pct"/>
          </w:tcPr>
          <w:p w14:paraId="162AAC06" w14:textId="55F1D717" w:rsidR="0016118A" w:rsidRPr="0016118A" w:rsidRDefault="0016118A" w:rsidP="009C7F91">
            <w:pPr>
              <w:pStyle w:val="afffb"/>
              <w:rPr>
                <w:lang w:val="ru-RU" w:eastAsia="ru-RU"/>
              </w:rPr>
            </w:pPr>
            <w:r>
              <w:rPr>
                <w:lang w:val="ru-RU" w:eastAsia="ru-RU"/>
              </w:rPr>
              <w:t>Синтаксис</w:t>
            </w:r>
          </w:p>
        </w:tc>
        <w:tc>
          <w:tcPr>
            <w:tcW w:w="2404" w:type="pct"/>
          </w:tcPr>
          <w:p w14:paraId="33B65843" w14:textId="77777777" w:rsidR="0016118A" w:rsidRPr="007B026C" w:rsidRDefault="0016118A" w:rsidP="009C7F91">
            <w:pPr>
              <w:pStyle w:val="afffb"/>
              <w:rPr>
                <w:lang w:eastAsia="ru-RU"/>
              </w:rPr>
            </w:pPr>
            <w:r w:rsidRPr="007B026C">
              <w:rPr>
                <w:lang w:eastAsia="ru-RU"/>
              </w:rPr>
              <w:t>Описание</w:t>
            </w:r>
          </w:p>
        </w:tc>
        <w:tc>
          <w:tcPr>
            <w:tcW w:w="1123" w:type="pct"/>
          </w:tcPr>
          <w:p w14:paraId="7564BE81" w14:textId="77777777" w:rsidR="0016118A" w:rsidRPr="007B026C" w:rsidRDefault="0016118A" w:rsidP="009C7F91">
            <w:pPr>
              <w:pStyle w:val="afffb"/>
              <w:rPr>
                <w:lang w:eastAsia="ru-RU"/>
              </w:rPr>
            </w:pPr>
            <w:r w:rsidRPr="007B026C">
              <w:rPr>
                <w:lang w:eastAsia="ru-RU"/>
              </w:rPr>
              <w:t>Пример</w:t>
            </w:r>
          </w:p>
        </w:tc>
      </w:tr>
      <w:tr w:rsidR="0016118A" w:rsidRPr="007B026C" w14:paraId="4AA33A2E" w14:textId="77777777" w:rsidTr="00D9430A">
        <w:trPr>
          <w:trHeight w:val="417"/>
        </w:trPr>
        <w:tc>
          <w:tcPr>
            <w:tcW w:w="1472" w:type="pct"/>
          </w:tcPr>
          <w:p w14:paraId="0FF99671" w14:textId="19BB39D1" w:rsidR="0016118A" w:rsidRPr="00D9430A" w:rsidRDefault="0016118A" w:rsidP="00D9430A">
            <w:pPr>
              <w:pStyle w:val="afffa"/>
            </w:pPr>
            <w:r w:rsidRPr="00D9430A">
              <w:t xml:space="preserve">[атрибут] </w:t>
            </w:r>
          </w:p>
        </w:tc>
        <w:tc>
          <w:tcPr>
            <w:tcW w:w="2404" w:type="pct"/>
          </w:tcPr>
          <w:p w14:paraId="14C23FEA" w14:textId="36FF5696" w:rsidR="0016118A" w:rsidRPr="00D9430A" w:rsidRDefault="00D9430A" w:rsidP="00D9430A">
            <w:pPr>
              <w:pStyle w:val="afffa"/>
            </w:pPr>
            <w:r w:rsidRPr="00D9430A">
              <w:t>Если есть такой атрибут</w:t>
            </w:r>
          </w:p>
        </w:tc>
        <w:tc>
          <w:tcPr>
            <w:tcW w:w="1123" w:type="pct"/>
          </w:tcPr>
          <w:p w14:paraId="7B1AB51E" w14:textId="238D2E82" w:rsidR="0016118A" w:rsidRPr="007B026C" w:rsidRDefault="00D9430A" w:rsidP="00D9430A">
            <w:pPr>
              <w:pStyle w:val="afffa"/>
              <w:rPr>
                <w:rFonts w:eastAsia="Times New Roman"/>
                <w:b/>
                <w:lang w:eastAsia="ru-RU"/>
              </w:rPr>
            </w:pPr>
            <w:r w:rsidRPr="00554EC5">
              <w:rPr>
                <w:lang w:val="en-US"/>
              </w:rPr>
              <w:t>[title]</w:t>
            </w:r>
          </w:p>
        </w:tc>
      </w:tr>
      <w:tr w:rsidR="0016118A" w:rsidRPr="007B026C" w14:paraId="2A8CBEFD" w14:textId="77777777" w:rsidTr="00D9430A">
        <w:trPr>
          <w:trHeight w:val="635"/>
        </w:trPr>
        <w:tc>
          <w:tcPr>
            <w:tcW w:w="1472" w:type="pct"/>
          </w:tcPr>
          <w:p w14:paraId="72FBE155" w14:textId="278D1173" w:rsidR="0016118A" w:rsidRPr="00D9430A" w:rsidRDefault="00D9430A" w:rsidP="00D9430A">
            <w:pPr>
              <w:pStyle w:val="afffa"/>
            </w:pPr>
            <w:r w:rsidRPr="00D9430A">
              <w:t>[атрибут="значение"]</w:t>
            </w:r>
          </w:p>
        </w:tc>
        <w:tc>
          <w:tcPr>
            <w:tcW w:w="2404" w:type="pct"/>
          </w:tcPr>
          <w:p w14:paraId="44917636" w14:textId="3B294596" w:rsidR="00D9430A" w:rsidRPr="00D9430A" w:rsidRDefault="00D9430A" w:rsidP="00D9430A">
            <w:pPr>
              <w:pStyle w:val="afffa"/>
            </w:pPr>
            <w:r w:rsidRPr="00D9430A">
              <w:t>Значение атрибута равно строке</w:t>
            </w:r>
          </w:p>
          <w:p w14:paraId="33096384" w14:textId="25285A3E" w:rsidR="0016118A" w:rsidRPr="00D9430A" w:rsidRDefault="0016118A" w:rsidP="00D9430A">
            <w:pPr>
              <w:pStyle w:val="afffa"/>
            </w:pPr>
          </w:p>
        </w:tc>
        <w:tc>
          <w:tcPr>
            <w:tcW w:w="1123" w:type="pct"/>
          </w:tcPr>
          <w:p w14:paraId="0A3B9340" w14:textId="78EF4D77" w:rsidR="0016118A" w:rsidRPr="00D9430A" w:rsidRDefault="00D9430A" w:rsidP="00D9430A">
            <w:pPr>
              <w:pStyle w:val="afffa"/>
            </w:pPr>
            <w:r w:rsidRPr="00D9430A">
              <w:t>a[target="_blank"]</w:t>
            </w:r>
          </w:p>
        </w:tc>
      </w:tr>
      <w:tr w:rsidR="0016118A" w:rsidRPr="005C18C2" w14:paraId="05CE2C6D" w14:textId="77777777" w:rsidTr="00D9430A">
        <w:trPr>
          <w:trHeight w:val="635"/>
        </w:trPr>
        <w:tc>
          <w:tcPr>
            <w:tcW w:w="1472" w:type="pct"/>
          </w:tcPr>
          <w:p w14:paraId="7487C759" w14:textId="11C3DBC4" w:rsidR="0016118A" w:rsidRPr="00D9430A" w:rsidRDefault="00D9430A" w:rsidP="00D9430A">
            <w:pPr>
              <w:pStyle w:val="afffa"/>
            </w:pPr>
            <w:r w:rsidRPr="00D9430A">
              <w:t>[атрибут^="значение"]</w:t>
            </w:r>
          </w:p>
        </w:tc>
        <w:tc>
          <w:tcPr>
            <w:tcW w:w="2404" w:type="pct"/>
          </w:tcPr>
          <w:p w14:paraId="11D77847" w14:textId="6D70AFC1" w:rsidR="0016118A" w:rsidRPr="00D9430A" w:rsidRDefault="00D9430A" w:rsidP="00D9430A">
            <w:pPr>
              <w:pStyle w:val="afffa"/>
            </w:pPr>
            <w:r w:rsidRPr="00D9430A">
              <w:t>Значение атрибута начинается с определённого текста</w:t>
            </w:r>
          </w:p>
        </w:tc>
        <w:tc>
          <w:tcPr>
            <w:tcW w:w="1123" w:type="pct"/>
          </w:tcPr>
          <w:p w14:paraId="122DE59B" w14:textId="1C67F44B" w:rsidR="0016118A" w:rsidRPr="00D9430A" w:rsidRDefault="00D9430A" w:rsidP="00D9430A">
            <w:pPr>
              <w:pStyle w:val="afffa"/>
            </w:pPr>
            <w:r w:rsidRPr="00D9430A">
              <w:t>a[href^="http://"]</w:t>
            </w:r>
          </w:p>
        </w:tc>
      </w:tr>
      <w:tr w:rsidR="0016118A" w:rsidRPr="005C18C2" w14:paraId="0A1BA210" w14:textId="77777777" w:rsidTr="00D9430A">
        <w:trPr>
          <w:trHeight w:val="635"/>
        </w:trPr>
        <w:tc>
          <w:tcPr>
            <w:tcW w:w="1472" w:type="pct"/>
          </w:tcPr>
          <w:p w14:paraId="518AFF27" w14:textId="10758862" w:rsidR="0016118A" w:rsidRPr="00D9430A" w:rsidRDefault="00D9430A" w:rsidP="00D9430A">
            <w:pPr>
              <w:pStyle w:val="afffa"/>
            </w:pPr>
            <w:r w:rsidRPr="00D9430A">
              <w:t>[атрибут$="значение"]</w:t>
            </w:r>
          </w:p>
        </w:tc>
        <w:tc>
          <w:tcPr>
            <w:tcW w:w="2404" w:type="pct"/>
          </w:tcPr>
          <w:p w14:paraId="5852A94E" w14:textId="77777777" w:rsidR="00D9430A" w:rsidRPr="00D9430A" w:rsidRDefault="00D9430A" w:rsidP="00D9430A">
            <w:pPr>
              <w:pStyle w:val="afffa"/>
            </w:pPr>
            <w:r w:rsidRPr="00D9430A">
              <w:t>Значение атрибута оканчивается определённым текстом</w:t>
            </w:r>
          </w:p>
          <w:p w14:paraId="1F2CE26F" w14:textId="00965767" w:rsidR="0016118A" w:rsidRPr="00D9430A" w:rsidRDefault="0016118A" w:rsidP="00D9430A">
            <w:pPr>
              <w:pStyle w:val="afffa"/>
            </w:pPr>
          </w:p>
        </w:tc>
        <w:tc>
          <w:tcPr>
            <w:tcW w:w="1123" w:type="pct"/>
          </w:tcPr>
          <w:p w14:paraId="17F76CF5" w14:textId="6348D541" w:rsidR="0016118A" w:rsidRPr="00D9430A" w:rsidRDefault="00D9430A" w:rsidP="00D9430A">
            <w:pPr>
              <w:pStyle w:val="afffa"/>
            </w:pPr>
            <w:r w:rsidRPr="00D9430A">
              <w:t>a[href$=".ru"]</w:t>
            </w:r>
          </w:p>
        </w:tc>
      </w:tr>
      <w:tr w:rsidR="0016118A" w:rsidRPr="005C18C2" w14:paraId="3A3FFD65" w14:textId="77777777" w:rsidTr="00D9430A">
        <w:trPr>
          <w:trHeight w:val="416"/>
        </w:trPr>
        <w:tc>
          <w:tcPr>
            <w:tcW w:w="1472" w:type="pct"/>
          </w:tcPr>
          <w:p w14:paraId="6124F5FC" w14:textId="107A206C" w:rsidR="0016118A" w:rsidRPr="00D9430A" w:rsidRDefault="00D9430A" w:rsidP="00D9430A">
            <w:pPr>
              <w:pStyle w:val="afffa"/>
            </w:pPr>
            <w:r w:rsidRPr="00D9430A">
              <w:t>[атрибут*="значение"]</w:t>
            </w:r>
          </w:p>
        </w:tc>
        <w:tc>
          <w:tcPr>
            <w:tcW w:w="2404" w:type="pct"/>
          </w:tcPr>
          <w:p w14:paraId="74D5700F" w14:textId="77777777" w:rsidR="00D9430A" w:rsidRPr="00D9430A" w:rsidRDefault="00D9430A" w:rsidP="00D9430A">
            <w:pPr>
              <w:pStyle w:val="afffa"/>
            </w:pPr>
            <w:r w:rsidRPr="00D9430A">
              <w:t>Значение атрибута содержит указанный текст</w:t>
            </w:r>
          </w:p>
          <w:p w14:paraId="5B92180A" w14:textId="7D9958CB" w:rsidR="0016118A" w:rsidRPr="00D9430A" w:rsidRDefault="0016118A" w:rsidP="00D9430A">
            <w:pPr>
              <w:pStyle w:val="afffa"/>
            </w:pPr>
          </w:p>
        </w:tc>
        <w:tc>
          <w:tcPr>
            <w:tcW w:w="1123" w:type="pct"/>
          </w:tcPr>
          <w:p w14:paraId="0EB11359" w14:textId="4759F763" w:rsidR="0016118A" w:rsidRPr="00D9430A" w:rsidRDefault="00D9430A" w:rsidP="00D9430A">
            <w:pPr>
              <w:pStyle w:val="afffa"/>
            </w:pPr>
            <w:r w:rsidRPr="00D9430A">
              <w:t>a[href*="@"]</w:t>
            </w:r>
          </w:p>
        </w:tc>
      </w:tr>
      <w:tr w:rsidR="0016118A" w:rsidRPr="005C18C2" w14:paraId="7E33D0EC" w14:textId="77777777" w:rsidTr="00D9430A">
        <w:trPr>
          <w:trHeight w:val="635"/>
        </w:trPr>
        <w:tc>
          <w:tcPr>
            <w:tcW w:w="1472" w:type="pct"/>
          </w:tcPr>
          <w:p w14:paraId="43E8F125" w14:textId="238829EE" w:rsidR="0016118A" w:rsidRPr="00D9430A" w:rsidRDefault="00D9430A" w:rsidP="00D9430A">
            <w:pPr>
              <w:pStyle w:val="afffa"/>
            </w:pPr>
            <w:r w:rsidRPr="00D9430A">
              <w:t>[атрибут~="значение"]</w:t>
            </w:r>
          </w:p>
        </w:tc>
        <w:tc>
          <w:tcPr>
            <w:tcW w:w="2404" w:type="pct"/>
          </w:tcPr>
          <w:p w14:paraId="74F17AFC" w14:textId="2414BA0D" w:rsidR="00D9430A" w:rsidRPr="00D9430A" w:rsidRDefault="00D9430A" w:rsidP="00D9430A">
            <w:pPr>
              <w:pStyle w:val="afffa"/>
            </w:pPr>
            <w:r w:rsidRPr="00D9430A">
              <w:t>Одно из нескольких значений атрибута (разделенных пробелом)</w:t>
            </w:r>
          </w:p>
          <w:p w14:paraId="464049B5" w14:textId="6763C10E" w:rsidR="0016118A" w:rsidRPr="00D9430A" w:rsidRDefault="0016118A" w:rsidP="00D9430A">
            <w:pPr>
              <w:pStyle w:val="afffa"/>
            </w:pPr>
          </w:p>
        </w:tc>
        <w:tc>
          <w:tcPr>
            <w:tcW w:w="1123" w:type="pct"/>
          </w:tcPr>
          <w:p w14:paraId="40B6F21D" w14:textId="45731C73" w:rsidR="00D9430A" w:rsidRPr="00D9430A" w:rsidRDefault="00D9430A" w:rsidP="00D9430A">
            <w:pPr>
              <w:pStyle w:val="afffa"/>
            </w:pPr>
            <w:r w:rsidRPr="00D9430A">
              <w:t xml:space="preserve">[class~="block"] </w:t>
            </w:r>
          </w:p>
          <w:p w14:paraId="2B5886B0" w14:textId="06492FAF" w:rsidR="0016118A" w:rsidRPr="00D9430A" w:rsidRDefault="0016118A" w:rsidP="00D9430A">
            <w:pPr>
              <w:pStyle w:val="afffa"/>
            </w:pPr>
          </w:p>
        </w:tc>
      </w:tr>
      <w:tr w:rsidR="00D9430A" w:rsidRPr="00D9430A" w14:paraId="0ECE831A" w14:textId="77777777" w:rsidTr="00D9430A">
        <w:trPr>
          <w:trHeight w:val="635"/>
        </w:trPr>
        <w:tc>
          <w:tcPr>
            <w:tcW w:w="1472" w:type="pct"/>
          </w:tcPr>
          <w:p w14:paraId="10E32068" w14:textId="530F1E23" w:rsidR="00D9430A" w:rsidRPr="00D9430A" w:rsidRDefault="00D9430A" w:rsidP="00D9430A">
            <w:pPr>
              <w:pStyle w:val="afffa"/>
            </w:pPr>
            <w:r w:rsidRPr="00D9430A">
              <w:t>[атрибут|="значение"]</w:t>
            </w:r>
          </w:p>
        </w:tc>
        <w:tc>
          <w:tcPr>
            <w:tcW w:w="2404" w:type="pct"/>
          </w:tcPr>
          <w:p w14:paraId="745EEF40" w14:textId="7FF6D090" w:rsidR="00D9430A" w:rsidRPr="00D9430A" w:rsidRDefault="00D9430A" w:rsidP="00D9430A">
            <w:pPr>
              <w:pStyle w:val="afffa"/>
            </w:pPr>
            <w:r w:rsidRPr="00D9430A">
              <w:t>Стиль применяется к элементам, у которых атрибут начинается с указанного значения или с фрагмента значения, после которого идёт дефис</w:t>
            </w:r>
          </w:p>
        </w:tc>
        <w:tc>
          <w:tcPr>
            <w:tcW w:w="1123" w:type="pct"/>
          </w:tcPr>
          <w:p w14:paraId="790D504D" w14:textId="61EA0869" w:rsidR="00D9430A" w:rsidRPr="00D9430A" w:rsidRDefault="00D9430A" w:rsidP="00D9430A">
            <w:pPr>
              <w:pStyle w:val="afffa"/>
            </w:pPr>
            <w:r w:rsidRPr="00D9430A">
              <w:t>[class|="block"]</w:t>
            </w:r>
          </w:p>
        </w:tc>
      </w:tr>
    </w:tbl>
    <w:p w14:paraId="4198CD6B" w14:textId="77777777" w:rsidR="00D9430A" w:rsidRDefault="00D9430A" w:rsidP="00105FBD">
      <w:pPr>
        <w:pStyle w:val="aff0"/>
      </w:pPr>
    </w:p>
    <w:p w14:paraId="5E35A830" w14:textId="304D0B4A" w:rsidR="00C0471B" w:rsidRPr="007B026C" w:rsidRDefault="00C0471B" w:rsidP="00105FBD">
      <w:pPr>
        <w:pStyle w:val="aff0"/>
      </w:pPr>
      <w:r w:rsidRPr="007B026C">
        <w:t>Все перечисленные методы можно комбинировать между собой, определяя стиль для элементов, которые содержат два и более атрибута. В подобных случая</w:t>
      </w:r>
      <w:r w:rsidR="00105FBD">
        <w:t>х квадратные скобки идут подряд:</w:t>
      </w:r>
    </w:p>
    <w:p w14:paraId="3211557E" w14:textId="77777777" w:rsidR="00D9430A" w:rsidRDefault="00C0471B" w:rsidP="00856BE4">
      <w:pPr>
        <w:pStyle w:val="afff6"/>
      </w:pPr>
      <w:r w:rsidRPr="007B026C">
        <w:t xml:space="preserve">[атрибут1="значение1"][атрибут2="значение2"] { Описание правил стиля } </w:t>
      </w:r>
    </w:p>
    <w:p w14:paraId="5A3584ED" w14:textId="29EB0619" w:rsidR="00C0471B" w:rsidRPr="00FC0198" w:rsidRDefault="00C0471B" w:rsidP="00C75B16">
      <w:pPr>
        <w:pStyle w:val="3"/>
        <w:rPr>
          <w:rStyle w:val="3TimesNewRoman120"/>
          <w:rFonts w:eastAsiaTheme="minorHAnsi"/>
          <w:iCs/>
          <w:szCs w:val="21"/>
        </w:rPr>
      </w:pPr>
      <w:r w:rsidRPr="00FC0198">
        <w:rPr>
          <w:rStyle w:val="3TimesNewRoman120"/>
          <w:rFonts w:eastAsiaTheme="minorHAnsi"/>
          <w:iCs/>
          <w:szCs w:val="21"/>
        </w:rPr>
        <w:t>Селектор по псевдоклассу</w:t>
      </w:r>
    </w:p>
    <w:p w14:paraId="7E8D18E3" w14:textId="4E125E16" w:rsidR="00C0471B" w:rsidRPr="007B026C" w:rsidRDefault="00C0471B" w:rsidP="00105FBD">
      <w:pPr>
        <w:pStyle w:val="aff0"/>
      </w:pPr>
      <w:r w:rsidRPr="00801358">
        <w:rPr>
          <w:rFonts w:ascii="Tahoma" w:hAnsi="Tahoma" w:cs="Tahoma"/>
        </w:rPr>
        <w:t>﻿</w:t>
      </w:r>
      <w:r w:rsidRPr="007B026C">
        <w:t xml:space="preserve"> Псевдоклассы определяют динамическое состояние элементов, которое изменяется с помощью действий пользователя, а также положение в дереве документа. Примером такого состояния служит текстовая ссылка, которая меняет свой цвет при наведении на неё курсора мыши. </w:t>
      </w:r>
      <w:r w:rsidR="00D9430A">
        <w:t>С</w:t>
      </w:r>
      <w:r w:rsidRPr="007B026C">
        <w:t xml:space="preserve"> помощью псевдоклассов можно получить разные динамические эффекты на странице. Синтаксис при</w:t>
      </w:r>
      <w:r w:rsidR="00105FBD">
        <w:t>менения псевдоклассов следующий:</w:t>
      </w:r>
    </w:p>
    <w:p w14:paraId="0600B9D3" w14:textId="77777777" w:rsidR="00C0471B" w:rsidRPr="007B026C" w:rsidRDefault="00C0471B" w:rsidP="00856BE4">
      <w:pPr>
        <w:pStyle w:val="afff6"/>
      </w:pPr>
      <w:r w:rsidRPr="007B026C">
        <w:t>Селектор:Псевдокласс { Описание правил стиля }</w:t>
      </w:r>
    </w:p>
    <w:p w14:paraId="64E582C8" w14:textId="31B04F47" w:rsidR="00C0471B" w:rsidRPr="007B026C" w:rsidRDefault="00C0471B" w:rsidP="00105FBD">
      <w:pPr>
        <w:pStyle w:val="aff0"/>
      </w:pPr>
      <w:r w:rsidRPr="007B026C">
        <w:t xml:space="preserve">Вначале указывается селектор, к которому добавляется псевдокласс, затем следует двоеточие, после которого идёт имя псевдокласса. Если псевдокласс указывается без селектора впереди (:hover), то он будет применяться ко всем элементам документа. </w:t>
      </w:r>
    </w:p>
    <w:p w14:paraId="74C4F4E4" w14:textId="30EE328A" w:rsidR="00C75B16" w:rsidRPr="0016118A" w:rsidRDefault="00C75B16" w:rsidP="00E553DB">
      <w:pPr>
        <w:pStyle w:val="affff7"/>
        <w:rPr>
          <w:rStyle w:val="3TimesNewRoman120"/>
          <w:rFonts w:eastAsiaTheme="minorHAnsi"/>
          <w:bCs w:val="0"/>
        </w:rPr>
      </w:pPr>
      <w:r w:rsidRPr="0016118A">
        <w:rPr>
          <w:rStyle w:val="3TimesNewRoman120"/>
          <w:rFonts w:eastAsiaTheme="minorHAnsi"/>
          <w:bCs w:val="0"/>
        </w:rPr>
        <w:t xml:space="preserve">Различные виды </w:t>
      </w:r>
      <w:r>
        <w:rPr>
          <w:rStyle w:val="3TimesNewRoman120"/>
          <w:rFonts w:eastAsiaTheme="minorHAnsi"/>
          <w:bCs w:val="0"/>
        </w:rPr>
        <w:t>псевдоклассов</w:t>
      </w:r>
      <w:r w:rsidRPr="0016118A">
        <w:rPr>
          <w:rStyle w:val="3TimesNewRoman120"/>
          <w:rFonts w:eastAsiaTheme="minorHAnsi"/>
          <w:bCs w:val="0"/>
        </w:rPr>
        <w:t xml:space="preserve"> приведены в таблице 2.1</w:t>
      </w:r>
      <w:r w:rsidR="00085275">
        <w:rPr>
          <w:rStyle w:val="3TimesNewRoman120"/>
          <w:rFonts w:eastAsiaTheme="minorHAnsi"/>
          <w:bCs w:val="0"/>
        </w:rPr>
        <w:t>4</w:t>
      </w:r>
      <w:r w:rsidRPr="0016118A">
        <w:rPr>
          <w:rStyle w:val="3TimesNewRoman120"/>
          <w:rFonts w:eastAsiaTheme="minorHAnsi"/>
          <w:bCs w:val="0"/>
        </w:rPr>
        <w:t>.</w:t>
      </w:r>
    </w:p>
    <w:p w14:paraId="42F3C06B" w14:textId="32B34DD2" w:rsidR="00C75B16" w:rsidRPr="00215834" w:rsidRDefault="00C75B16" w:rsidP="00C75B16">
      <w:pPr>
        <w:pStyle w:val="0"/>
        <w:ind w:left="227" w:firstLine="340"/>
        <w:jc w:val="left"/>
      </w:pPr>
      <w:r w:rsidRPr="00E45094">
        <w:rPr>
          <w:b/>
          <w:bCs/>
        </w:rPr>
        <w:lastRenderedPageBreak/>
        <w:t>Таблица 2.</w:t>
      </w:r>
      <w:r>
        <w:rPr>
          <w:b/>
          <w:bCs/>
        </w:rPr>
        <w:t>1</w:t>
      </w:r>
      <w:r w:rsidR="008C42B7">
        <w:rPr>
          <w:b/>
          <w:bCs/>
        </w:rPr>
        <w:t>6</w:t>
      </w:r>
      <w:r w:rsidRPr="00E45094">
        <w:rPr>
          <w:b/>
          <w:bCs/>
        </w:rPr>
        <w:t>.</w:t>
      </w:r>
      <w:r>
        <w:t xml:space="preserve"> Некоторые псевдоклассы.</w:t>
      </w:r>
    </w:p>
    <w:tbl>
      <w:tblPr>
        <w:tblStyle w:val="afff5"/>
        <w:tblW w:w="5000" w:type="pct"/>
        <w:tblInd w:w="-5" w:type="dxa"/>
        <w:tblLook w:val="04A0" w:firstRow="1" w:lastRow="0" w:firstColumn="1" w:lastColumn="0" w:noHBand="0" w:noVBand="1"/>
      </w:tblPr>
      <w:tblGrid>
        <w:gridCol w:w="1417"/>
        <w:gridCol w:w="8211"/>
      </w:tblGrid>
      <w:tr w:rsidR="003F59B7" w:rsidRPr="007B026C" w14:paraId="7A287F46" w14:textId="77777777" w:rsidTr="003F59B7">
        <w:trPr>
          <w:trHeight w:val="496"/>
          <w:tblHeader/>
        </w:trPr>
        <w:tc>
          <w:tcPr>
            <w:tcW w:w="736" w:type="pct"/>
          </w:tcPr>
          <w:p w14:paraId="1C29B0CD" w14:textId="78A15115" w:rsidR="003F59B7" w:rsidRPr="0016118A" w:rsidRDefault="003F59B7" w:rsidP="009C7F91">
            <w:pPr>
              <w:pStyle w:val="afffb"/>
              <w:rPr>
                <w:lang w:val="ru-RU" w:eastAsia="ru-RU"/>
              </w:rPr>
            </w:pPr>
            <w:r>
              <w:rPr>
                <w:lang w:val="ru-RU" w:eastAsia="ru-RU"/>
              </w:rPr>
              <w:t>Название</w:t>
            </w:r>
          </w:p>
        </w:tc>
        <w:tc>
          <w:tcPr>
            <w:tcW w:w="4264" w:type="pct"/>
          </w:tcPr>
          <w:p w14:paraId="0670597B" w14:textId="77777777" w:rsidR="003F59B7" w:rsidRPr="007B026C" w:rsidRDefault="003F59B7" w:rsidP="009C7F91">
            <w:pPr>
              <w:pStyle w:val="afffb"/>
              <w:rPr>
                <w:lang w:eastAsia="ru-RU"/>
              </w:rPr>
            </w:pPr>
            <w:r w:rsidRPr="007B026C">
              <w:rPr>
                <w:lang w:eastAsia="ru-RU"/>
              </w:rPr>
              <w:t>Описание</w:t>
            </w:r>
          </w:p>
        </w:tc>
      </w:tr>
      <w:tr w:rsidR="003F59B7" w:rsidRPr="007B026C" w14:paraId="115CF7B8" w14:textId="77777777" w:rsidTr="003F59B7">
        <w:trPr>
          <w:trHeight w:val="417"/>
        </w:trPr>
        <w:tc>
          <w:tcPr>
            <w:tcW w:w="736" w:type="pct"/>
          </w:tcPr>
          <w:p w14:paraId="7EA788A7" w14:textId="7B114F4F" w:rsidR="003F59B7" w:rsidRPr="00D9430A" w:rsidRDefault="003F59B7" w:rsidP="009C7F91">
            <w:pPr>
              <w:pStyle w:val="afffa"/>
            </w:pPr>
            <w:r w:rsidRPr="00C75B16">
              <w:t>:link</w:t>
            </w:r>
          </w:p>
        </w:tc>
        <w:tc>
          <w:tcPr>
            <w:tcW w:w="4264" w:type="pct"/>
          </w:tcPr>
          <w:p w14:paraId="7C3261FB" w14:textId="59F7E7DE" w:rsidR="003F59B7" w:rsidRPr="00D9430A" w:rsidRDefault="003F59B7" w:rsidP="009C7F91">
            <w:pPr>
              <w:pStyle w:val="afffa"/>
            </w:pPr>
            <w:r>
              <w:t>Применяется к ссылкам, которые еще не посещались пользователем.</w:t>
            </w:r>
          </w:p>
        </w:tc>
      </w:tr>
      <w:tr w:rsidR="003F59B7" w:rsidRPr="007B026C" w14:paraId="15BCF674" w14:textId="77777777" w:rsidTr="003F59B7">
        <w:trPr>
          <w:trHeight w:val="635"/>
        </w:trPr>
        <w:tc>
          <w:tcPr>
            <w:tcW w:w="736" w:type="pct"/>
          </w:tcPr>
          <w:p w14:paraId="369804D8" w14:textId="1464A44C" w:rsidR="003F59B7" w:rsidRPr="00D9430A" w:rsidRDefault="003F59B7" w:rsidP="009C7F91">
            <w:pPr>
              <w:pStyle w:val="afffa"/>
            </w:pPr>
            <w:r w:rsidRPr="00C75B16">
              <w:t>:visited</w:t>
            </w:r>
          </w:p>
        </w:tc>
        <w:tc>
          <w:tcPr>
            <w:tcW w:w="4264" w:type="pct"/>
          </w:tcPr>
          <w:p w14:paraId="4142911E" w14:textId="6DB7BA88" w:rsidR="003F59B7" w:rsidRPr="00D9430A" w:rsidRDefault="003F59B7" w:rsidP="009C7F91">
            <w:pPr>
              <w:pStyle w:val="afffa"/>
            </w:pPr>
            <w:r>
              <w:t xml:space="preserve">Применяется к ссылкам, уже посещённым пользователем, и задает для них стилевое оформление. </w:t>
            </w:r>
          </w:p>
        </w:tc>
      </w:tr>
      <w:tr w:rsidR="003F59B7" w:rsidRPr="005C18C2" w14:paraId="5771B0F3" w14:textId="77777777" w:rsidTr="003F59B7">
        <w:trPr>
          <w:trHeight w:val="185"/>
        </w:trPr>
        <w:tc>
          <w:tcPr>
            <w:tcW w:w="736" w:type="pct"/>
          </w:tcPr>
          <w:p w14:paraId="0D477ABD" w14:textId="2EBA9688" w:rsidR="003F59B7" w:rsidRPr="00D9430A" w:rsidRDefault="003F59B7" w:rsidP="009C7F91">
            <w:pPr>
              <w:pStyle w:val="afffa"/>
            </w:pPr>
            <w:r w:rsidRPr="00C75B16">
              <w:t>:active</w:t>
            </w:r>
          </w:p>
        </w:tc>
        <w:tc>
          <w:tcPr>
            <w:tcW w:w="4264" w:type="pct"/>
          </w:tcPr>
          <w:p w14:paraId="0A3C59CA" w14:textId="082B7E1D" w:rsidR="003F59B7" w:rsidRPr="00D9430A" w:rsidRDefault="003F59B7" w:rsidP="009C7F91">
            <w:pPr>
              <w:pStyle w:val="afffa"/>
            </w:pPr>
            <w:r>
              <w:t>Определяет стиль активной ссылки.</w:t>
            </w:r>
          </w:p>
        </w:tc>
      </w:tr>
      <w:tr w:rsidR="003F59B7" w:rsidRPr="003F59B7" w14:paraId="127AEAA6" w14:textId="77777777" w:rsidTr="003F59B7">
        <w:trPr>
          <w:trHeight w:val="635"/>
        </w:trPr>
        <w:tc>
          <w:tcPr>
            <w:tcW w:w="736" w:type="pct"/>
          </w:tcPr>
          <w:p w14:paraId="738BDC76" w14:textId="34CA7E7E" w:rsidR="003F59B7" w:rsidRPr="00C75B16" w:rsidRDefault="003F59B7" w:rsidP="009C7F91">
            <w:pPr>
              <w:pStyle w:val="afffa"/>
            </w:pPr>
            <w:r w:rsidRPr="003F59B7">
              <w:t>:hover</w:t>
            </w:r>
          </w:p>
        </w:tc>
        <w:tc>
          <w:tcPr>
            <w:tcW w:w="4264" w:type="pct"/>
          </w:tcPr>
          <w:p w14:paraId="57959526" w14:textId="73E5B44F" w:rsidR="003F59B7" w:rsidRDefault="003F59B7" w:rsidP="009C7F91">
            <w:pPr>
              <w:pStyle w:val="afffa"/>
            </w:pPr>
            <w:r>
              <w:t>Определяет стиль элемента при наведении на него курсора мыши, но при этом элемент еще не активирован.</w:t>
            </w:r>
          </w:p>
        </w:tc>
      </w:tr>
      <w:tr w:rsidR="003F59B7" w:rsidRPr="003F59B7" w14:paraId="5BFED653" w14:textId="77777777" w:rsidTr="003F59B7">
        <w:trPr>
          <w:trHeight w:val="214"/>
        </w:trPr>
        <w:tc>
          <w:tcPr>
            <w:tcW w:w="736" w:type="pct"/>
          </w:tcPr>
          <w:p w14:paraId="2B993174" w14:textId="5EE964E4" w:rsidR="003F59B7" w:rsidRPr="00C75B16" w:rsidRDefault="003F59B7" w:rsidP="009C7F91">
            <w:pPr>
              <w:pStyle w:val="afffa"/>
            </w:pPr>
            <w:r w:rsidRPr="003F59B7">
              <w:t>:focus</w:t>
            </w:r>
          </w:p>
        </w:tc>
        <w:tc>
          <w:tcPr>
            <w:tcW w:w="4264" w:type="pct"/>
          </w:tcPr>
          <w:p w14:paraId="2F0B0AC7" w14:textId="741504A1" w:rsidR="003F59B7" w:rsidRDefault="003F59B7" w:rsidP="009C7F91">
            <w:pPr>
              <w:pStyle w:val="afffa"/>
            </w:pPr>
            <w:r>
              <w:t>Определяет стиль для элемента получающего фокус.</w:t>
            </w:r>
          </w:p>
        </w:tc>
      </w:tr>
      <w:tr w:rsidR="003F59B7" w:rsidRPr="003F59B7" w14:paraId="6053F4DA" w14:textId="77777777" w:rsidTr="003F59B7">
        <w:trPr>
          <w:trHeight w:val="635"/>
        </w:trPr>
        <w:tc>
          <w:tcPr>
            <w:tcW w:w="736" w:type="pct"/>
          </w:tcPr>
          <w:p w14:paraId="52EAF1CE" w14:textId="4E5D177D" w:rsidR="003F59B7" w:rsidRPr="003F59B7" w:rsidRDefault="003F59B7" w:rsidP="009C7F91">
            <w:pPr>
              <w:pStyle w:val="afffa"/>
            </w:pPr>
            <w:r w:rsidRPr="003F59B7">
              <w:t>:target</w:t>
            </w:r>
          </w:p>
        </w:tc>
        <w:tc>
          <w:tcPr>
            <w:tcW w:w="4264" w:type="pct"/>
          </w:tcPr>
          <w:p w14:paraId="1A4B508B" w14:textId="21F7D222" w:rsidR="003F59B7" w:rsidRDefault="003F59B7" w:rsidP="009C7F91">
            <w:pPr>
              <w:pStyle w:val="afffa"/>
            </w:pPr>
            <w:r>
              <w:t>Применяется к целевому элементу, иными словами, к идентификатору, который указан в адресной строке браузера.</w:t>
            </w:r>
          </w:p>
        </w:tc>
      </w:tr>
      <w:tr w:rsidR="003F59B7" w:rsidRPr="003F59B7" w14:paraId="43CCA761" w14:textId="77777777" w:rsidTr="003F59B7">
        <w:trPr>
          <w:trHeight w:val="64"/>
        </w:trPr>
        <w:tc>
          <w:tcPr>
            <w:tcW w:w="736" w:type="pct"/>
          </w:tcPr>
          <w:p w14:paraId="4B93B2E9" w14:textId="230C9967" w:rsidR="003F59B7" w:rsidRPr="003F59B7" w:rsidRDefault="003F59B7" w:rsidP="009C7F91">
            <w:pPr>
              <w:pStyle w:val="afffa"/>
            </w:pPr>
            <w:r w:rsidRPr="003F59B7">
              <w:t>:read-only</w:t>
            </w:r>
          </w:p>
        </w:tc>
        <w:tc>
          <w:tcPr>
            <w:tcW w:w="4264" w:type="pct"/>
          </w:tcPr>
          <w:p w14:paraId="7C437AD8" w14:textId="0598BE1D" w:rsidR="003F59B7" w:rsidRDefault="003F59B7" w:rsidP="009C7F91">
            <w:pPr>
              <w:pStyle w:val="afffa"/>
            </w:pPr>
            <w:r>
              <w:t xml:space="preserve">Применяется к полям формы, у которых задан атрибут </w:t>
            </w:r>
            <w:r>
              <w:rPr>
                <w:rStyle w:val="attribute"/>
              </w:rPr>
              <w:t>readonly.</w:t>
            </w:r>
          </w:p>
        </w:tc>
      </w:tr>
      <w:tr w:rsidR="003F59B7" w:rsidRPr="003F59B7" w14:paraId="002645C6" w14:textId="77777777" w:rsidTr="003F59B7">
        <w:trPr>
          <w:trHeight w:val="635"/>
        </w:trPr>
        <w:tc>
          <w:tcPr>
            <w:tcW w:w="736" w:type="pct"/>
          </w:tcPr>
          <w:p w14:paraId="33D56BB5" w14:textId="6E02B77B" w:rsidR="003F59B7" w:rsidRPr="003F59B7" w:rsidRDefault="003F59B7" w:rsidP="009C7F91">
            <w:pPr>
              <w:pStyle w:val="afffa"/>
            </w:pPr>
            <w:r w:rsidRPr="003F59B7">
              <w:t>:checked</w:t>
            </w:r>
          </w:p>
        </w:tc>
        <w:tc>
          <w:tcPr>
            <w:tcW w:w="4264" w:type="pct"/>
          </w:tcPr>
          <w:p w14:paraId="1D91DF0A" w14:textId="4118DEB5" w:rsidR="003F59B7" w:rsidRDefault="003F59B7" w:rsidP="009C7F91">
            <w:pPr>
              <w:pStyle w:val="afffa"/>
            </w:pPr>
            <w:r>
              <w:t>Применяется к элементам интерфейса, таким как переключатели (checkbox) и флажки (radio), когда они находятся в положение «включено»</w:t>
            </w:r>
          </w:p>
        </w:tc>
      </w:tr>
      <w:tr w:rsidR="003F59B7" w:rsidRPr="003F59B7" w14:paraId="783D63F0" w14:textId="77777777" w:rsidTr="003F59B7">
        <w:trPr>
          <w:trHeight w:val="187"/>
        </w:trPr>
        <w:tc>
          <w:tcPr>
            <w:tcW w:w="736" w:type="pct"/>
          </w:tcPr>
          <w:p w14:paraId="6CEFEA11" w14:textId="6D027D38" w:rsidR="003F59B7" w:rsidRPr="003F59B7" w:rsidRDefault="003F59B7" w:rsidP="009C7F91">
            <w:pPr>
              <w:pStyle w:val="afffa"/>
            </w:pPr>
            <w:r w:rsidRPr="003F59B7">
              <w:t>:disabled</w:t>
            </w:r>
          </w:p>
        </w:tc>
        <w:tc>
          <w:tcPr>
            <w:tcW w:w="4264" w:type="pct"/>
          </w:tcPr>
          <w:p w14:paraId="4AF370DB" w14:textId="2222E9A8" w:rsidR="003F59B7" w:rsidRDefault="003F59B7" w:rsidP="009C7F91">
            <w:pPr>
              <w:pStyle w:val="afffa"/>
            </w:pPr>
            <w:r>
              <w:t>Применяет стиль к заблокированным элементам форм.</w:t>
            </w:r>
          </w:p>
        </w:tc>
      </w:tr>
      <w:tr w:rsidR="003F59B7" w:rsidRPr="003F59B7" w14:paraId="35A134F1" w14:textId="77777777" w:rsidTr="003F59B7">
        <w:trPr>
          <w:trHeight w:val="635"/>
        </w:trPr>
        <w:tc>
          <w:tcPr>
            <w:tcW w:w="736" w:type="pct"/>
          </w:tcPr>
          <w:p w14:paraId="16100FB3" w14:textId="5A634576" w:rsidR="003F59B7" w:rsidRPr="003F59B7" w:rsidRDefault="003F59B7" w:rsidP="009C7F91">
            <w:pPr>
              <w:pStyle w:val="afffa"/>
            </w:pPr>
            <w:r w:rsidRPr="003F59B7">
              <w:t>:optional</w:t>
            </w:r>
          </w:p>
        </w:tc>
        <w:tc>
          <w:tcPr>
            <w:tcW w:w="4264" w:type="pct"/>
          </w:tcPr>
          <w:p w14:paraId="0136FD54" w14:textId="6BB90B44" w:rsidR="003F59B7" w:rsidRDefault="003F59B7" w:rsidP="009C7F91">
            <w:pPr>
              <w:pStyle w:val="afffa"/>
            </w:pPr>
            <w:r>
              <w:t xml:space="preserve">Применяет стилевые правила к полю формы, у которого не задан атрибут </w:t>
            </w:r>
            <w:r>
              <w:rPr>
                <w:rStyle w:val="attribute"/>
              </w:rPr>
              <w:t>required</w:t>
            </w:r>
            <w:r>
              <w:t>.</w:t>
            </w:r>
          </w:p>
        </w:tc>
      </w:tr>
      <w:tr w:rsidR="003F59B7" w:rsidRPr="003F59B7" w14:paraId="5E6EEA95" w14:textId="77777777" w:rsidTr="003F59B7">
        <w:trPr>
          <w:trHeight w:val="87"/>
        </w:trPr>
        <w:tc>
          <w:tcPr>
            <w:tcW w:w="736" w:type="pct"/>
          </w:tcPr>
          <w:p w14:paraId="4AABBCC1" w14:textId="4E90811E" w:rsidR="003F59B7" w:rsidRPr="003F59B7" w:rsidRDefault="003F59B7" w:rsidP="009C7F91">
            <w:pPr>
              <w:pStyle w:val="afffa"/>
            </w:pPr>
            <w:r w:rsidRPr="003F59B7">
              <w:t>:read-write</w:t>
            </w:r>
          </w:p>
        </w:tc>
        <w:tc>
          <w:tcPr>
            <w:tcW w:w="4264" w:type="pct"/>
          </w:tcPr>
          <w:p w14:paraId="3975273C" w14:textId="2E773FB5" w:rsidR="003F59B7" w:rsidRDefault="003F59B7" w:rsidP="009C7F91">
            <w:pPr>
              <w:pStyle w:val="afffa"/>
            </w:pPr>
            <w:r>
              <w:t>Применяется к полям формы, доступных для изменения.</w:t>
            </w:r>
          </w:p>
        </w:tc>
      </w:tr>
      <w:tr w:rsidR="003F59B7" w:rsidRPr="003F59B7" w14:paraId="5EAD6CBE" w14:textId="77777777" w:rsidTr="003F59B7">
        <w:trPr>
          <w:trHeight w:val="635"/>
        </w:trPr>
        <w:tc>
          <w:tcPr>
            <w:tcW w:w="736" w:type="pct"/>
          </w:tcPr>
          <w:p w14:paraId="18FB9C0D" w14:textId="371C25BF" w:rsidR="003F59B7" w:rsidRPr="003F59B7" w:rsidRDefault="003F59B7" w:rsidP="009C7F91">
            <w:pPr>
              <w:pStyle w:val="afffa"/>
            </w:pPr>
            <w:r w:rsidRPr="003F59B7">
              <w:t>:required</w:t>
            </w:r>
          </w:p>
        </w:tc>
        <w:tc>
          <w:tcPr>
            <w:tcW w:w="4264" w:type="pct"/>
          </w:tcPr>
          <w:p w14:paraId="079E4AEF" w14:textId="000AF508" w:rsidR="003F59B7" w:rsidRDefault="003F59B7" w:rsidP="009C7F91">
            <w:pPr>
              <w:pStyle w:val="afffa"/>
            </w:pPr>
            <w:r w:rsidRPr="003F59B7">
              <w:t>Применяет стилевые правила к тегу &lt;input&gt;, у которого установлен атрибут required.</w:t>
            </w:r>
          </w:p>
        </w:tc>
      </w:tr>
      <w:tr w:rsidR="003F59B7" w:rsidRPr="003F59B7" w14:paraId="45E61638" w14:textId="77777777" w:rsidTr="003F59B7">
        <w:trPr>
          <w:trHeight w:val="635"/>
        </w:trPr>
        <w:tc>
          <w:tcPr>
            <w:tcW w:w="736" w:type="pct"/>
          </w:tcPr>
          <w:p w14:paraId="79C94E9B" w14:textId="6715789E" w:rsidR="003F59B7" w:rsidRPr="003F59B7" w:rsidRDefault="003F59B7" w:rsidP="009C7F91">
            <w:pPr>
              <w:pStyle w:val="afffa"/>
            </w:pPr>
            <w:r w:rsidRPr="003F59B7">
              <w:t>:valid</w:t>
            </w:r>
          </w:p>
        </w:tc>
        <w:tc>
          <w:tcPr>
            <w:tcW w:w="4264" w:type="pct"/>
          </w:tcPr>
          <w:p w14:paraId="3AD98592" w14:textId="6937267A" w:rsidR="003F59B7" w:rsidRDefault="003F59B7" w:rsidP="009C7F91">
            <w:pPr>
              <w:pStyle w:val="afffa"/>
            </w:pPr>
            <w:r w:rsidRPr="003F59B7">
              <w:t>Применяется к полям формы, содержимое которых проходит проверку в браузере на соответствие указанному типу.</w:t>
            </w:r>
          </w:p>
        </w:tc>
      </w:tr>
      <w:tr w:rsidR="003F59B7" w:rsidRPr="005C18C2" w14:paraId="6FEF1195" w14:textId="77777777" w:rsidTr="003F59B7">
        <w:trPr>
          <w:trHeight w:val="635"/>
        </w:trPr>
        <w:tc>
          <w:tcPr>
            <w:tcW w:w="736" w:type="pct"/>
          </w:tcPr>
          <w:p w14:paraId="3F9E30BF" w14:textId="7E36AA10" w:rsidR="003F59B7" w:rsidRPr="00D9430A" w:rsidRDefault="003F59B7" w:rsidP="009C7F91">
            <w:pPr>
              <w:pStyle w:val="afffa"/>
            </w:pPr>
            <w:r w:rsidRPr="00C75B16">
              <w:t>:first-child</w:t>
            </w:r>
          </w:p>
        </w:tc>
        <w:tc>
          <w:tcPr>
            <w:tcW w:w="4264" w:type="pct"/>
          </w:tcPr>
          <w:p w14:paraId="2B87015A" w14:textId="602CFC0A" w:rsidR="003F59B7" w:rsidRPr="00D9430A" w:rsidRDefault="003F59B7" w:rsidP="009C7F91">
            <w:pPr>
              <w:pStyle w:val="afffa"/>
            </w:pPr>
            <w:r>
              <w:t>Применяет стилевое оформление к первому дочернему элементу своего родителя</w:t>
            </w:r>
          </w:p>
        </w:tc>
      </w:tr>
      <w:tr w:rsidR="003F59B7" w:rsidRPr="005C18C2" w14:paraId="7204A4F2" w14:textId="77777777" w:rsidTr="003F59B7">
        <w:trPr>
          <w:trHeight w:val="91"/>
        </w:trPr>
        <w:tc>
          <w:tcPr>
            <w:tcW w:w="736" w:type="pct"/>
          </w:tcPr>
          <w:p w14:paraId="41827A23" w14:textId="1B9DA018" w:rsidR="003F59B7" w:rsidRPr="00D9430A" w:rsidRDefault="003F59B7" w:rsidP="009C7F91">
            <w:pPr>
              <w:pStyle w:val="afffa"/>
            </w:pPr>
            <w:r w:rsidRPr="00C75B16">
              <w:t>:last-child</w:t>
            </w:r>
          </w:p>
        </w:tc>
        <w:tc>
          <w:tcPr>
            <w:tcW w:w="4264" w:type="pct"/>
          </w:tcPr>
          <w:p w14:paraId="6BCE03FA" w14:textId="7DC19A15" w:rsidR="003F59B7" w:rsidRPr="00D9430A" w:rsidRDefault="003F59B7" w:rsidP="009C7F91">
            <w:pPr>
              <w:pStyle w:val="afffa"/>
            </w:pPr>
            <w:r>
              <w:t>Задает стилевое оформление последнего элемента своего родителя.</w:t>
            </w:r>
          </w:p>
        </w:tc>
      </w:tr>
      <w:tr w:rsidR="003F59B7" w:rsidRPr="003F59B7" w14:paraId="151531BE" w14:textId="77777777" w:rsidTr="003F59B7">
        <w:trPr>
          <w:trHeight w:val="635"/>
        </w:trPr>
        <w:tc>
          <w:tcPr>
            <w:tcW w:w="736" w:type="pct"/>
          </w:tcPr>
          <w:p w14:paraId="3738BCEB" w14:textId="1BEFFA39" w:rsidR="003F59B7" w:rsidRPr="00D9430A" w:rsidRDefault="003F59B7" w:rsidP="009C7F91">
            <w:pPr>
              <w:pStyle w:val="afffa"/>
            </w:pPr>
            <w:r w:rsidRPr="003F59B7">
              <w:t>:nth-child</w:t>
            </w:r>
          </w:p>
        </w:tc>
        <w:tc>
          <w:tcPr>
            <w:tcW w:w="4264" w:type="pct"/>
          </w:tcPr>
          <w:p w14:paraId="1F8E3C1F" w14:textId="4DA1E826" w:rsidR="003F59B7" w:rsidRPr="00D9430A" w:rsidRDefault="003F59B7" w:rsidP="009C7F91">
            <w:pPr>
              <w:pStyle w:val="afffa"/>
            </w:pPr>
            <w:r>
              <w:t>Используется для добавления стиля к элементам на основе нумерации в дереве элементов.</w:t>
            </w:r>
          </w:p>
        </w:tc>
      </w:tr>
      <w:tr w:rsidR="003F59B7" w:rsidRPr="00D9430A" w14:paraId="1A50BAC1" w14:textId="77777777" w:rsidTr="003F59B7">
        <w:trPr>
          <w:trHeight w:val="635"/>
        </w:trPr>
        <w:tc>
          <w:tcPr>
            <w:tcW w:w="736" w:type="pct"/>
          </w:tcPr>
          <w:p w14:paraId="69220B1B" w14:textId="2AF3D3C0" w:rsidR="003F59B7" w:rsidRPr="00D9430A" w:rsidRDefault="003F59B7" w:rsidP="009C7F91">
            <w:pPr>
              <w:pStyle w:val="afffa"/>
            </w:pPr>
            <w:r w:rsidRPr="003F59B7">
              <w:t>:not</w:t>
            </w:r>
          </w:p>
        </w:tc>
        <w:tc>
          <w:tcPr>
            <w:tcW w:w="4264" w:type="pct"/>
          </w:tcPr>
          <w:p w14:paraId="5A10F6C7" w14:textId="6064FF06" w:rsidR="003F59B7" w:rsidRPr="00D9430A" w:rsidRDefault="003F59B7" w:rsidP="009C7F91">
            <w:pPr>
              <w:pStyle w:val="afffa"/>
            </w:pPr>
            <w:r>
              <w:t>Задает правила стилей для элементов, которые не содержат указанный селектор.</w:t>
            </w:r>
          </w:p>
        </w:tc>
      </w:tr>
    </w:tbl>
    <w:p w14:paraId="66D8F94D" w14:textId="77777777" w:rsidR="00C75B16" w:rsidRDefault="00C75B16" w:rsidP="00FC0198">
      <w:pPr>
        <w:pStyle w:val="aff0"/>
        <w:keepNext/>
        <w:suppressAutoHyphens/>
        <w:rPr>
          <w:rStyle w:val="3TimesNewRoman120"/>
          <w:rFonts w:eastAsiaTheme="minorHAnsi"/>
          <w:b/>
          <w:iCs w:val="0"/>
        </w:rPr>
      </w:pPr>
    </w:p>
    <w:p w14:paraId="46B96E72" w14:textId="52CEE94C" w:rsidR="00C75B16" w:rsidRPr="00D9430A" w:rsidRDefault="00C75B16" w:rsidP="00E553DB">
      <w:pPr>
        <w:pStyle w:val="affff7"/>
      </w:pPr>
      <w:r>
        <w:t>Рассмотрим несколько примеров.</w:t>
      </w:r>
    </w:p>
    <w:p w14:paraId="7522F1B0" w14:textId="4C923BD1" w:rsidR="00C0471B" w:rsidRPr="00C75B16" w:rsidRDefault="00AB4E06" w:rsidP="00C75B16">
      <w:pPr>
        <w:pStyle w:val="0"/>
        <w:ind w:left="227" w:firstLine="340"/>
        <w:jc w:val="left"/>
      </w:pPr>
      <w:r w:rsidRPr="00C75B16">
        <w:rPr>
          <w:b/>
          <w:bCs/>
        </w:rPr>
        <w:t xml:space="preserve">Пример </w:t>
      </w:r>
      <w:r w:rsidR="009E6016" w:rsidRPr="00C75B16">
        <w:rPr>
          <w:b/>
          <w:bCs/>
        </w:rPr>
        <w:t>2</w:t>
      </w:r>
      <w:r w:rsidR="00C0471B" w:rsidRPr="00C75B16">
        <w:rPr>
          <w:b/>
          <w:bCs/>
        </w:rPr>
        <w:t>.</w:t>
      </w:r>
      <w:r w:rsidR="00B32967">
        <w:rPr>
          <w:b/>
          <w:bCs/>
        </w:rPr>
        <w:t>40</w:t>
      </w:r>
      <w:r w:rsidR="00C75B16" w:rsidRPr="00C75B16">
        <w:rPr>
          <w:b/>
          <w:bCs/>
        </w:rPr>
        <w:t>.</w:t>
      </w:r>
      <w:r w:rsidR="00C75B16" w:rsidRPr="00C75B16">
        <w:t xml:space="preserve"> </w:t>
      </w:r>
      <w:r w:rsidR="00C0471B" w:rsidRPr="00215834">
        <w:t>Применение псевдокласса :focus</w:t>
      </w:r>
      <w:r w:rsidR="00C75B16" w:rsidRPr="00C75B16">
        <w:t>.</w:t>
      </w:r>
    </w:p>
    <w:p w14:paraId="49CF6A2E" w14:textId="77777777" w:rsidR="00C75B16" w:rsidRPr="00E9774D" w:rsidRDefault="00C75B16" w:rsidP="00856BE4">
      <w:pPr>
        <w:pStyle w:val="afff6"/>
      </w:pPr>
      <w:r w:rsidRPr="00E9774D">
        <w:t>&lt;!</w:t>
      </w:r>
      <w:r w:rsidRPr="00C75B16">
        <w:t>DOCTYPE</w:t>
      </w:r>
      <w:r w:rsidRPr="00E9774D">
        <w:t xml:space="preserve"> </w:t>
      </w:r>
      <w:r w:rsidRPr="00C75B16">
        <w:t>html</w:t>
      </w:r>
      <w:r w:rsidRPr="00E9774D">
        <w:t xml:space="preserve"> </w:t>
      </w:r>
      <w:r w:rsidRPr="00C75B16">
        <w:t>PUBLIC</w:t>
      </w:r>
      <w:r w:rsidRPr="00E9774D">
        <w:t xml:space="preserve"> "-//</w:t>
      </w:r>
      <w:r w:rsidRPr="00C75B16">
        <w:t>W</w:t>
      </w:r>
      <w:r w:rsidRPr="00E9774D">
        <w:t>3</w:t>
      </w:r>
      <w:r w:rsidRPr="00C75B16">
        <w:t>C</w:t>
      </w:r>
      <w:r w:rsidRPr="00E9774D">
        <w:t>//</w:t>
      </w:r>
      <w:r w:rsidRPr="00C75B16">
        <w:t>DTD</w:t>
      </w:r>
      <w:r w:rsidRPr="00E9774D">
        <w:t xml:space="preserve"> </w:t>
      </w:r>
      <w:r w:rsidRPr="00C75B16">
        <w:t>XHTML</w:t>
      </w:r>
      <w:r w:rsidRPr="00E9774D">
        <w:t xml:space="preserve"> 1.0 </w:t>
      </w:r>
      <w:r w:rsidRPr="00C75B16">
        <w:t>Strict</w:t>
      </w:r>
      <w:r w:rsidRPr="00E9774D">
        <w:t>//</w:t>
      </w:r>
      <w:r w:rsidRPr="00C75B16">
        <w:t>EN</w:t>
      </w:r>
      <w:r w:rsidRPr="00E9774D">
        <w:t>"</w:t>
      </w:r>
    </w:p>
    <w:p w14:paraId="35294A84" w14:textId="77777777" w:rsidR="00C75B16" w:rsidRPr="00E9774D" w:rsidRDefault="00C75B16" w:rsidP="00856BE4">
      <w:pPr>
        <w:pStyle w:val="afff6"/>
      </w:pPr>
      <w:r w:rsidRPr="00E9774D">
        <w:t>"</w:t>
      </w:r>
      <w:r w:rsidRPr="00C75B16">
        <w:t>http</w:t>
      </w:r>
      <w:r w:rsidRPr="00E9774D">
        <w:t>://</w:t>
      </w:r>
      <w:r w:rsidRPr="00C75B16">
        <w:t>www</w:t>
      </w:r>
      <w:r w:rsidRPr="00E9774D">
        <w:t>.</w:t>
      </w:r>
      <w:r w:rsidRPr="00C75B16">
        <w:t>w</w:t>
      </w:r>
      <w:r w:rsidRPr="00E9774D">
        <w:t>3.</w:t>
      </w:r>
      <w:r w:rsidRPr="00C75B16">
        <w:t>org</w:t>
      </w:r>
      <w:r w:rsidRPr="00E9774D">
        <w:t>/</w:t>
      </w:r>
      <w:r w:rsidRPr="00C75B16">
        <w:t>TR</w:t>
      </w:r>
      <w:r w:rsidRPr="00E9774D">
        <w:t>/</w:t>
      </w:r>
      <w:r w:rsidRPr="00C75B16">
        <w:t>xhtml</w:t>
      </w:r>
      <w:r w:rsidRPr="00E9774D">
        <w:t>1/</w:t>
      </w:r>
      <w:r w:rsidRPr="00C75B16">
        <w:t>DTD</w:t>
      </w:r>
      <w:r w:rsidRPr="00E9774D">
        <w:t>/</w:t>
      </w:r>
      <w:r w:rsidRPr="00C75B16">
        <w:t>xhtml</w:t>
      </w:r>
      <w:r w:rsidRPr="00E9774D">
        <w:t>1-</w:t>
      </w:r>
      <w:r w:rsidRPr="00C75B16">
        <w:t>strict</w:t>
      </w:r>
      <w:r w:rsidRPr="00E9774D">
        <w:t>.</w:t>
      </w:r>
      <w:r w:rsidRPr="00C75B16">
        <w:t>dtd</w:t>
      </w:r>
      <w:r w:rsidRPr="00E9774D">
        <w:t>"&gt;</w:t>
      </w:r>
    </w:p>
    <w:p w14:paraId="0C1C81B3" w14:textId="77777777" w:rsidR="00C75B16" w:rsidRPr="00C75B16" w:rsidRDefault="00C75B16" w:rsidP="00856BE4">
      <w:pPr>
        <w:pStyle w:val="afff6"/>
      </w:pPr>
      <w:r w:rsidRPr="00C75B16">
        <w:t>&lt;html xmlns="http://www.w3.org/1999/xhtml"&gt;</w:t>
      </w:r>
    </w:p>
    <w:p w14:paraId="3CA8580A" w14:textId="77777777" w:rsidR="00C75B16" w:rsidRPr="00C75B16" w:rsidRDefault="00C75B16" w:rsidP="00856BE4">
      <w:pPr>
        <w:pStyle w:val="afff6"/>
      </w:pPr>
      <w:r w:rsidRPr="00C75B16">
        <w:t xml:space="preserve"> &lt;head&gt;</w:t>
      </w:r>
    </w:p>
    <w:p w14:paraId="21465153" w14:textId="77777777" w:rsidR="00C75B16" w:rsidRPr="00C75B16" w:rsidRDefault="00C75B16" w:rsidP="00856BE4">
      <w:pPr>
        <w:pStyle w:val="afff6"/>
      </w:pPr>
      <w:r w:rsidRPr="00C75B16">
        <w:t xml:space="preserve">  &lt;meta http-equiv="Content-Type" content="text/html; char-set=utf-8" /&gt;  </w:t>
      </w:r>
    </w:p>
    <w:p w14:paraId="2FDC6748" w14:textId="77777777" w:rsidR="00C0471B" w:rsidRPr="00C75B16" w:rsidRDefault="00C0471B" w:rsidP="00856BE4">
      <w:pPr>
        <w:pStyle w:val="afff6"/>
      </w:pPr>
      <w:r w:rsidRPr="00C75B16">
        <w:t xml:space="preserve">  &lt;title&gt;Псевдоклассы&lt;/title&gt;</w:t>
      </w:r>
    </w:p>
    <w:p w14:paraId="3572EFFA" w14:textId="77777777" w:rsidR="00C0471B" w:rsidRPr="00C75B16" w:rsidRDefault="00C0471B" w:rsidP="00856BE4">
      <w:pPr>
        <w:pStyle w:val="afff6"/>
      </w:pPr>
      <w:r w:rsidRPr="00C75B16">
        <w:t xml:space="preserve">  &lt;style&gt;</w:t>
      </w:r>
    </w:p>
    <w:p w14:paraId="156D13DA" w14:textId="77777777" w:rsidR="00C0471B" w:rsidRPr="00C75B16" w:rsidRDefault="00C0471B" w:rsidP="00856BE4">
      <w:pPr>
        <w:pStyle w:val="afff6"/>
      </w:pPr>
      <w:r w:rsidRPr="00C75B16">
        <w:t xml:space="preserve">   INPUT:focus { </w:t>
      </w:r>
    </w:p>
    <w:p w14:paraId="3FE70AA3" w14:textId="47D4221E" w:rsidR="00C0471B" w:rsidRPr="00C75B16" w:rsidRDefault="00C0471B" w:rsidP="00856BE4">
      <w:pPr>
        <w:pStyle w:val="afff6"/>
      </w:pPr>
      <w:r w:rsidRPr="00C75B16">
        <w:lastRenderedPageBreak/>
        <w:t xml:space="preserve">    color: red; /* Красный цвет текста */   }</w:t>
      </w:r>
    </w:p>
    <w:p w14:paraId="1D8FDB1F" w14:textId="77777777" w:rsidR="00C0471B" w:rsidRPr="00C75B16" w:rsidRDefault="00C0471B" w:rsidP="00856BE4">
      <w:pPr>
        <w:pStyle w:val="afff6"/>
      </w:pPr>
      <w:r w:rsidRPr="00C75B16">
        <w:t xml:space="preserve">  &lt;/style&gt;</w:t>
      </w:r>
    </w:p>
    <w:p w14:paraId="32D5E7D0" w14:textId="77777777" w:rsidR="00C0471B" w:rsidRPr="00C75B16" w:rsidRDefault="00C0471B" w:rsidP="00856BE4">
      <w:pPr>
        <w:pStyle w:val="afff6"/>
      </w:pPr>
      <w:r w:rsidRPr="00C75B16">
        <w:t xml:space="preserve"> &lt;/head&gt;</w:t>
      </w:r>
    </w:p>
    <w:p w14:paraId="532AEF34" w14:textId="77777777" w:rsidR="00C0471B" w:rsidRPr="00C75B16" w:rsidRDefault="00C0471B" w:rsidP="00856BE4">
      <w:pPr>
        <w:pStyle w:val="afff6"/>
      </w:pPr>
      <w:r w:rsidRPr="00C75B16">
        <w:t xml:space="preserve"> &lt;body&gt;</w:t>
      </w:r>
    </w:p>
    <w:p w14:paraId="31277329" w14:textId="77777777" w:rsidR="00C0471B" w:rsidRPr="00C75B16" w:rsidRDefault="00C0471B" w:rsidP="00856BE4">
      <w:pPr>
        <w:pStyle w:val="afff6"/>
      </w:pPr>
      <w:r w:rsidRPr="00C75B16">
        <w:t xml:space="preserve">  &lt;form action=""&gt;</w:t>
      </w:r>
    </w:p>
    <w:p w14:paraId="5179BA7E" w14:textId="77777777" w:rsidR="00C0471B" w:rsidRPr="00C75B16" w:rsidRDefault="00C0471B" w:rsidP="00856BE4">
      <w:pPr>
        <w:pStyle w:val="afff6"/>
      </w:pPr>
      <w:r w:rsidRPr="00C75B16">
        <w:t xml:space="preserve">   &lt;p&gt;&lt;input type="text" value="Черный текст"&gt;&lt;/p&gt;</w:t>
      </w:r>
    </w:p>
    <w:p w14:paraId="45F4625E" w14:textId="77777777" w:rsidR="00C0471B" w:rsidRPr="00C75B16" w:rsidRDefault="00C0471B" w:rsidP="00856BE4">
      <w:pPr>
        <w:pStyle w:val="afff6"/>
      </w:pPr>
      <w:r w:rsidRPr="00C75B16">
        <w:t xml:space="preserve">   &lt;p&gt;&lt;input type="text" value="Черный текст"&gt;&lt;/p&gt;</w:t>
      </w:r>
    </w:p>
    <w:p w14:paraId="4B6E8DE2" w14:textId="77777777" w:rsidR="00C0471B" w:rsidRPr="00C75B16" w:rsidRDefault="00C0471B" w:rsidP="00856BE4">
      <w:pPr>
        <w:pStyle w:val="afff6"/>
      </w:pPr>
      <w:r w:rsidRPr="00C75B16">
        <w:t xml:space="preserve">  &lt;/form&gt;</w:t>
      </w:r>
    </w:p>
    <w:p w14:paraId="6B45F9DB" w14:textId="77777777" w:rsidR="00C0471B" w:rsidRPr="00C75B16" w:rsidRDefault="00C0471B" w:rsidP="00856BE4">
      <w:pPr>
        <w:pStyle w:val="afff6"/>
      </w:pPr>
      <w:r w:rsidRPr="00C75B16">
        <w:t xml:space="preserve"> &lt;/body&gt;</w:t>
      </w:r>
    </w:p>
    <w:p w14:paraId="768F2FD4" w14:textId="77777777" w:rsidR="00C0471B" w:rsidRPr="00C75B16" w:rsidRDefault="00C0471B" w:rsidP="00856BE4">
      <w:pPr>
        <w:pStyle w:val="afff6"/>
      </w:pPr>
      <w:r w:rsidRPr="00C75B16">
        <w:t>&lt;/html&gt;</w:t>
      </w:r>
    </w:p>
    <w:p w14:paraId="6E2AE028" w14:textId="293A372F" w:rsidR="00C0471B" w:rsidRDefault="00C0471B" w:rsidP="006875A7">
      <w:pPr>
        <w:pStyle w:val="aff0"/>
      </w:pPr>
      <w:r w:rsidRPr="007B026C">
        <w:t>Результат примера показан ниже (рис.</w:t>
      </w:r>
      <w:r w:rsidR="00703801">
        <w:t xml:space="preserve"> </w:t>
      </w:r>
      <w:r w:rsidR="00D6162F">
        <w:t>2</w:t>
      </w:r>
      <w:r w:rsidRPr="007B026C">
        <w:t>.</w:t>
      </w:r>
      <w:r w:rsidR="00085275">
        <w:t>17</w:t>
      </w:r>
      <w:r w:rsidRPr="007B026C">
        <w:t>). Во второй строке находится курсор, поэтому текстовое поле получило фокус.</w:t>
      </w:r>
    </w:p>
    <w:p w14:paraId="760B1AFE" w14:textId="77777777" w:rsidR="0017759D" w:rsidRPr="007B026C" w:rsidRDefault="0017759D" w:rsidP="006875A7">
      <w:pPr>
        <w:pStyle w:val="aff0"/>
      </w:pPr>
    </w:p>
    <w:p w14:paraId="7DE66061" w14:textId="09636F81" w:rsidR="00C0471B" w:rsidRPr="007B026C" w:rsidRDefault="003511DB" w:rsidP="003F59B7">
      <w:pPr>
        <w:jc w:val="center"/>
      </w:pPr>
      <w:r>
        <w:rPr>
          <w:noProof/>
          <w:lang w:eastAsia="ru-RU"/>
        </w:rPr>
        <w:pict w14:anchorId="0B252CFE">
          <v:shape id="_x0000_i1042" type="#_x0000_t75" style="width:338.55pt;height:147.45pt">
            <v:imagedata r:id="rId48" o:title="Без имени-24"/>
          </v:shape>
        </w:pict>
      </w:r>
    </w:p>
    <w:p w14:paraId="0A0C6134" w14:textId="62AB6495" w:rsidR="00C0471B" w:rsidRPr="00255D18" w:rsidRDefault="00C0471B" w:rsidP="006875A7">
      <w:pPr>
        <w:pStyle w:val="afff4"/>
      </w:pPr>
      <w:r w:rsidRPr="00255D18">
        <w:t xml:space="preserve">Рис. </w:t>
      </w:r>
      <w:r w:rsidR="00D6162F">
        <w:t>2</w:t>
      </w:r>
      <w:r w:rsidRPr="00255D18">
        <w:t>.</w:t>
      </w:r>
      <w:r w:rsidR="00085275">
        <w:t>17</w:t>
      </w:r>
      <w:r w:rsidRPr="00255D18">
        <w:t>. Изменение стиля текста при получении фокуса</w:t>
      </w:r>
    </w:p>
    <w:p w14:paraId="69E6D8F0" w14:textId="19471768" w:rsidR="00C0471B" w:rsidRPr="00215834" w:rsidRDefault="00C0471B" w:rsidP="003F59B7">
      <w:pPr>
        <w:pStyle w:val="0"/>
        <w:ind w:left="227" w:firstLine="340"/>
        <w:jc w:val="left"/>
      </w:pPr>
      <w:r w:rsidRPr="003F59B7">
        <w:rPr>
          <w:b/>
          <w:bCs/>
        </w:rPr>
        <w:t xml:space="preserve">Пример </w:t>
      </w:r>
      <w:r w:rsidR="009E6016" w:rsidRPr="003F59B7">
        <w:rPr>
          <w:b/>
          <w:bCs/>
        </w:rPr>
        <w:t>2.</w:t>
      </w:r>
      <w:r w:rsidR="00B32967">
        <w:rPr>
          <w:b/>
          <w:bCs/>
        </w:rPr>
        <w:t>41</w:t>
      </w:r>
      <w:r w:rsidR="003F59B7" w:rsidRPr="003F59B7">
        <w:rPr>
          <w:b/>
          <w:bCs/>
        </w:rPr>
        <w:t>.</w:t>
      </w:r>
      <w:r w:rsidR="003F59B7">
        <w:t xml:space="preserve"> </w:t>
      </w:r>
      <w:r w:rsidRPr="00215834">
        <w:t>Изменение цвета ссылок</w:t>
      </w:r>
      <w:r w:rsidR="003F59B7">
        <w:t>.</w:t>
      </w:r>
    </w:p>
    <w:p w14:paraId="3833AF55" w14:textId="77777777" w:rsidR="003F59B7" w:rsidRPr="00E9774D" w:rsidRDefault="003F59B7" w:rsidP="00856BE4">
      <w:pPr>
        <w:pStyle w:val="afff6"/>
      </w:pPr>
      <w:r w:rsidRPr="00E9774D">
        <w:t>&lt;!</w:t>
      </w:r>
      <w:r w:rsidRPr="003F59B7">
        <w:t>DOCTYPE</w:t>
      </w:r>
      <w:r w:rsidRPr="00E9774D">
        <w:t xml:space="preserve"> </w:t>
      </w:r>
      <w:r w:rsidRPr="003F59B7">
        <w:t>html</w:t>
      </w:r>
      <w:r w:rsidRPr="00E9774D">
        <w:t xml:space="preserve"> </w:t>
      </w:r>
      <w:r w:rsidRPr="003F59B7">
        <w:t>PUBLIC</w:t>
      </w:r>
      <w:r w:rsidRPr="00E9774D">
        <w:t xml:space="preserve"> "-//</w:t>
      </w:r>
      <w:r w:rsidRPr="003F59B7">
        <w:t>W</w:t>
      </w:r>
      <w:r w:rsidRPr="00E9774D">
        <w:t>3</w:t>
      </w:r>
      <w:r w:rsidRPr="003F59B7">
        <w:t>C</w:t>
      </w:r>
      <w:r w:rsidRPr="00E9774D">
        <w:t>//</w:t>
      </w:r>
      <w:r w:rsidRPr="003F59B7">
        <w:t>DTD</w:t>
      </w:r>
      <w:r w:rsidRPr="00E9774D">
        <w:t xml:space="preserve"> </w:t>
      </w:r>
      <w:r w:rsidRPr="003F59B7">
        <w:t>XHTML</w:t>
      </w:r>
      <w:r w:rsidRPr="00E9774D">
        <w:t xml:space="preserve"> 1.0 </w:t>
      </w:r>
      <w:r w:rsidRPr="003F59B7">
        <w:t>Strict</w:t>
      </w:r>
      <w:r w:rsidRPr="00E9774D">
        <w:t>//</w:t>
      </w:r>
      <w:r w:rsidRPr="003F59B7">
        <w:t>EN</w:t>
      </w:r>
      <w:r w:rsidRPr="00E9774D">
        <w:t>"</w:t>
      </w:r>
    </w:p>
    <w:p w14:paraId="31DA2200" w14:textId="77777777" w:rsidR="003F59B7" w:rsidRPr="00E9774D" w:rsidRDefault="003F59B7" w:rsidP="00856BE4">
      <w:pPr>
        <w:pStyle w:val="afff6"/>
      </w:pPr>
      <w:r w:rsidRPr="00E9774D">
        <w:t>"</w:t>
      </w:r>
      <w:r w:rsidRPr="003F59B7">
        <w:t>http</w:t>
      </w:r>
      <w:r w:rsidRPr="00E9774D">
        <w:t>://</w:t>
      </w:r>
      <w:r w:rsidRPr="003F59B7">
        <w:t>www</w:t>
      </w:r>
      <w:r w:rsidRPr="00E9774D">
        <w:t>.</w:t>
      </w:r>
      <w:r w:rsidRPr="003F59B7">
        <w:t>w</w:t>
      </w:r>
      <w:r w:rsidRPr="00E9774D">
        <w:t>3.</w:t>
      </w:r>
      <w:r w:rsidRPr="003F59B7">
        <w:t>org</w:t>
      </w:r>
      <w:r w:rsidRPr="00E9774D">
        <w:t>/</w:t>
      </w:r>
      <w:r w:rsidRPr="003F59B7">
        <w:t>TR</w:t>
      </w:r>
      <w:r w:rsidRPr="00E9774D">
        <w:t>/</w:t>
      </w:r>
      <w:r w:rsidRPr="003F59B7">
        <w:t>xhtml</w:t>
      </w:r>
      <w:r w:rsidRPr="00E9774D">
        <w:t>1/</w:t>
      </w:r>
      <w:r w:rsidRPr="003F59B7">
        <w:t>DTD</w:t>
      </w:r>
      <w:r w:rsidRPr="00E9774D">
        <w:t>/</w:t>
      </w:r>
      <w:r w:rsidRPr="003F59B7">
        <w:t>xhtml</w:t>
      </w:r>
      <w:r w:rsidRPr="00E9774D">
        <w:t>1-</w:t>
      </w:r>
      <w:r w:rsidRPr="003F59B7">
        <w:t>strict</w:t>
      </w:r>
      <w:r w:rsidRPr="00E9774D">
        <w:t>.</w:t>
      </w:r>
      <w:r w:rsidRPr="003F59B7">
        <w:t>dtd</w:t>
      </w:r>
      <w:r w:rsidRPr="00E9774D">
        <w:t>"&gt;</w:t>
      </w:r>
    </w:p>
    <w:p w14:paraId="185736D7" w14:textId="77777777" w:rsidR="003F59B7" w:rsidRPr="003F59B7" w:rsidRDefault="003F59B7" w:rsidP="00856BE4">
      <w:pPr>
        <w:pStyle w:val="afff6"/>
      </w:pPr>
      <w:r w:rsidRPr="003F59B7">
        <w:t>&lt;html xmlns="http://www.w3.org/1999/xhtml"&gt;</w:t>
      </w:r>
    </w:p>
    <w:p w14:paraId="64DF8B9A" w14:textId="77777777" w:rsidR="003F59B7" w:rsidRPr="003F59B7" w:rsidRDefault="003F59B7" w:rsidP="00856BE4">
      <w:pPr>
        <w:pStyle w:val="afff6"/>
      </w:pPr>
      <w:r w:rsidRPr="003F59B7">
        <w:t xml:space="preserve"> &lt;head&gt;</w:t>
      </w:r>
    </w:p>
    <w:p w14:paraId="6EFB874E" w14:textId="77777777" w:rsidR="003F59B7" w:rsidRPr="003F59B7" w:rsidRDefault="003F59B7" w:rsidP="00856BE4">
      <w:pPr>
        <w:pStyle w:val="afff6"/>
      </w:pPr>
      <w:r w:rsidRPr="003F59B7">
        <w:t xml:space="preserve">  &lt;meta http-equiv="Content-Type" content="text/html; char-set=utf-8" /&gt;  </w:t>
      </w:r>
    </w:p>
    <w:p w14:paraId="30C80974" w14:textId="77777777" w:rsidR="00C0471B" w:rsidRPr="003F59B7" w:rsidRDefault="00C0471B" w:rsidP="00856BE4">
      <w:pPr>
        <w:pStyle w:val="afff6"/>
      </w:pPr>
      <w:r w:rsidRPr="003F59B7">
        <w:t xml:space="preserve">  &lt;title&gt;Псевдоклассы&lt;/title&gt;</w:t>
      </w:r>
    </w:p>
    <w:p w14:paraId="051F8614" w14:textId="77777777" w:rsidR="00C0471B" w:rsidRPr="003F59B7" w:rsidRDefault="00C0471B" w:rsidP="00856BE4">
      <w:pPr>
        <w:pStyle w:val="afff6"/>
      </w:pPr>
      <w:r w:rsidRPr="003F59B7">
        <w:t xml:space="preserve">  &lt;style&gt;</w:t>
      </w:r>
    </w:p>
    <w:p w14:paraId="7FB52649" w14:textId="2CE2C8FD" w:rsidR="00C0471B" w:rsidRPr="00E9774D" w:rsidRDefault="00C0471B" w:rsidP="00856BE4">
      <w:pPr>
        <w:pStyle w:val="afff6"/>
      </w:pPr>
      <w:r w:rsidRPr="00E9774D">
        <w:t xml:space="preserve">   </w:t>
      </w:r>
      <w:r w:rsidR="003F59B7">
        <w:t>a</w:t>
      </w:r>
      <w:r w:rsidRPr="00E9774D">
        <w:t>:</w:t>
      </w:r>
      <w:r w:rsidRPr="003F59B7">
        <w:t>link</w:t>
      </w:r>
      <w:r w:rsidRPr="00E9774D">
        <w:t xml:space="preserve"> {</w:t>
      </w:r>
      <w:r w:rsidRPr="003F59B7">
        <w:t>color</w:t>
      </w:r>
      <w:r w:rsidRPr="00E9774D">
        <w:t xml:space="preserve">: #036; /* </w:t>
      </w:r>
      <w:r w:rsidRPr="003F59B7">
        <w:t>Цвет</w:t>
      </w:r>
      <w:r w:rsidRPr="00E9774D">
        <w:t xml:space="preserve"> </w:t>
      </w:r>
      <w:r w:rsidRPr="003F59B7">
        <w:t>непосещенных</w:t>
      </w:r>
      <w:r w:rsidRPr="00E9774D">
        <w:t xml:space="preserve"> </w:t>
      </w:r>
      <w:r w:rsidRPr="003F59B7">
        <w:t>ссылок</w:t>
      </w:r>
      <w:r w:rsidRPr="00E9774D">
        <w:t xml:space="preserve"> */}</w:t>
      </w:r>
    </w:p>
    <w:p w14:paraId="7C9F7B21" w14:textId="3BC1B73B" w:rsidR="00C0471B" w:rsidRPr="003F59B7" w:rsidRDefault="00C0471B" w:rsidP="00856BE4">
      <w:pPr>
        <w:pStyle w:val="afff6"/>
      </w:pPr>
      <w:r w:rsidRPr="00E9774D">
        <w:t xml:space="preserve">   </w:t>
      </w:r>
      <w:r w:rsidR="003F59B7">
        <w:t>a</w:t>
      </w:r>
      <w:r w:rsidRPr="003F59B7">
        <w:t>:visited {color: #</w:t>
      </w:r>
      <w:r w:rsidR="003F59B7">
        <w:t>f</w:t>
      </w:r>
      <w:r w:rsidRPr="003F59B7">
        <w:t>0</w:t>
      </w:r>
      <w:r w:rsidR="003F59B7">
        <w:t>f</w:t>
      </w:r>
      <w:r w:rsidRPr="003F59B7">
        <w:t>; /* Цвет посещенных ссылок */}</w:t>
      </w:r>
    </w:p>
    <w:p w14:paraId="1A245ECE" w14:textId="2DE2AE8E" w:rsidR="00C0471B" w:rsidRPr="003F59B7" w:rsidRDefault="00C0471B" w:rsidP="00856BE4">
      <w:pPr>
        <w:pStyle w:val="afff6"/>
      </w:pPr>
      <w:r w:rsidRPr="003F59B7">
        <w:t xml:space="preserve">   </w:t>
      </w:r>
      <w:r w:rsidR="003F59B7">
        <w:t>a</w:t>
      </w:r>
      <w:r w:rsidRPr="003F59B7">
        <w:t>:hover {color: #f00; /* Цвет ссылок при наведении на них курсора мыши */}</w:t>
      </w:r>
    </w:p>
    <w:p w14:paraId="28CDDAA2" w14:textId="374A8B44" w:rsidR="00C0471B" w:rsidRPr="003F59B7" w:rsidRDefault="00C0471B" w:rsidP="00856BE4">
      <w:pPr>
        <w:pStyle w:val="afff6"/>
      </w:pPr>
      <w:r w:rsidRPr="003F59B7">
        <w:t xml:space="preserve">   </w:t>
      </w:r>
      <w:r w:rsidR="003F59B7">
        <w:t>a</w:t>
      </w:r>
      <w:r w:rsidRPr="003F59B7">
        <w:t>:active {color: #ff0; /* Цвет активных ссылок */}</w:t>
      </w:r>
    </w:p>
    <w:p w14:paraId="7C494341" w14:textId="77777777" w:rsidR="00C0471B" w:rsidRPr="003F59B7" w:rsidRDefault="00C0471B" w:rsidP="00856BE4">
      <w:pPr>
        <w:pStyle w:val="afff6"/>
      </w:pPr>
      <w:r w:rsidRPr="003F59B7">
        <w:t xml:space="preserve">  &lt;/style&gt;</w:t>
      </w:r>
    </w:p>
    <w:p w14:paraId="21A5FC9E" w14:textId="77777777" w:rsidR="00C0471B" w:rsidRPr="003F59B7" w:rsidRDefault="00C0471B" w:rsidP="00856BE4">
      <w:pPr>
        <w:pStyle w:val="afff6"/>
      </w:pPr>
      <w:r w:rsidRPr="003F59B7">
        <w:t xml:space="preserve"> &lt;/head&gt;</w:t>
      </w:r>
    </w:p>
    <w:p w14:paraId="77D8F15E" w14:textId="77777777" w:rsidR="00C0471B" w:rsidRPr="003F59B7" w:rsidRDefault="00C0471B" w:rsidP="00856BE4">
      <w:pPr>
        <w:pStyle w:val="afff6"/>
      </w:pPr>
      <w:r w:rsidRPr="003F59B7">
        <w:t xml:space="preserve"> &lt;body&gt;</w:t>
      </w:r>
    </w:p>
    <w:p w14:paraId="58B09749" w14:textId="77777777" w:rsidR="00C0471B" w:rsidRPr="003F59B7" w:rsidRDefault="00C0471B" w:rsidP="00856BE4">
      <w:pPr>
        <w:pStyle w:val="afff6"/>
      </w:pPr>
      <w:r w:rsidRPr="003F59B7">
        <w:t xml:space="preserve">  &lt;p&gt;</w:t>
      </w:r>
    </w:p>
    <w:p w14:paraId="09A8BA58" w14:textId="77777777" w:rsidR="00C0471B" w:rsidRPr="003F59B7" w:rsidRDefault="00C0471B" w:rsidP="00856BE4">
      <w:pPr>
        <w:pStyle w:val="afff6"/>
      </w:pPr>
      <w:r w:rsidRPr="003F59B7">
        <w:t xml:space="preserve">   &lt;a href="1.html"&gt;Ссылка 1&lt;/a&gt; | </w:t>
      </w:r>
    </w:p>
    <w:p w14:paraId="290167E2" w14:textId="77777777" w:rsidR="00C0471B" w:rsidRPr="003F59B7" w:rsidRDefault="00C0471B" w:rsidP="00856BE4">
      <w:pPr>
        <w:pStyle w:val="afff6"/>
      </w:pPr>
      <w:r w:rsidRPr="003F59B7">
        <w:t xml:space="preserve">   &lt;a href="2.html"&gt;Ссылка 2&lt;/a&gt; | </w:t>
      </w:r>
    </w:p>
    <w:p w14:paraId="35FB1F7F" w14:textId="77777777" w:rsidR="00C0471B" w:rsidRPr="003F59B7" w:rsidRDefault="00C0471B" w:rsidP="00856BE4">
      <w:pPr>
        <w:pStyle w:val="afff6"/>
      </w:pPr>
      <w:r w:rsidRPr="003F59B7">
        <w:t xml:space="preserve">   &lt;a href="3.html"&gt;Ссылка 3&lt;/a&gt;&lt;/p&gt;</w:t>
      </w:r>
    </w:p>
    <w:p w14:paraId="7DF40F2B" w14:textId="77777777" w:rsidR="00C0471B" w:rsidRPr="003F59B7" w:rsidRDefault="00C0471B" w:rsidP="00856BE4">
      <w:pPr>
        <w:pStyle w:val="afff6"/>
      </w:pPr>
      <w:r w:rsidRPr="003F59B7">
        <w:lastRenderedPageBreak/>
        <w:t xml:space="preserve"> &lt;/body&gt;</w:t>
      </w:r>
    </w:p>
    <w:p w14:paraId="16F6E221" w14:textId="77777777" w:rsidR="00C0471B" w:rsidRPr="003F59B7" w:rsidRDefault="00C0471B" w:rsidP="00856BE4">
      <w:pPr>
        <w:pStyle w:val="afff6"/>
      </w:pPr>
      <w:r w:rsidRPr="003F59B7">
        <w:t>&lt;/html&gt;</w:t>
      </w:r>
    </w:p>
    <w:p w14:paraId="184DC90F" w14:textId="66B5BE7A" w:rsidR="00C0471B" w:rsidRDefault="00C0471B" w:rsidP="006875A7">
      <w:pPr>
        <w:pStyle w:val="aff0"/>
        <w:rPr>
          <w:szCs w:val="24"/>
        </w:rPr>
      </w:pPr>
      <w:r w:rsidRPr="007B026C">
        <w:rPr>
          <w:szCs w:val="24"/>
        </w:rPr>
        <w:t>Результат примера показан на рис.</w:t>
      </w:r>
      <w:r w:rsidR="00703801">
        <w:rPr>
          <w:szCs w:val="24"/>
        </w:rPr>
        <w:t xml:space="preserve"> </w:t>
      </w:r>
      <w:r w:rsidR="00D6162F">
        <w:rPr>
          <w:szCs w:val="24"/>
        </w:rPr>
        <w:t>2</w:t>
      </w:r>
      <w:r w:rsidRPr="007B026C">
        <w:rPr>
          <w:szCs w:val="24"/>
        </w:rPr>
        <w:t>.</w:t>
      </w:r>
      <w:r w:rsidR="00085275">
        <w:rPr>
          <w:szCs w:val="24"/>
        </w:rPr>
        <w:t>18</w:t>
      </w:r>
      <w:r w:rsidRPr="007B026C">
        <w:rPr>
          <w:szCs w:val="24"/>
        </w:rPr>
        <w:t>.</w:t>
      </w:r>
    </w:p>
    <w:p w14:paraId="201C4A57" w14:textId="77777777" w:rsidR="003F59B7" w:rsidRDefault="003F59B7" w:rsidP="00B90DFB">
      <w:pPr>
        <w:rPr>
          <w:noProof/>
          <w:lang w:eastAsia="ru-RU"/>
        </w:rPr>
      </w:pPr>
    </w:p>
    <w:p w14:paraId="7B26F958" w14:textId="21167AC1" w:rsidR="00C0471B" w:rsidRPr="007B026C" w:rsidRDefault="003511DB" w:rsidP="003F59B7">
      <w:pPr>
        <w:jc w:val="center"/>
      </w:pPr>
      <w:r>
        <w:rPr>
          <w:noProof/>
          <w:lang w:eastAsia="ru-RU"/>
        </w:rPr>
        <w:pict w14:anchorId="026BAE82">
          <v:shape id="_x0000_i1043" type="#_x0000_t75" style="width:360.85pt;height:157.7pt">
            <v:imagedata r:id="rId49" o:title="Без имени-25"/>
          </v:shape>
        </w:pict>
      </w:r>
    </w:p>
    <w:p w14:paraId="2138AE51" w14:textId="1DDDF269" w:rsidR="00C0471B" w:rsidRPr="00255D18" w:rsidRDefault="00C0471B" w:rsidP="0082151C">
      <w:pPr>
        <w:pStyle w:val="afff4"/>
      </w:pPr>
      <w:r w:rsidRPr="00255D18">
        <w:t xml:space="preserve">Рис. </w:t>
      </w:r>
      <w:r w:rsidR="00D6162F">
        <w:t>2</w:t>
      </w:r>
      <w:r w:rsidRPr="00255D18">
        <w:t>.</w:t>
      </w:r>
      <w:r w:rsidR="00085275">
        <w:t>18</w:t>
      </w:r>
      <w:r w:rsidRPr="00255D18">
        <w:t xml:space="preserve">. </w:t>
      </w:r>
      <w:r w:rsidR="009F6DB3">
        <w:t>Подсветка ссылок.</w:t>
      </w:r>
      <w:r w:rsidRPr="00255D18">
        <w:t xml:space="preserve"> </w:t>
      </w:r>
    </w:p>
    <w:p w14:paraId="1331DD7C" w14:textId="7B0A8994" w:rsidR="009F6DB3" w:rsidRPr="009F6DB3" w:rsidRDefault="00C0471B" w:rsidP="009F6DB3">
      <w:pPr>
        <w:pStyle w:val="aff0"/>
      </w:pPr>
      <w:r w:rsidRPr="007B026C">
        <w:t>В данном примере показано использование псевдоклассов совместно со ссылками. При этом имеет значение порядок следования псевдоклассов. В</w:t>
      </w:r>
      <w:r w:rsidR="009F6DB3" w:rsidRPr="009F6DB3">
        <w:t xml:space="preserve"> </w:t>
      </w:r>
      <w:r w:rsidRPr="007B026C">
        <w:t xml:space="preserve">начале указывается :visited, а затем идёт :hover, в противном случае посещённые ссылки не будут изменять свой цвет при наведении на них курсора. </w:t>
      </w:r>
    </w:p>
    <w:p w14:paraId="658FE006" w14:textId="124586DA" w:rsidR="009F6DB3" w:rsidRPr="00215834" w:rsidRDefault="009F6DB3" w:rsidP="009F6DB3">
      <w:pPr>
        <w:pStyle w:val="0"/>
        <w:ind w:left="227" w:firstLine="340"/>
        <w:jc w:val="left"/>
      </w:pPr>
      <w:r w:rsidRPr="00CD3D06">
        <w:rPr>
          <w:b/>
          <w:bCs/>
        </w:rPr>
        <w:t>Пример 2.</w:t>
      </w:r>
      <w:r w:rsidR="00B32967">
        <w:rPr>
          <w:b/>
          <w:bCs/>
        </w:rPr>
        <w:t>42</w:t>
      </w:r>
      <w:r w:rsidRPr="00CD3D06">
        <w:rPr>
          <w:b/>
          <w:bCs/>
        </w:rPr>
        <w:t>.</w:t>
      </w:r>
      <w:r>
        <w:t xml:space="preserve"> Обращение к элементам по номеру.</w:t>
      </w:r>
    </w:p>
    <w:p w14:paraId="31DFC3E7" w14:textId="77777777" w:rsidR="009F6DB3" w:rsidRPr="009F6DB3" w:rsidRDefault="009F6DB3" w:rsidP="00856BE4">
      <w:pPr>
        <w:pStyle w:val="afff6"/>
      </w:pPr>
      <w:r w:rsidRPr="009F6DB3">
        <w:t>&lt;!DOCTYPE html PUBLIC "-//W3C//DTD XHTML 1.0 Strict//EN"</w:t>
      </w:r>
    </w:p>
    <w:p w14:paraId="706B38CD" w14:textId="77777777" w:rsidR="009F6DB3" w:rsidRPr="009F6DB3" w:rsidRDefault="009F6DB3" w:rsidP="00856BE4">
      <w:pPr>
        <w:pStyle w:val="afff6"/>
      </w:pPr>
      <w:r w:rsidRPr="009F6DB3">
        <w:t>"http://www.w3.org/TR/xhtml1/DTD/xhtml1-strict.dtd"&gt;</w:t>
      </w:r>
    </w:p>
    <w:p w14:paraId="5C6F000A" w14:textId="77777777" w:rsidR="009F6DB3" w:rsidRPr="009F6DB3" w:rsidRDefault="009F6DB3" w:rsidP="00856BE4">
      <w:pPr>
        <w:pStyle w:val="afff6"/>
      </w:pPr>
      <w:r w:rsidRPr="009F6DB3">
        <w:t>&lt;html xmlns="http://www.w3.org/1999/xhtml"&gt;</w:t>
      </w:r>
    </w:p>
    <w:p w14:paraId="29616B4E" w14:textId="77777777" w:rsidR="009F6DB3" w:rsidRPr="009F6DB3" w:rsidRDefault="009F6DB3" w:rsidP="00856BE4">
      <w:pPr>
        <w:pStyle w:val="afff6"/>
      </w:pPr>
      <w:r w:rsidRPr="009F6DB3">
        <w:t xml:space="preserve"> &lt;head&gt;</w:t>
      </w:r>
    </w:p>
    <w:p w14:paraId="195E69DA" w14:textId="77777777" w:rsidR="009F6DB3" w:rsidRPr="009F6DB3" w:rsidRDefault="009F6DB3" w:rsidP="00856BE4">
      <w:pPr>
        <w:pStyle w:val="afff6"/>
      </w:pPr>
      <w:r w:rsidRPr="009F6DB3">
        <w:t xml:space="preserve">  &lt;meta http-equiv="Content-Type" content="text/html; char-set=utf-8" /&gt;  </w:t>
      </w:r>
    </w:p>
    <w:p w14:paraId="560F93DB" w14:textId="77777777" w:rsidR="009F6DB3" w:rsidRPr="009F6DB3" w:rsidRDefault="009F6DB3" w:rsidP="00856BE4">
      <w:pPr>
        <w:pStyle w:val="afff6"/>
      </w:pPr>
      <w:r w:rsidRPr="009F6DB3">
        <w:t xml:space="preserve">  &lt;title&gt;Псевдоклассы&lt;/title&gt;</w:t>
      </w:r>
    </w:p>
    <w:p w14:paraId="2EA81339" w14:textId="77777777" w:rsidR="009F6DB3" w:rsidRPr="009F6DB3" w:rsidRDefault="009F6DB3" w:rsidP="00856BE4">
      <w:pPr>
        <w:pStyle w:val="afff6"/>
      </w:pPr>
      <w:r w:rsidRPr="009F6DB3">
        <w:t xml:space="preserve">  &lt;style&gt;</w:t>
      </w:r>
    </w:p>
    <w:p w14:paraId="00F6434F" w14:textId="77777777" w:rsidR="009F6DB3" w:rsidRPr="009F6DB3" w:rsidRDefault="009F6DB3" w:rsidP="00856BE4">
      <w:pPr>
        <w:pStyle w:val="afff6"/>
      </w:pPr>
      <w:r w:rsidRPr="009F6DB3">
        <w:t xml:space="preserve">  li:first-child a {</w:t>
      </w:r>
    </w:p>
    <w:p w14:paraId="0280D9C3" w14:textId="77777777" w:rsidR="009F6DB3" w:rsidRPr="009F6DB3" w:rsidRDefault="009F6DB3" w:rsidP="00856BE4">
      <w:pPr>
        <w:pStyle w:val="afff6"/>
      </w:pPr>
      <w:r w:rsidRPr="009F6DB3">
        <w:t xml:space="preserve">    color: red; /* Первая ссылка списка красная */</w:t>
      </w:r>
    </w:p>
    <w:p w14:paraId="242EB9D3" w14:textId="77777777" w:rsidR="009F6DB3" w:rsidRPr="009F6DB3" w:rsidRDefault="009F6DB3" w:rsidP="00856BE4">
      <w:pPr>
        <w:pStyle w:val="afff6"/>
      </w:pPr>
      <w:r w:rsidRPr="009F6DB3">
        <w:t xml:space="preserve">    }</w:t>
      </w:r>
    </w:p>
    <w:p w14:paraId="2F9BAA88" w14:textId="77777777" w:rsidR="009F6DB3" w:rsidRPr="009F6DB3" w:rsidRDefault="009F6DB3" w:rsidP="00856BE4">
      <w:pPr>
        <w:pStyle w:val="afff6"/>
      </w:pPr>
      <w:r w:rsidRPr="009F6DB3">
        <w:t xml:space="preserve">  ul li:nth-child(2n) a {</w:t>
      </w:r>
    </w:p>
    <w:p w14:paraId="01E9EA8E" w14:textId="77777777" w:rsidR="009F6DB3" w:rsidRPr="009F6DB3" w:rsidRDefault="009F6DB3" w:rsidP="00856BE4">
      <w:pPr>
        <w:pStyle w:val="afff6"/>
      </w:pPr>
      <w:r w:rsidRPr="009F6DB3">
        <w:t xml:space="preserve">    color: green; /* Каждая четная ссылка зеленая */</w:t>
      </w:r>
    </w:p>
    <w:p w14:paraId="05D7FBD4" w14:textId="77777777" w:rsidR="009F6DB3" w:rsidRPr="009F6DB3" w:rsidRDefault="009F6DB3" w:rsidP="00856BE4">
      <w:pPr>
        <w:pStyle w:val="afff6"/>
      </w:pPr>
      <w:r w:rsidRPr="009F6DB3">
        <w:t xml:space="preserve">  }</w:t>
      </w:r>
    </w:p>
    <w:p w14:paraId="49E4B29F" w14:textId="77777777" w:rsidR="009F6DB3" w:rsidRPr="009F6DB3" w:rsidRDefault="009F6DB3" w:rsidP="00856BE4">
      <w:pPr>
        <w:pStyle w:val="afff6"/>
      </w:pPr>
    </w:p>
    <w:p w14:paraId="65A5523B" w14:textId="77777777" w:rsidR="009F6DB3" w:rsidRPr="009F6DB3" w:rsidRDefault="009F6DB3" w:rsidP="00856BE4">
      <w:pPr>
        <w:pStyle w:val="afff6"/>
      </w:pPr>
      <w:r w:rsidRPr="009F6DB3">
        <w:t xml:space="preserve">  &lt;/style&gt;</w:t>
      </w:r>
    </w:p>
    <w:p w14:paraId="12509DE5" w14:textId="77777777" w:rsidR="009F6DB3" w:rsidRPr="009F6DB3" w:rsidRDefault="009F6DB3" w:rsidP="00856BE4">
      <w:pPr>
        <w:pStyle w:val="afff6"/>
      </w:pPr>
      <w:r w:rsidRPr="009F6DB3">
        <w:t>&lt;/head&gt;</w:t>
      </w:r>
    </w:p>
    <w:p w14:paraId="39C6025B" w14:textId="77777777" w:rsidR="009F6DB3" w:rsidRPr="009F6DB3" w:rsidRDefault="009F6DB3" w:rsidP="00856BE4">
      <w:pPr>
        <w:pStyle w:val="afff6"/>
      </w:pPr>
      <w:r w:rsidRPr="009F6DB3">
        <w:t>&lt;body&gt;</w:t>
      </w:r>
    </w:p>
    <w:p w14:paraId="7C551E51" w14:textId="77777777" w:rsidR="009F6DB3" w:rsidRPr="009F6DB3" w:rsidRDefault="009F6DB3" w:rsidP="00856BE4">
      <w:pPr>
        <w:pStyle w:val="afff6"/>
      </w:pPr>
      <w:r w:rsidRPr="009F6DB3">
        <w:t xml:space="preserve">  &lt;ul&gt;</w:t>
      </w:r>
    </w:p>
    <w:p w14:paraId="687911A5" w14:textId="77777777" w:rsidR="009F6DB3" w:rsidRPr="009F6DB3" w:rsidRDefault="009F6DB3" w:rsidP="00856BE4">
      <w:pPr>
        <w:pStyle w:val="afff6"/>
      </w:pPr>
      <w:r w:rsidRPr="009F6DB3">
        <w:t xml:space="preserve">    &lt;li&gt;&lt;a href = "#"&gt;Ссылка 1&lt;/a&gt;&lt;/li&gt;</w:t>
      </w:r>
    </w:p>
    <w:p w14:paraId="07A6C97A" w14:textId="77777777" w:rsidR="009F6DB3" w:rsidRPr="009F6DB3" w:rsidRDefault="009F6DB3" w:rsidP="00856BE4">
      <w:pPr>
        <w:pStyle w:val="afff6"/>
      </w:pPr>
      <w:r w:rsidRPr="009F6DB3">
        <w:t xml:space="preserve">    &lt;li&gt;&lt;a href = "#"&gt;Ссылка 2&lt;/a&gt;&lt;/li&gt;</w:t>
      </w:r>
    </w:p>
    <w:p w14:paraId="248BFB54" w14:textId="77777777" w:rsidR="009F6DB3" w:rsidRPr="009F6DB3" w:rsidRDefault="009F6DB3" w:rsidP="00856BE4">
      <w:pPr>
        <w:pStyle w:val="afff6"/>
      </w:pPr>
      <w:r w:rsidRPr="009F6DB3">
        <w:t xml:space="preserve">    &lt;li&gt;&lt;a href = "#"&gt;Ссылка 3&lt;/a&gt;&lt;/li&gt;</w:t>
      </w:r>
    </w:p>
    <w:p w14:paraId="29358D39" w14:textId="77777777" w:rsidR="009F6DB3" w:rsidRPr="009F6DB3" w:rsidRDefault="009F6DB3" w:rsidP="00856BE4">
      <w:pPr>
        <w:pStyle w:val="afff6"/>
      </w:pPr>
      <w:r w:rsidRPr="009F6DB3">
        <w:t xml:space="preserve">    &lt;li&gt;&lt;a href = "#"&gt;Ссылка 4&lt;/a&gt;&lt;/li&gt;</w:t>
      </w:r>
    </w:p>
    <w:p w14:paraId="06779708" w14:textId="77777777" w:rsidR="009F6DB3" w:rsidRPr="00E9774D" w:rsidRDefault="009F6DB3" w:rsidP="00856BE4">
      <w:pPr>
        <w:pStyle w:val="afff6"/>
      </w:pPr>
      <w:r w:rsidRPr="009F6DB3">
        <w:lastRenderedPageBreak/>
        <w:t xml:space="preserve">  </w:t>
      </w:r>
      <w:r w:rsidRPr="00E9774D">
        <w:t>&lt;/</w:t>
      </w:r>
      <w:r w:rsidRPr="009F6DB3">
        <w:t>ul</w:t>
      </w:r>
      <w:r w:rsidRPr="00E9774D">
        <w:t>&gt;</w:t>
      </w:r>
    </w:p>
    <w:p w14:paraId="34E9C0C9" w14:textId="77777777" w:rsidR="009F6DB3" w:rsidRPr="00E9774D" w:rsidRDefault="009F6DB3" w:rsidP="00856BE4">
      <w:pPr>
        <w:pStyle w:val="afff6"/>
      </w:pPr>
      <w:r w:rsidRPr="00E9774D">
        <w:t>&lt;/</w:t>
      </w:r>
      <w:r w:rsidRPr="009F6DB3">
        <w:t>body</w:t>
      </w:r>
      <w:r w:rsidRPr="00E9774D">
        <w:t>&gt;</w:t>
      </w:r>
    </w:p>
    <w:p w14:paraId="350D6DB2" w14:textId="77777777" w:rsidR="009F6DB3" w:rsidRPr="009F6DB3" w:rsidRDefault="009F6DB3" w:rsidP="00856BE4">
      <w:pPr>
        <w:pStyle w:val="afff6"/>
        <w:rPr>
          <w:iCs/>
        </w:rPr>
      </w:pPr>
      <w:r w:rsidRPr="009F6DB3">
        <w:t>&lt;/html&gt;</w:t>
      </w:r>
    </w:p>
    <w:p w14:paraId="0175781E" w14:textId="34490D45" w:rsidR="00C0471B" w:rsidRPr="00255D18" w:rsidRDefault="009F6DB3" w:rsidP="009F6DB3">
      <w:pPr>
        <w:pStyle w:val="aff0"/>
      </w:pPr>
      <w:r>
        <w:rPr>
          <w:lang w:eastAsia="ru-RU"/>
        </w:rPr>
        <w:t>В данном примере продемонстрировано, как обращаться к элементам списка по номеру. Обратите внимание, что в псевдоклассе :</w:t>
      </w:r>
      <w:r>
        <w:rPr>
          <w:lang w:val="en-US" w:eastAsia="ru-RU"/>
        </w:rPr>
        <w:t>nth</w:t>
      </w:r>
      <w:r w:rsidRPr="009F6DB3">
        <w:rPr>
          <w:lang w:eastAsia="ru-RU"/>
        </w:rPr>
        <w:t>-</w:t>
      </w:r>
      <w:r>
        <w:rPr>
          <w:lang w:val="en-US" w:eastAsia="ru-RU"/>
        </w:rPr>
        <w:t>child</w:t>
      </w:r>
      <w:r w:rsidRPr="009F6DB3">
        <w:rPr>
          <w:lang w:eastAsia="ru-RU"/>
        </w:rPr>
        <w:t xml:space="preserve"> </w:t>
      </w:r>
      <w:r>
        <w:rPr>
          <w:lang w:eastAsia="ru-RU"/>
        </w:rPr>
        <w:t xml:space="preserve">можно использовать формулы, зависящие от </w:t>
      </w:r>
      <w:r>
        <w:rPr>
          <w:lang w:val="en-US" w:eastAsia="ru-RU"/>
        </w:rPr>
        <w:t>n</w:t>
      </w:r>
      <w:r w:rsidRPr="009F6DB3">
        <w:rPr>
          <w:lang w:eastAsia="ru-RU"/>
        </w:rPr>
        <w:t xml:space="preserve">, </w:t>
      </w:r>
      <w:r>
        <w:rPr>
          <w:lang w:eastAsia="ru-RU"/>
        </w:rPr>
        <w:t>например: :</w:t>
      </w:r>
      <w:r>
        <w:rPr>
          <w:lang w:val="en-US" w:eastAsia="ru-RU"/>
        </w:rPr>
        <w:t>nth</w:t>
      </w:r>
      <w:r w:rsidRPr="009F6DB3">
        <w:rPr>
          <w:lang w:eastAsia="ru-RU"/>
        </w:rPr>
        <w:t>-</w:t>
      </w:r>
      <w:r>
        <w:rPr>
          <w:lang w:val="en-US" w:eastAsia="ru-RU"/>
        </w:rPr>
        <w:t>child</w:t>
      </w:r>
      <w:r>
        <w:rPr>
          <w:lang w:eastAsia="ru-RU"/>
        </w:rPr>
        <w:t>(2</w:t>
      </w:r>
      <w:r>
        <w:rPr>
          <w:lang w:val="en-US" w:eastAsia="ru-RU"/>
        </w:rPr>
        <w:t>n</w:t>
      </w:r>
      <w:r>
        <w:rPr>
          <w:lang w:eastAsia="ru-RU"/>
        </w:rPr>
        <w:t>+1)</w:t>
      </w:r>
      <w:r w:rsidRPr="009F6DB3">
        <w:rPr>
          <w:lang w:eastAsia="ru-RU"/>
        </w:rPr>
        <w:t xml:space="preserve"> </w:t>
      </w:r>
      <w:r>
        <w:rPr>
          <w:lang w:eastAsia="ru-RU"/>
        </w:rPr>
        <w:t>обозначает нечетные элементы.</w:t>
      </w:r>
    </w:p>
    <w:p w14:paraId="128DD145" w14:textId="318E79D3" w:rsidR="00C0471B" w:rsidRPr="00676700" w:rsidRDefault="00C0471B" w:rsidP="004735EC">
      <w:pPr>
        <w:pStyle w:val="3"/>
        <w:rPr>
          <w:rStyle w:val="3TimesNewRoman120"/>
          <w:rFonts w:eastAsiaTheme="minorHAnsi"/>
          <w:b/>
          <w:iCs/>
        </w:rPr>
      </w:pPr>
      <w:r w:rsidRPr="00676700">
        <w:rPr>
          <w:rStyle w:val="3TimesNewRoman120"/>
          <w:rFonts w:eastAsiaTheme="minorHAnsi"/>
          <w:b/>
          <w:iCs/>
        </w:rPr>
        <w:t>Селектор по псевдоэлементу</w:t>
      </w:r>
    </w:p>
    <w:p w14:paraId="147F6BB2" w14:textId="15C0D0A3" w:rsidR="00C0471B" w:rsidRPr="007B026C" w:rsidRDefault="00C0471B" w:rsidP="00AA5A9A">
      <w:pPr>
        <w:pStyle w:val="aff0"/>
        <w:rPr>
          <w:rFonts w:cs="Times New Roman"/>
          <w:szCs w:val="24"/>
        </w:rPr>
      </w:pPr>
      <w:r w:rsidRPr="00E932F1">
        <w:rPr>
          <w:b/>
          <w:bCs/>
          <w:iCs w:val="0"/>
        </w:rPr>
        <w:t xml:space="preserve"> </w:t>
      </w:r>
      <w:r w:rsidRPr="007B026C">
        <w:rPr>
          <w:rStyle w:val="1d"/>
          <w:rFonts w:cs="Times New Roman"/>
          <w:szCs w:val="24"/>
        </w:rPr>
        <w:t>﻿</w:t>
      </w:r>
      <w:r w:rsidRPr="007B026C">
        <w:t xml:space="preserve"> Псевдоэлементы п</w:t>
      </w:r>
      <w:r w:rsidR="009F6DB3">
        <w:t xml:space="preserve">озволяют задать стиль элементов, </w:t>
      </w:r>
      <w:r w:rsidRPr="007B026C">
        <w:t xml:space="preserve">не определённых в дереве элементов документа, а также генерировать содержимое, которого нет в исходном коде </w:t>
      </w:r>
      <w:r w:rsidR="00AA5A9A">
        <w:t xml:space="preserve">текста. </w:t>
      </w:r>
      <w:r w:rsidRPr="007B026C">
        <w:rPr>
          <w:rFonts w:cs="Times New Roman"/>
          <w:szCs w:val="24"/>
        </w:rPr>
        <w:t>Синтаксис использо</w:t>
      </w:r>
      <w:r w:rsidR="00AA5A9A">
        <w:rPr>
          <w:rFonts w:cs="Times New Roman"/>
          <w:szCs w:val="24"/>
        </w:rPr>
        <w:t>вания псевдоэлементов следующий:</w:t>
      </w:r>
    </w:p>
    <w:p w14:paraId="77533E50" w14:textId="77777777" w:rsidR="00C0471B" w:rsidRPr="007B026C" w:rsidRDefault="00C0471B" w:rsidP="00856BE4">
      <w:pPr>
        <w:pStyle w:val="afff6"/>
      </w:pPr>
      <w:r w:rsidRPr="007B026C">
        <w:t>Селектор:Псевдоэлемент { Описание правил стиля }</w:t>
      </w:r>
    </w:p>
    <w:p w14:paraId="4F8A7B2C" w14:textId="790B6DD9" w:rsidR="00C0471B" w:rsidRPr="007B026C" w:rsidRDefault="00C0471B" w:rsidP="00AA5A9A">
      <w:pPr>
        <w:pStyle w:val="aff0"/>
      </w:pPr>
      <w:r w:rsidRPr="007B026C">
        <w:t>Каждый псевдоэлемент может применяться только к одному селектору, если требуется установить сразу несколько псевдоэлементов для одного селектора, правила стиля должны добавляться к ним по отдельности</w:t>
      </w:r>
      <w:r w:rsidR="009F6DB3">
        <w:t>:</w:t>
      </w:r>
    </w:p>
    <w:p w14:paraId="04E19DD2" w14:textId="77777777" w:rsidR="009F6DB3" w:rsidRPr="009F6DB3" w:rsidRDefault="00C0471B" w:rsidP="00856BE4">
      <w:pPr>
        <w:pStyle w:val="afff6"/>
      </w:pPr>
      <w:r w:rsidRPr="009F6DB3">
        <w:t>.foo:first-letter { color: red }</w:t>
      </w:r>
    </w:p>
    <w:p w14:paraId="0EA4276C" w14:textId="5E703EE1" w:rsidR="00C0471B" w:rsidRPr="009F6DB3" w:rsidRDefault="00C0471B" w:rsidP="00856BE4">
      <w:pPr>
        <w:pStyle w:val="afff6"/>
      </w:pPr>
      <w:r w:rsidRPr="009F6DB3">
        <w:t>.foo:first-line {</w:t>
      </w:r>
      <w:r w:rsidR="001729A5" w:rsidRPr="009F6DB3">
        <w:t xml:space="preserve"> </w:t>
      </w:r>
      <w:r w:rsidRPr="009F6DB3">
        <w:t>font-style: italic</w:t>
      </w:r>
      <w:r w:rsidR="001729A5" w:rsidRPr="009F6DB3">
        <w:t xml:space="preserve"> </w:t>
      </w:r>
      <w:r w:rsidRPr="009F6DB3">
        <w:t>}</w:t>
      </w:r>
    </w:p>
    <w:p w14:paraId="52533E17" w14:textId="77777777" w:rsidR="009C7F91" w:rsidRDefault="00C0471B" w:rsidP="00AA5A9A">
      <w:pPr>
        <w:pStyle w:val="aff0"/>
      </w:pPr>
      <w:r w:rsidRPr="007B026C">
        <w:t xml:space="preserve">Псевдоэлементы не могут применяться к внутренним стилям, только к таблице связанных или глобальных стилей. </w:t>
      </w:r>
    </w:p>
    <w:p w14:paraId="6A5F28DD" w14:textId="2B775685" w:rsidR="009C7F91" w:rsidRPr="0016118A" w:rsidRDefault="009C7F91" w:rsidP="00E553DB">
      <w:pPr>
        <w:pStyle w:val="affff7"/>
        <w:rPr>
          <w:rStyle w:val="3TimesNewRoman120"/>
          <w:rFonts w:eastAsiaTheme="minorHAnsi"/>
          <w:bCs w:val="0"/>
        </w:rPr>
      </w:pPr>
      <w:r w:rsidRPr="0016118A">
        <w:rPr>
          <w:rStyle w:val="3TimesNewRoman120"/>
          <w:rFonts w:eastAsiaTheme="minorHAnsi"/>
          <w:bCs w:val="0"/>
        </w:rPr>
        <w:t xml:space="preserve">Различные виды </w:t>
      </w:r>
      <w:r>
        <w:rPr>
          <w:rStyle w:val="3TimesNewRoman120"/>
          <w:rFonts w:eastAsiaTheme="minorHAnsi"/>
          <w:bCs w:val="0"/>
        </w:rPr>
        <w:t>псевдоэлементов</w:t>
      </w:r>
      <w:r w:rsidRPr="0016118A">
        <w:rPr>
          <w:rStyle w:val="3TimesNewRoman120"/>
          <w:rFonts w:eastAsiaTheme="minorHAnsi"/>
          <w:bCs w:val="0"/>
        </w:rPr>
        <w:t xml:space="preserve"> приведены в таблице 2.1</w:t>
      </w:r>
      <w:r w:rsidR="008C42B7">
        <w:rPr>
          <w:rStyle w:val="3TimesNewRoman120"/>
          <w:rFonts w:eastAsiaTheme="minorHAnsi"/>
          <w:bCs w:val="0"/>
        </w:rPr>
        <w:t>7</w:t>
      </w:r>
      <w:r w:rsidRPr="0016118A">
        <w:rPr>
          <w:rStyle w:val="3TimesNewRoman120"/>
          <w:rFonts w:eastAsiaTheme="minorHAnsi"/>
          <w:bCs w:val="0"/>
        </w:rPr>
        <w:t>.</w:t>
      </w:r>
    </w:p>
    <w:p w14:paraId="5FAF9182" w14:textId="393AD9F0" w:rsidR="009C7F91" w:rsidRPr="00215834" w:rsidRDefault="009C7F91" w:rsidP="009C7F91">
      <w:pPr>
        <w:pStyle w:val="0"/>
        <w:ind w:left="227" w:firstLine="340"/>
        <w:jc w:val="left"/>
      </w:pPr>
      <w:r w:rsidRPr="00E45094">
        <w:rPr>
          <w:b/>
          <w:bCs/>
        </w:rPr>
        <w:t>Таблица 2.</w:t>
      </w:r>
      <w:r>
        <w:rPr>
          <w:b/>
          <w:bCs/>
        </w:rPr>
        <w:t>1</w:t>
      </w:r>
      <w:r w:rsidR="008C42B7">
        <w:rPr>
          <w:b/>
          <w:bCs/>
        </w:rPr>
        <w:t>7</w:t>
      </w:r>
      <w:r w:rsidRPr="00E45094">
        <w:rPr>
          <w:b/>
          <w:bCs/>
        </w:rPr>
        <w:t>.</w:t>
      </w:r>
      <w:r>
        <w:t xml:space="preserve"> Псевдоэлементы.</w:t>
      </w:r>
    </w:p>
    <w:tbl>
      <w:tblPr>
        <w:tblStyle w:val="afff5"/>
        <w:tblW w:w="5000" w:type="pct"/>
        <w:tblInd w:w="-5" w:type="dxa"/>
        <w:tblLook w:val="04A0" w:firstRow="1" w:lastRow="0" w:firstColumn="1" w:lastColumn="0" w:noHBand="0" w:noVBand="1"/>
      </w:tblPr>
      <w:tblGrid>
        <w:gridCol w:w="1417"/>
        <w:gridCol w:w="8211"/>
      </w:tblGrid>
      <w:tr w:rsidR="009C7F91" w:rsidRPr="007B026C" w14:paraId="683C6B57" w14:textId="77777777" w:rsidTr="009C7F91">
        <w:trPr>
          <w:trHeight w:val="496"/>
          <w:tblHeader/>
        </w:trPr>
        <w:tc>
          <w:tcPr>
            <w:tcW w:w="736" w:type="pct"/>
          </w:tcPr>
          <w:p w14:paraId="6D6DFF4A" w14:textId="77777777" w:rsidR="009C7F91" w:rsidRPr="0016118A" w:rsidRDefault="009C7F91" w:rsidP="009C7F91">
            <w:pPr>
              <w:pStyle w:val="afffb"/>
              <w:rPr>
                <w:lang w:val="ru-RU" w:eastAsia="ru-RU"/>
              </w:rPr>
            </w:pPr>
            <w:r>
              <w:rPr>
                <w:lang w:val="ru-RU" w:eastAsia="ru-RU"/>
              </w:rPr>
              <w:t>Название</w:t>
            </w:r>
          </w:p>
        </w:tc>
        <w:tc>
          <w:tcPr>
            <w:tcW w:w="4264" w:type="pct"/>
          </w:tcPr>
          <w:p w14:paraId="2FE7BCA2" w14:textId="77777777" w:rsidR="009C7F91" w:rsidRPr="007B026C" w:rsidRDefault="009C7F91" w:rsidP="009C7F91">
            <w:pPr>
              <w:pStyle w:val="afffb"/>
              <w:rPr>
                <w:lang w:eastAsia="ru-RU"/>
              </w:rPr>
            </w:pPr>
            <w:r w:rsidRPr="007B026C">
              <w:rPr>
                <w:lang w:eastAsia="ru-RU"/>
              </w:rPr>
              <w:t>Описание</w:t>
            </w:r>
          </w:p>
        </w:tc>
      </w:tr>
      <w:tr w:rsidR="009C7F91" w:rsidRPr="007B026C" w14:paraId="3ACAFF7C" w14:textId="77777777" w:rsidTr="009C7F91">
        <w:trPr>
          <w:trHeight w:val="417"/>
        </w:trPr>
        <w:tc>
          <w:tcPr>
            <w:tcW w:w="736" w:type="pct"/>
          </w:tcPr>
          <w:p w14:paraId="70EED64C" w14:textId="0315FCC2" w:rsidR="009C7F91" w:rsidRPr="009C7F91" w:rsidRDefault="009C7F91" w:rsidP="009C7F91">
            <w:pPr>
              <w:pStyle w:val="afffa"/>
            </w:pPr>
            <w:r w:rsidRPr="009C7F91">
              <w:t>:after</w:t>
            </w:r>
          </w:p>
        </w:tc>
        <w:tc>
          <w:tcPr>
            <w:tcW w:w="4264" w:type="pct"/>
          </w:tcPr>
          <w:p w14:paraId="15A01ED1" w14:textId="37949044" w:rsidR="009C7F91" w:rsidRPr="009C7F91" w:rsidRDefault="009C7F91" w:rsidP="009C7F91">
            <w:pPr>
              <w:pStyle w:val="afffa"/>
            </w:pPr>
            <w:r w:rsidRPr="009C7F91">
              <w:t>Применяется для вставки контента после содержимого элемента.</w:t>
            </w:r>
          </w:p>
        </w:tc>
      </w:tr>
      <w:tr w:rsidR="009C7F91" w:rsidRPr="007B026C" w14:paraId="51D542F4" w14:textId="77777777" w:rsidTr="009C7F91">
        <w:trPr>
          <w:trHeight w:val="331"/>
        </w:trPr>
        <w:tc>
          <w:tcPr>
            <w:tcW w:w="736" w:type="pct"/>
          </w:tcPr>
          <w:p w14:paraId="18B7FD6F" w14:textId="596F4AA8" w:rsidR="009C7F91" w:rsidRPr="009C7F91" w:rsidRDefault="009C7F91" w:rsidP="009C7F91">
            <w:pPr>
              <w:pStyle w:val="afffa"/>
            </w:pPr>
            <w:r w:rsidRPr="009C7F91">
              <w:t xml:space="preserve">:before </w:t>
            </w:r>
          </w:p>
        </w:tc>
        <w:tc>
          <w:tcPr>
            <w:tcW w:w="4264" w:type="pct"/>
          </w:tcPr>
          <w:p w14:paraId="65824671" w14:textId="64E3F1DF" w:rsidR="009C7F91" w:rsidRPr="009C7F91" w:rsidRDefault="009C7F91" w:rsidP="009C7F91">
            <w:pPr>
              <w:pStyle w:val="afffa"/>
            </w:pPr>
            <w:r w:rsidRPr="009C7F91">
              <w:t>Применяется для вставки контента до содержимого элемента</w:t>
            </w:r>
            <w:r>
              <w:t>.</w:t>
            </w:r>
          </w:p>
        </w:tc>
      </w:tr>
      <w:tr w:rsidR="009C7F91" w:rsidRPr="009C7F91" w14:paraId="0323DEDA" w14:textId="77777777" w:rsidTr="009C7F91">
        <w:trPr>
          <w:trHeight w:val="185"/>
        </w:trPr>
        <w:tc>
          <w:tcPr>
            <w:tcW w:w="736" w:type="pct"/>
          </w:tcPr>
          <w:p w14:paraId="7D7665AD" w14:textId="395EA943" w:rsidR="009C7F91" w:rsidRPr="009C7F91" w:rsidRDefault="009C7F91" w:rsidP="009C7F91">
            <w:pPr>
              <w:pStyle w:val="afffa"/>
            </w:pPr>
            <w:r w:rsidRPr="009C7F91">
              <w:t>:first-letter</w:t>
            </w:r>
          </w:p>
        </w:tc>
        <w:tc>
          <w:tcPr>
            <w:tcW w:w="4264" w:type="pct"/>
          </w:tcPr>
          <w:p w14:paraId="42279249" w14:textId="17C2EABB" w:rsidR="009C7F91" w:rsidRPr="009C7F91" w:rsidRDefault="009C7F91" w:rsidP="009C7F91">
            <w:pPr>
              <w:pStyle w:val="afffa"/>
            </w:pPr>
            <w:r w:rsidRPr="009C7F91">
              <w:t>Определяет стиль первого символа в тексте элемента</w:t>
            </w:r>
            <w:r>
              <w:t>.</w:t>
            </w:r>
          </w:p>
        </w:tc>
      </w:tr>
      <w:tr w:rsidR="009C7F91" w:rsidRPr="003F59B7" w14:paraId="095834CA" w14:textId="77777777" w:rsidTr="009C7F91">
        <w:trPr>
          <w:trHeight w:val="373"/>
        </w:trPr>
        <w:tc>
          <w:tcPr>
            <w:tcW w:w="736" w:type="pct"/>
          </w:tcPr>
          <w:p w14:paraId="12290CFE" w14:textId="175726F6" w:rsidR="009C7F91" w:rsidRPr="009C7F91" w:rsidRDefault="009C7F91" w:rsidP="009C7F91">
            <w:pPr>
              <w:pStyle w:val="afffa"/>
            </w:pPr>
            <w:r w:rsidRPr="009C7F91">
              <w:rPr>
                <w:rStyle w:val="31"/>
                <w:rFonts w:cstheme="majorBidi"/>
                <w:bCs w:val="0"/>
                <w:smallCaps w:val="0"/>
                <w:sz w:val="26"/>
                <w:szCs w:val="24"/>
              </w:rPr>
              <w:t>:first-line</w:t>
            </w:r>
          </w:p>
        </w:tc>
        <w:tc>
          <w:tcPr>
            <w:tcW w:w="4264" w:type="pct"/>
          </w:tcPr>
          <w:p w14:paraId="4BE41DCE" w14:textId="2BB3BEEF" w:rsidR="009C7F91" w:rsidRPr="009C7F91" w:rsidRDefault="009C7F91" w:rsidP="009C7F91">
            <w:pPr>
              <w:pStyle w:val="afffa"/>
            </w:pPr>
            <w:r w:rsidRPr="009C7F91">
              <w:t>Определяет стиль первой строки блочного текста</w:t>
            </w:r>
            <w:r>
              <w:t>.</w:t>
            </w:r>
          </w:p>
        </w:tc>
      </w:tr>
    </w:tbl>
    <w:p w14:paraId="3521BD12" w14:textId="77777777" w:rsidR="009C7F91" w:rsidRDefault="009C7F91" w:rsidP="00AA5A9A">
      <w:pPr>
        <w:pStyle w:val="aff0"/>
      </w:pPr>
    </w:p>
    <w:p w14:paraId="582D8567" w14:textId="1B3B2BCB" w:rsidR="00C0471B" w:rsidRPr="00E553DB" w:rsidRDefault="009C7F91" w:rsidP="00E553DB">
      <w:pPr>
        <w:pStyle w:val="affff7"/>
      </w:pPr>
      <w:r w:rsidRPr="00E553DB">
        <w:t>Рассмотрим несколько примеров использования псевдоэлементов.</w:t>
      </w:r>
    </w:p>
    <w:p w14:paraId="656399F5" w14:textId="37A78FAA" w:rsidR="00C0471B" w:rsidRPr="00215834" w:rsidRDefault="00C0471B" w:rsidP="009C7F91">
      <w:pPr>
        <w:pStyle w:val="0"/>
        <w:ind w:left="227" w:firstLine="340"/>
        <w:jc w:val="left"/>
      </w:pPr>
      <w:r w:rsidRPr="009C7F91">
        <w:rPr>
          <w:b/>
          <w:bCs/>
        </w:rPr>
        <w:t xml:space="preserve">Пример </w:t>
      </w:r>
      <w:r w:rsidR="009E6016" w:rsidRPr="009C7F91">
        <w:rPr>
          <w:b/>
          <w:bCs/>
        </w:rPr>
        <w:t>2</w:t>
      </w:r>
      <w:r w:rsidRPr="009C7F91">
        <w:rPr>
          <w:b/>
          <w:bCs/>
        </w:rPr>
        <w:t>.</w:t>
      </w:r>
      <w:r w:rsidR="00B32967">
        <w:rPr>
          <w:b/>
          <w:bCs/>
        </w:rPr>
        <w:t>43</w:t>
      </w:r>
      <w:r w:rsidR="009C7F91" w:rsidRPr="009C7F91">
        <w:rPr>
          <w:b/>
          <w:bCs/>
        </w:rPr>
        <w:t>.</w:t>
      </w:r>
      <w:r w:rsidR="009C7F91">
        <w:t xml:space="preserve"> </w:t>
      </w:r>
      <w:r w:rsidRPr="00215834">
        <w:t>Использование :before</w:t>
      </w:r>
      <w:r w:rsidR="009C7F91">
        <w:t>.</w:t>
      </w:r>
    </w:p>
    <w:p w14:paraId="3731039C" w14:textId="77777777" w:rsidR="009C7F91" w:rsidRPr="009C7F91" w:rsidRDefault="009C7F91" w:rsidP="00856BE4">
      <w:pPr>
        <w:pStyle w:val="afff6"/>
      </w:pPr>
      <w:r w:rsidRPr="009C7F91">
        <w:t>&lt;!DOCTYPE html PUBLIC "-//W3C//DTD XHTML 1.0 Strict//EN"</w:t>
      </w:r>
    </w:p>
    <w:p w14:paraId="6E644153" w14:textId="77777777" w:rsidR="009C7F91" w:rsidRPr="009C7F91" w:rsidRDefault="009C7F91" w:rsidP="00856BE4">
      <w:pPr>
        <w:pStyle w:val="afff6"/>
      </w:pPr>
      <w:r w:rsidRPr="009C7F91">
        <w:t>"http://www.w3.org/TR/xhtml1/DTD/xhtml1-strict.dtd"&gt;</w:t>
      </w:r>
    </w:p>
    <w:p w14:paraId="172AFC33" w14:textId="77777777" w:rsidR="009C7F91" w:rsidRPr="009C7F91" w:rsidRDefault="009C7F91" w:rsidP="00856BE4">
      <w:pPr>
        <w:pStyle w:val="afff6"/>
      </w:pPr>
      <w:r w:rsidRPr="009C7F91">
        <w:t>&lt;html xmlns="http://www.w3.org/1999/xhtml"&gt;</w:t>
      </w:r>
    </w:p>
    <w:p w14:paraId="6719EB7E" w14:textId="77777777" w:rsidR="009C7F91" w:rsidRPr="009C7F91" w:rsidRDefault="009C7F91" w:rsidP="00856BE4">
      <w:pPr>
        <w:pStyle w:val="afff6"/>
      </w:pPr>
      <w:r w:rsidRPr="009C7F91">
        <w:t xml:space="preserve"> &lt;head&gt;</w:t>
      </w:r>
    </w:p>
    <w:p w14:paraId="686C3F1A" w14:textId="77777777" w:rsidR="009C7F91" w:rsidRPr="009C7F91" w:rsidRDefault="009C7F91" w:rsidP="00856BE4">
      <w:pPr>
        <w:pStyle w:val="afff6"/>
      </w:pPr>
      <w:r w:rsidRPr="009C7F91">
        <w:t xml:space="preserve">  &lt;meta http-equiv="Content-Type" content="text/html; char-set=utf-8" /&gt;  </w:t>
      </w:r>
    </w:p>
    <w:p w14:paraId="591D307B" w14:textId="77777777" w:rsidR="00C0471B" w:rsidRPr="009C7F91" w:rsidRDefault="00C0471B" w:rsidP="00856BE4">
      <w:pPr>
        <w:pStyle w:val="afff6"/>
      </w:pPr>
      <w:r w:rsidRPr="009C7F91">
        <w:t xml:space="preserve">  &lt;title&gt;Псевдоэлементы&lt;/title&gt;</w:t>
      </w:r>
    </w:p>
    <w:p w14:paraId="4FD9B839" w14:textId="77777777" w:rsidR="00C0471B" w:rsidRPr="009C7F91" w:rsidRDefault="00C0471B" w:rsidP="00856BE4">
      <w:pPr>
        <w:pStyle w:val="afff6"/>
      </w:pPr>
      <w:r w:rsidRPr="009C7F91">
        <w:t xml:space="preserve">  &lt;style&gt;</w:t>
      </w:r>
    </w:p>
    <w:p w14:paraId="6E7D3EDE" w14:textId="69238E4B" w:rsidR="00C0471B" w:rsidRPr="009C7F91" w:rsidRDefault="00C0471B" w:rsidP="00856BE4">
      <w:pPr>
        <w:pStyle w:val="afff6"/>
      </w:pPr>
      <w:r w:rsidRPr="009C7F91">
        <w:t xml:space="preserve">   </w:t>
      </w:r>
      <w:r w:rsidR="009C7F91" w:rsidRPr="009C7F91">
        <w:t>ul</w:t>
      </w:r>
      <w:r w:rsidRPr="009C7F91">
        <w:t xml:space="preserve"> {</w:t>
      </w:r>
    </w:p>
    <w:p w14:paraId="55E1B485" w14:textId="77777777" w:rsidR="00C0471B" w:rsidRPr="009C7F91" w:rsidRDefault="00C0471B" w:rsidP="00856BE4">
      <w:pPr>
        <w:pStyle w:val="afff6"/>
      </w:pPr>
      <w:r w:rsidRPr="009C7F91">
        <w:t xml:space="preserve">    padding-left: 0; /* Убираем отступ слева */</w:t>
      </w:r>
    </w:p>
    <w:p w14:paraId="4ED7457B" w14:textId="77777777" w:rsidR="00C0471B" w:rsidRPr="009C7F91" w:rsidRDefault="00C0471B" w:rsidP="00856BE4">
      <w:pPr>
        <w:pStyle w:val="afff6"/>
      </w:pPr>
      <w:r w:rsidRPr="009C7F91">
        <w:t xml:space="preserve">    list-style-type: none; /* Прячем маркеры списка */</w:t>
      </w:r>
    </w:p>
    <w:p w14:paraId="3391607E" w14:textId="77777777" w:rsidR="00C0471B" w:rsidRPr="009C7F91" w:rsidRDefault="00C0471B" w:rsidP="00856BE4">
      <w:pPr>
        <w:pStyle w:val="afff6"/>
      </w:pPr>
      <w:r w:rsidRPr="009C7F91">
        <w:lastRenderedPageBreak/>
        <w:t xml:space="preserve">   }</w:t>
      </w:r>
    </w:p>
    <w:p w14:paraId="6B2F8F52" w14:textId="6CCA20B4" w:rsidR="00C0471B" w:rsidRPr="00E9774D" w:rsidRDefault="00C0471B" w:rsidP="00856BE4">
      <w:pPr>
        <w:pStyle w:val="afff6"/>
      </w:pPr>
      <w:r w:rsidRPr="00E9774D">
        <w:t xml:space="preserve">   </w:t>
      </w:r>
      <w:r w:rsidR="009C7F91" w:rsidRPr="009C7F91">
        <w:t>li</w:t>
      </w:r>
      <w:r w:rsidRPr="00E9774D">
        <w:t>:</w:t>
      </w:r>
      <w:r w:rsidRPr="009C7F91">
        <w:t>before</w:t>
      </w:r>
      <w:r w:rsidRPr="00E9774D">
        <w:t xml:space="preserve"> {</w:t>
      </w:r>
    </w:p>
    <w:p w14:paraId="1A9A3CEB" w14:textId="182493B7" w:rsidR="00C0471B" w:rsidRPr="009C7F91" w:rsidRDefault="00C0471B" w:rsidP="00856BE4">
      <w:pPr>
        <w:pStyle w:val="afff6"/>
      </w:pPr>
      <w:r w:rsidRPr="00E9774D">
        <w:t xml:space="preserve">    </w:t>
      </w:r>
      <w:r w:rsidRPr="009C7F91">
        <w:t>content: "\</w:t>
      </w:r>
      <w:r w:rsidR="009C7F91" w:rsidRPr="009C7F91">
        <w:t>2192</w:t>
      </w:r>
      <w:r w:rsidRPr="009C7F91">
        <w:t xml:space="preserve"> "; /* Добавляем перед элементом списка символ в юникоде */</w:t>
      </w:r>
    </w:p>
    <w:p w14:paraId="2A1FCE3A" w14:textId="77777777" w:rsidR="00C0471B" w:rsidRPr="009C7F91" w:rsidRDefault="00C0471B" w:rsidP="00856BE4">
      <w:pPr>
        <w:pStyle w:val="afff6"/>
      </w:pPr>
      <w:r w:rsidRPr="009C7F91">
        <w:t xml:space="preserve">   }</w:t>
      </w:r>
    </w:p>
    <w:p w14:paraId="21374C28" w14:textId="77777777" w:rsidR="00C0471B" w:rsidRPr="009C7F91" w:rsidRDefault="00C0471B" w:rsidP="00856BE4">
      <w:pPr>
        <w:pStyle w:val="afff6"/>
      </w:pPr>
      <w:r w:rsidRPr="009C7F91">
        <w:t xml:space="preserve">  &lt;/style&gt;</w:t>
      </w:r>
    </w:p>
    <w:p w14:paraId="61716023" w14:textId="77777777" w:rsidR="00C0471B" w:rsidRPr="009C7F91" w:rsidRDefault="00C0471B" w:rsidP="00856BE4">
      <w:pPr>
        <w:pStyle w:val="afff6"/>
      </w:pPr>
      <w:r w:rsidRPr="009C7F91">
        <w:t xml:space="preserve"> &lt;/head&gt;</w:t>
      </w:r>
    </w:p>
    <w:p w14:paraId="5582151A" w14:textId="77777777" w:rsidR="00C0471B" w:rsidRPr="009C7F91" w:rsidRDefault="00C0471B" w:rsidP="00856BE4">
      <w:pPr>
        <w:pStyle w:val="afff6"/>
      </w:pPr>
      <w:r w:rsidRPr="009C7F91">
        <w:t xml:space="preserve"> &lt;body&gt;</w:t>
      </w:r>
    </w:p>
    <w:p w14:paraId="7A705FFB" w14:textId="77777777" w:rsidR="00C0471B" w:rsidRPr="009C7F91" w:rsidRDefault="00C0471B" w:rsidP="00856BE4">
      <w:pPr>
        <w:pStyle w:val="afff6"/>
      </w:pPr>
      <w:r w:rsidRPr="009C7F91">
        <w:t xml:space="preserve">  &lt;ul&gt;</w:t>
      </w:r>
    </w:p>
    <w:p w14:paraId="441F22B5" w14:textId="113CD9C0" w:rsidR="00C0471B" w:rsidRPr="009C7F91" w:rsidRDefault="00C0471B" w:rsidP="00856BE4">
      <w:pPr>
        <w:pStyle w:val="afff6"/>
      </w:pPr>
      <w:r w:rsidRPr="009C7F91">
        <w:t xml:space="preserve">   &lt;li&gt;</w:t>
      </w:r>
      <w:r w:rsidR="009C7F91" w:rsidRPr="009C7F91">
        <w:t>Яндекс</w:t>
      </w:r>
      <w:r w:rsidRPr="009C7F91">
        <w:t>&lt;/li&gt;</w:t>
      </w:r>
    </w:p>
    <w:p w14:paraId="798363C6" w14:textId="6CA7E08E" w:rsidR="00C0471B" w:rsidRPr="009C7F91" w:rsidRDefault="00C0471B" w:rsidP="00856BE4">
      <w:pPr>
        <w:pStyle w:val="afff6"/>
      </w:pPr>
      <w:r w:rsidRPr="009C7F91">
        <w:t xml:space="preserve">   &lt;li&gt;</w:t>
      </w:r>
      <w:r w:rsidR="009C7F91" w:rsidRPr="009C7F91">
        <w:t>Google</w:t>
      </w:r>
      <w:r w:rsidRPr="009C7F91">
        <w:t>&lt;/li&gt;</w:t>
      </w:r>
    </w:p>
    <w:p w14:paraId="4097A3F5" w14:textId="2F668361" w:rsidR="00C0471B" w:rsidRPr="009C7F91" w:rsidRDefault="00C0471B" w:rsidP="00856BE4">
      <w:pPr>
        <w:pStyle w:val="afff6"/>
      </w:pPr>
      <w:r w:rsidRPr="009C7F91">
        <w:t xml:space="preserve">   &lt;li&gt;</w:t>
      </w:r>
      <w:r w:rsidR="009C7F91" w:rsidRPr="009C7F91">
        <w:t>Bing</w:t>
      </w:r>
      <w:r w:rsidRPr="009C7F91">
        <w:t>&lt;/li&gt;</w:t>
      </w:r>
    </w:p>
    <w:p w14:paraId="1DBE091C" w14:textId="27B4E544" w:rsidR="00C0471B" w:rsidRPr="00E9774D" w:rsidRDefault="009C7F91" w:rsidP="00856BE4">
      <w:pPr>
        <w:pStyle w:val="afff6"/>
      </w:pPr>
      <w:r w:rsidRPr="009C7F91">
        <w:t xml:space="preserve"> </w:t>
      </w:r>
      <w:r w:rsidR="00C0471B" w:rsidRPr="009C7F91">
        <w:t xml:space="preserve"> </w:t>
      </w:r>
      <w:r w:rsidR="00C0471B" w:rsidRPr="00E9774D">
        <w:t>&lt;/</w:t>
      </w:r>
      <w:r w:rsidR="00C0471B" w:rsidRPr="009C7F91">
        <w:t>ul</w:t>
      </w:r>
      <w:r w:rsidR="00C0471B" w:rsidRPr="00E9774D">
        <w:t>&gt;</w:t>
      </w:r>
    </w:p>
    <w:p w14:paraId="1E704147" w14:textId="77777777" w:rsidR="00C0471B" w:rsidRPr="009C7F91" w:rsidRDefault="00C0471B" w:rsidP="00856BE4">
      <w:pPr>
        <w:pStyle w:val="afff6"/>
      </w:pPr>
      <w:r w:rsidRPr="00E9774D">
        <w:t xml:space="preserve"> </w:t>
      </w:r>
      <w:r w:rsidRPr="009C7F91">
        <w:t>&lt;/body&gt;</w:t>
      </w:r>
    </w:p>
    <w:p w14:paraId="53850CEB" w14:textId="77777777" w:rsidR="00C0471B" w:rsidRPr="009C7F91" w:rsidRDefault="00C0471B" w:rsidP="00856BE4">
      <w:pPr>
        <w:pStyle w:val="afff6"/>
      </w:pPr>
      <w:r w:rsidRPr="009C7F91">
        <w:t>&lt;/html&gt;</w:t>
      </w:r>
    </w:p>
    <w:p w14:paraId="62885E13" w14:textId="1F73D251" w:rsidR="00C0471B" w:rsidRDefault="00C0471B" w:rsidP="00E553DB">
      <w:pPr>
        <w:pStyle w:val="affff7"/>
      </w:pPr>
      <w:r w:rsidRPr="007B026C">
        <w:t>Результат примера показан ниже (рис.</w:t>
      </w:r>
      <w:r w:rsidR="00703801">
        <w:t xml:space="preserve"> </w:t>
      </w:r>
      <w:r w:rsidR="00D6162F">
        <w:t>2</w:t>
      </w:r>
      <w:r w:rsidRPr="007B026C">
        <w:t>.</w:t>
      </w:r>
      <w:r w:rsidR="00085275">
        <w:t>19</w:t>
      </w:r>
      <w:r w:rsidRPr="007B026C">
        <w:t>).</w:t>
      </w:r>
    </w:p>
    <w:p w14:paraId="4F0606EA" w14:textId="77777777" w:rsidR="00154853" w:rsidRPr="007B026C" w:rsidRDefault="00154853" w:rsidP="00AA5A9A">
      <w:pPr>
        <w:pStyle w:val="aff0"/>
      </w:pPr>
    </w:p>
    <w:p w14:paraId="248DFBA9" w14:textId="790239BE" w:rsidR="00C0471B" w:rsidRPr="007B026C" w:rsidRDefault="003511DB" w:rsidP="009C7F91">
      <w:pPr>
        <w:jc w:val="center"/>
      </w:pPr>
      <w:r>
        <w:rPr>
          <w:noProof/>
          <w:lang w:eastAsia="ru-RU"/>
        </w:rPr>
        <w:pict w14:anchorId="3B536C11">
          <v:shape id="_x0000_i1044" type="#_x0000_t75" style="width:326.55pt;height:142.3pt">
            <v:imagedata r:id="rId50" o:title="Без имени-26"/>
          </v:shape>
        </w:pict>
      </w:r>
    </w:p>
    <w:p w14:paraId="75FC466D" w14:textId="14829F2F" w:rsidR="00C0471B" w:rsidRPr="00255D18" w:rsidRDefault="00C0471B" w:rsidP="009C7F91">
      <w:pPr>
        <w:pStyle w:val="afff4"/>
      </w:pPr>
      <w:r w:rsidRPr="00255D18">
        <w:t>Рис.</w:t>
      </w:r>
      <w:r w:rsidR="00D6162F">
        <w:t>2</w:t>
      </w:r>
      <w:r w:rsidRPr="00255D18">
        <w:t>.</w:t>
      </w:r>
      <w:r w:rsidR="00085275">
        <w:t>19</w:t>
      </w:r>
      <w:r w:rsidRPr="00255D18">
        <w:t>. Изменение вида маркеров с помощью :before</w:t>
      </w:r>
    </w:p>
    <w:p w14:paraId="722C084E" w14:textId="2E205ED7" w:rsidR="00C0471B" w:rsidRPr="00E553DB" w:rsidRDefault="00E553DB" w:rsidP="00E553DB">
      <w:pPr>
        <w:pStyle w:val="affff7"/>
      </w:pPr>
      <w:r w:rsidRPr="00E553DB">
        <w:t xml:space="preserve">Рассмотрим пример создания буквицы. </w:t>
      </w:r>
      <w:r w:rsidR="00C0471B" w:rsidRPr="00E553DB">
        <w:t>Буквица представляет собой увеличенную первую букву, базовая линия которой ниже на одну или несколько строк базовой линии основного текста</w:t>
      </w:r>
      <w:r w:rsidR="00B32967">
        <w:t xml:space="preserve"> (пример 2.44)</w:t>
      </w:r>
      <w:r w:rsidR="00C0471B" w:rsidRPr="00E553DB">
        <w:t xml:space="preserve">. </w:t>
      </w:r>
    </w:p>
    <w:p w14:paraId="1E479505" w14:textId="7B2AA59C" w:rsidR="00C0471B" w:rsidRPr="006629DF" w:rsidRDefault="00C0471B" w:rsidP="00E553DB">
      <w:pPr>
        <w:pStyle w:val="0"/>
        <w:ind w:left="227" w:firstLine="340"/>
        <w:jc w:val="left"/>
      </w:pPr>
      <w:r w:rsidRPr="00E553DB">
        <w:rPr>
          <w:b/>
          <w:bCs/>
        </w:rPr>
        <w:t xml:space="preserve">Пример </w:t>
      </w:r>
      <w:r w:rsidR="009E6016" w:rsidRPr="00E553DB">
        <w:rPr>
          <w:b/>
          <w:bCs/>
        </w:rPr>
        <w:t>2</w:t>
      </w:r>
      <w:r w:rsidRPr="00E553DB">
        <w:rPr>
          <w:b/>
          <w:bCs/>
        </w:rPr>
        <w:t>.</w:t>
      </w:r>
      <w:r w:rsidR="00B32967">
        <w:rPr>
          <w:b/>
          <w:bCs/>
        </w:rPr>
        <w:t>44</w:t>
      </w:r>
      <w:r w:rsidR="00E553DB" w:rsidRPr="00E553DB">
        <w:rPr>
          <w:b/>
          <w:bCs/>
        </w:rPr>
        <w:t>.</w:t>
      </w:r>
      <w:r w:rsidR="00E553DB">
        <w:t xml:space="preserve"> </w:t>
      </w:r>
      <w:r w:rsidRPr="00215834">
        <w:t>Использование</w:t>
      </w:r>
      <w:r w:rsidR="009E6016">
        <w:t xml:space="preserve"> псевдоэлемента</w:t>
      </w:r>
      <w:r w:rsidRPr="006629DF">
        <w:t xml:space="preserve"> :</w:t>
      </w:r>
      <w:r w:rsidRPr="00215834">
        <w:rPr>
          <w:lang w:val="en-US"/>
        </w:rPr>
        <w:t>first</w:t>
      </w:r>
      <w:r w:rsidRPr="006629DF">
        <w:t>-</w:t>
      </w:r>
      <w:r w:rsidRPr="00215834">
        <w:rPr>
          <w:lang w:val="en-US"/>
        </w:rPr>
        <w:t>letter</w:t>
      </w:r>
    </w:p>
    <w:p w14:paraId="64BBA28E" w14:textId="77777777" w:rsidR="00E553DB" w:rsidRPr="00E9774D" w:rsidRDefault="00E553DB" w:rsidP="00856BE4">
      <w:pPr>
        <w:pStyle w:val="afff6"/>
      </w:pPr>
      <w:r w:rsidRPr="00E9774D">
        <w:t>&lt;!</w:t>
      </w:r>
      <w:r w:rsidRPr="00E553DB">
        <w:t>DOCTYPE</w:t>
      </w:r>
      <w:r w:rsidRPr="00E9774D">
        <w:t xml:space="preserve"> </w:t>
      </w:r>
      <w:r w:rsidRPr="00E553DB">
        <w:t>html</w:t>
      </w:r>
      <w:r w:rsidRPr="00E9774D">
        <w:t xml:space="preserve"> </w:t>
      </w:r>
      <w:r w:rsidRPr="00E553DB">
        <w:t>PUBLIC</w:t>
      </w:r>
      <w:r w:rsidRPr="00E9774D">
        <w:t xml:space="preserve"> "-//</w:t>
      </w:r>
      <w:r w:rsidRPr="00E553DB">
        <w:t>W</w:t>
      </w:r>
      <w:r w:rsidRPr="00E9774D">
        <w:t>3</w:t>
      </w:r>
      <w:r w:rsidRPr="00E553DB">
        <w:t>C</w:t>
      </w:r>
      <w:r w:rsidRPr="00E9774D">
        <w:t>//</w:t>
      </w:r>
      <w:r w:rsidRPr="00E553DB">
        <w:t>DTD</w:t>
      </w:r>
      <w:r w:rsidRPr="00E9774D">
        <w:t xml:space="preserve"> </w:t>
      </w:r>
      <w:r w:rsidRPr="00E553DB">
        <w:t>XHTML</w:t>
      </w:r>
      <w:r w:rsidRPr="00E9774D">
        <w:t xml:space="preserve"> 1.0 </w:t>
      </w:r>
      <w:r w:rsidRPr="00E553DB">
        <w:t>Strict</w:t>
      </w:r>
      <w:r w:rsidRPr="00E9774D">
        <w:t>//</w:t>
      </w:r>
      <w:r w:rsidRPr="00E553DB">
        <w:t>EN</w:t>
      </w:r>
      <w:r w:rsidRPr="00E9774D">
        <w:t>"</w:t>
      </w:r>
    </w:p>
    <w:p w14:paraId="0D581E58" w14:textId="77777777" w:rsidR="00E553DB" w:rsidRPr="00E9774D" w:rsidRDefault="00E553DB" w:rsidP="00856BE4">
      <w:pPr>
        <w:pStyle w:val="afff6"/>
      </w:pPr>
      <w:r w:rsidRPr="00E9774D">
        <w:t>"</w:t>
      </w:r>
      <w:r w:rsidRPr="00E553DB">
        <w:t>http</w:t>
      </w:r>
      <w:r w:rsidRPr="00E9774D">
        <w:t>://</w:t>
      </w:r>
      <w:r w:rsidRPr="00E553DB">
        <w:t>www</w:t>
      </w:r>
      <w:r w:rsidRPr="00E9774D">
        <w:t>.</w:t>
      </w:r>
      <w:r w:rsidRPr="00E553DB">
        <w:t>w</w:t>
      </w:r>
      <w:r w:rsidRPr="00E9774D">
        <w:t>3.</w:t>
      </w:r>
      <w:r w:rsidRPr="00E553DB">
        <w:t>org</w:t>
      </w:r>
      <w:r w:rsidRPr="00E9774D">
        <w:t>/</w:t>
      </w:r>
      <w:r w:rsidRPr="00E553DB">
        <w:t>TR</w:t>
      </w:r>
      <w:r w:rsidRPr="00E9774D">
        <w:t>/</w:t>
      </w:r>
      <w:r w:rsidRPr="00E553DB">
        <w:t>xhtml</w:t>
      </w:r>
      <w:r w:rsidRPr="00E9774D">
        <w:t>1/</w:t>
      </w:r>
      <w:r w:rsidRPr="00E553DB">
        <w:t>DTD</w:t>
      </w:r>
      <w:r w:rsidRPr="00E9774D">
        <w:t>/</w:t>
      </w:r>
      <w:r w:rsidRPr="00E553DB">
        <w:t>xhtml</w:t>
      </w:r>
      <w:r w:rsidRPr="00E9774D">
        <w:t>1-</w:t>
      </w:r>
      <w:r w:rsidRPr="00E553DB">
        <w:t>strict</w:t>
      </w:r>
      <w:r w:rsidRPr="00E9774D">
        <w:t>.</w:t>
      </w:r>
      <w:r w:rsidRPr="00E553DB">
        <w:t>dtd</w:t>
      </w:r>
      <w:r w:rsidRPr="00E9774D">
        <w:t>"&gt;</w:t>
      </w:r>
    </w:p>
    <w:p w14:paraId="0890DA02" w14:textId="77777777" w:rsidR="00E553DB" w:rsidRPr="00E553DB" w:rsidRDefault="00E553DB" w:rsidP="00856BE4">
      <w:pPr>
        <w:pStyle w:val="afff6"/>
      </w:pPr>
      <w:r w:rsidRPr="00E553DB">
        <w:t>&lt;html xmlns="http://www.w3.org/1999/xhtml"&gt;</w:t>
      </w:r>
    </w:p>
    <w:p w14:paraId="38082F81" w14:textId="77777777" w:rsidR="00E553DB" w:rsidRPr="00E553DB" w:rsidRDefault="00E553DB" w:rsidP="00856BE4">
      <w:pPr>
        <w:pStyle w:val="afff6"/>
      </w:pPr>
      <w:r w:rsidRPr="00E553DB">
        <w:t xml:space="preserve"> &lt;head&gt;</w:t>
      </w:r>
    </w:p>
    <w:p w14:paraId="2D134B38" w14:textId="77777777" w:rsidR="00E553DB" w:rsidRPr="00E553DB" w:rsidRDefault="00E553DB" w:rsidP="00856BE4">
      <w:pPr>
        <w:pStyle w:val="afff6"/>
      </w:pPr>
      <w:r w:rsidRPr="00E553DB">
        <w:t xml:space="preserve">  &lt;meta http-equiv="Content-Type" content="text/html; char-set=utf-8" /&gt;  </w:t>
      </w:r>
    </w:p>
    <w:p w14:paraId="66AF3C28" w14:textId="77777777" w:rsidR="00C0471B" w:rsidRPr="00E553DB" w:rsidRDefault="00C0471B" w:rsidP="00856BE4">
      <w:pPr>
        <w:pStyle w:val="afff6"/>
      </w:pPr>
      <w:r w:rsidRPr="00E553DB">
        <w:t xml:space="preserve">  &lt;title&gt;Псевдоэлементы&lt;/title&gt;</w:t>
      </w:r>
    </w:p>
    <w:p w14:paraId="6BA3C676" w14:textId="77777777" w:rsidR="00C0471B" w:rsidRPr="00E553DB" w:rsidRDefault="00C0471B" w:rsidP="00856BE4">
      <w:pPr>
        <w:pStyle w:val="afff6"/>
      </w:pPr>
      <w:r w:rsidRPr="00E553DB">
        <w:t xml:space="preserve">  &lt;style&gt;</w:t>
      </w:r>
    </w:p>
    <w:p w14:paraId="05018758" w14:textId="530CC742" w:rsidR="00C0471B" w:rsidRPr="00E9774D" w:rsidRDefault="00C0471B" w:rsidP="00856BE4">
      <w:pPr>
        <w:pStyle w:val="afff6"/>
      </w:pPr>
      <w:r w:rsidRPr="00E9774D">
        <w:t xml:space="preserve">   </w:t>
      </w:r>
      <w:r w:rsidR="00E553DB">
        <w:t>p</w:t>
      </w:r>
      <w:r w:rsidRPr="00E9774D">
        <w:t xml:space="preserve"> {</w:t>
      </w:r>
    </w:p>
    <w:p w14:paraId="26B1F2CB" w14:textId="74877EFC" w:rsidR="00C0471B" w:rsidRPr="00E553DB" w:rsidRDefault="00C0471B" w:rsidP="00856BE4">
      <w:pPr>
        <w:pStyle w:val="afff6"/>
      </w:pPr>
      <w:r w:rsidRPr="00E9774D">
        <w:t xml:space="preserve">    </w:t>
      </w:r>
      <w:r w:rsidRPr="00E553DB">
        <w:t xml:space="preserve">font-family: Arial; /* </w:t>
      </w:r>
      <w:r w:rsidR="00E553DB">
        <w:t>Ш</w:t>
      </w:r>
      <w:r w:rsidRPr="00E553DB">
        <w:t>рифт основного текста */</w:t>
      </w:r>
    </w:p>
    <w:p w14:paraId="13BC1597" w14:textId="77777777" w:rsidR="00C0471B" w:rsidRPr="00E553DB" w:rsidRDefault="00C0471B" w:rsidP="00856BE4">
      <w:pPr>
        <w:pStyle w:val="afff6"/>
      </w:pPr>
      <w:r w:rsidRPr="00E553DB">
        <w:t xml:space="preserve">    font-size: 90%; /* Размер шрифта */</w:t>
      </w:r>
    </w:p>
    <w:p w14:paraId="3194EC0B" w14:textId="77777777" w:rsidR="00C0471B" w:rsidRPr="00E553DB" w:rsidRDefault="00C0471B" w:rsidP="00856BE4">
      <w:pPr>
        <w:pStyle w:val="afff6"/>
      </w:pPr>
      <w:r w:rsidRPr="00E553DB">
        <w:t xml:space="preserve">    color: black; /* Черный цвет текста */</w:t>
      </w:r>
    </w:p>
    <w:p w14:paraId="39301F97" w14:textId="77777777" w:rsidR="00C0471B" w:rsidRPr="00E553DB" w:rsidRDefault="00C0471B" w:rsidP="00856BE4">
      <w:pPr>
        <w:pStyle w:val="afff6"/>
      </w:pPr>
      <w:r w:rsidRPr="00E553DB">
        <w:lastRenderedPageBreak/>
        <w:t xml:space="preserve">   }</w:t>
      </w:r>
    </w:p>
    <w:p w14:paraId="0638A32C" w14:textId="6F02D082" w:rsidR="00C0471B" w:rsidRPr="00E553DB" w:rsidRDefault="00C0471B" w:rsidP="00856BE4">
      <w:pPr>
        <w:pStyle w:val="afff6"/>
      </w:pPr>
      <w:r w:rsidRPr="00E553DB">
        <w:t xml:space="preserve">   </w:t>
      </w:r>
      <w:r w:rsidR="00E553DB">
        <w:t>p</w:t>
      </w:r>
      <w:r w:rsidRPr="00E553DB">
        <w:t>:first-letter {</w:t>
      </w:r>
    </w:p>
    <w:p w14:paraId="45D8951E" w14:textId="3E3F3F2F" w:rsidR="00C0471B" w:rsidRPr="00E553DB" w:rsidRDefault="00C0471B" w:rsidP="00856BE4">
      <w:pPr>
        <w:pStyle w:val="afff6"/>
      </w:pPr>
      <w:r w:rsidRPr="00E553DB">
        <w:t xml:space="preserve">    font-family: 'Times New Roman'; /* </w:t>
      </w:r>
      <w:r w:rsidR="00E553DB">
        <w:t>Ш</w:t>
      </w:r>
      <w:r w:rsidRPr="00E553DB">
        <w:t>рифт первой буквы */</w:t>
      </w:r>
    </w:p>
    <w:p w14:paraId="20DD7A57" w14:textId="77777777" w:rsidR="00C0471B" w:rsidRPr="00E553DB" w:rsidRDefault="00C0471B" w:rsidP="00856BE4">
      <w:pPr>
        <w:pStyle w:val="afff6"/>
      </w:pPr>
      <w:r w:rsidRPr="00E553DB">
        <w:t xml:space="preserve">    font-size: 200%; /* Размер шрифта первого символа */</w:t>
      </w:r>
    </w:p>
    <w:p w14:paraId="6BAB184C" w14:textId="77777777" w:rsidR="00C0471B" w:rsidRPr="00E553DB" w:rsidRDefault="00C0471B" w:rsidP="00856BE4">
      <w:pPr>
        <w:pStyle w:val="afff6"/>
      </w:pPr>
      <w:r w:rsidRPr="00E553DB">
        <w:t xml:space="preserve">    color: red; /* Красный цвет текста */</w:t>
      </w:r>
    </w:p>
    <w:p w14:paraId="1DCFFA65" w14:textId="77777777" w:rsidR="00C0471B" w:rsidRPr="00E553DB" w:rsidRDefault="00C0471B" w:rsidP="00856BE4">
      <w:pPr>
        <w:pStyle w:val="afff6"/>
      </w:pPr>
      <w:r w:rsidRPr="00E553DB">
        <w:t xml:space="preserve">   }</w:t>
      </w:r>
    </w:p>
    <w:p w14:paraId="4EC5C5FD" w14:textId="77777777" w:rsidR="00C0471B" w:rsidRPr="00E553DB" w:rsidRDefault="00C0471B" w:rsidP="00856BE4">
      <w:pPr>
        <w:pStyle w:val="afff6"/>
      </w:pPr>
      <w:r w:rsidRPr="00E553DB">
        <w:t xml:space="preserve">  &lt;/style&gt;</w:t>
      </w:r>
    </w:p>
    <w:p w14:paraId="144957D3" w14:textId="77777777" w:rsidR="00C0471B" w:rsidRPr="00E553DB" w:rsidRDefault="00C0471B" w:rsidP="00856BE4">
      <w:pPr>
        <w:pStyle w:val="afff6"/>
      </w:pPr>
      <w:r w:rsidRPr="00E553DB">
        <w:t xml:space="preserve"> &lt;/head&gt;</w:t>
      </w:r>
    </w:p>
    <w:p w14:paraId="5CBAF61E" w14:textId="77777777" w:rsidR="00C0471B" w:rsidRPr="00E553DB" w:rsidRDefault="00C0471B" w:rsidP="00856BE4">
      <w:pPr>
        <w:pStyle w:val="afff6"/>
      </w:pPr>
      <w:r w:rsidRPr="00E553DB">
        <w:t xml:space="preserve"> &lt;body&gt;</w:t>
      </w:r>
    </w:p>
    <w:p w14:paraId="725D21EA" w14:textId="46D9975B" w:rsidR="00C0471B" w:rsidRPr="00E553DB" w:rsidRDefault="00C0471B" w:rsidP="00856BE4">
      <w:pPr>
        <w:pStyle w:val="afff6"/>
      </w:pPr>
      <w:r w:rsidRPr="00E553DB">
        <w:t xml:space="preserve">    &lt;p&gt;</w:t>
      </w:r>
      <w:r w:rsidR="00E553DB">
        <w:t>Согласно последним исследованиям, открытое множество реально изменяет многомерный интеграл Пуассона. Линейное программирование раскручивает метод последовательных приближений. Аксиома изящно ускоряет неопровержимый математический анализ, что и требовалось доказать.</w:t>
      </w:r>
      <w:r w:rsidRPr="00E553DB">
        <w:t>&lt;/p&gt;</w:t>
      </w:r>
    </w:p>
    <w:p w14:paraId="2D519EB4" w14:textId="583977A3" w:rsidR="00C0471B" w:rsidRPr="00E553DB" w:rsidRDefault="00C0471B" w:rsidP="00856BE4">
      <w:pPr>
        <w:pStyle w:val="afff6"/>
      </w:pPr>
      <w:r w:rsidRPr="00E553DB">
        <w:t>&lt;/body&gt;</w:t>
      </w:r>
    </w:p>
    <w:p w14:paraId="2F422992" w14:textId="352EBB39" w:rsidR="00C0471B" w:rsidRPr="00E553DB" w:rsidRDefault="00C0471B" w:rsidP="00856BE4">
      <w:pPr>
        <w:pStyle w:val="afff6"/>
      </w:pPr>
      <w:r w:rsidRPr="00E553DB">
        <w:t>&lt;/html&gt;</w:t>
      </w:r>
    </w:p>
    <w:p w14:paraId="18419923" w14:textId="0E1725FF" w:rsidR="00C0471B" w:rsidRDefault="00C0471B" w:rsidP="0002051F">
      <w:pPr>
        <w:pStyle w:val="aff0"/>
      </w:pPr>
      <w:r w:rsidRPr="007B026C">
        <w:t>Результат примера показан ниже (рис.</w:t>
      </w:r>
      <w:r w:rsidR="00703801">
        <w:t xml:space="preserve"> </w:t>
      </w:r>
      <w:r w:rsidR="00D6162F">
        <w:t>2</w:t>
      </w:r>
      <w:r w:rsidRPr="007B026C">
        <w:t>.</w:t>
      </w:r>
      <w:r w:rsidR="0037228A">
        <w:t>2</w:t>
      </w:r>
      <w:r w:rsidR="00085275">
        <w:t>0</w:t>
      </w:r>
      <w:r w:rsidRPr="007B026C">
        <w:t>).</w:t>
      </w:r>
    </w:p>
    <w:p w14:paraId="56BADB75" w14:textId="77777777" w:rsidR="0002051F" w:rsidRPr="007B026C" w:rsidRDefault="0002051F" w:rsidP="0002051F">
      <w:pPr>
        <w:pStyle w:val="aff0"/>
      </w:pPr>
    </w:p>
    <w:p w14:paraId="279C980D" w14:textId="540ACC77" w:rsidR="00C0471B" w:rsidRPr="007B026C" w:rsidRDefault="003511DB" w:rsidP="00E553DB">
      <w:pPr>
        <w:jc w:val="center"/>
      </w:pPr>
      <w:r>
        <w:rPr>
          <w:noProof/>
          <w:lang w:eastAsia="ru-RU"/>
        </w:rPr>
        <w:pict w14:anchorId="15DBD5C1">
          <v:shape id="_x0000_i1045" type="#_x0000_t75" style="width:366.85pt;height:170.55pt">
            <v:imagedata r:id="rId51" o:title="Без имени-27"/>
          </v:shape>
        </w:pict>
      </w:r>
    </w:p>
    <w:p w14:paraId="3D81F760" w14:textId="4DDD2CCB" w:rsidR="00C0471B" w:rsidRPr="00255D18" w:rsidRDefault="00C0471B" w:rsidP="0002051F">
      <w:pPr>
        <w:pStyle w:val="afff4"/>
      </w:pPr>
      <w:r w:rsidRPr="00255D18">
        <w:t xml:space="preserve">Рис. </w:t>
      </w:r>
      <w:r w:rsidR="00D6162F">
        <w:t>2</w:t>
      </w:r>
      <w:r w:rsidRPr="00255D18">
        <w:t>.</w:t>
      </w:r>
      <w:r w:rsidR="0037228A">
        <w:t>2</w:t>
      </w:r>
      <w:r w:rsidR="00085275">
        <w:t>0</w:t>
      </w:r>
      <w:r w:rsidRPr="00255D18">
        <w:t xml:space="preserve">. Создание выступающего инициала </w:t>
      </w:r>
    </w:p>
    <w:p w14:paraId="3DFBF0BF" w14:textId="77777777" w:rsidR="00C0471B" w:rsidRPr="007B026C" w:rsidRDefault="00C0471B" w:rsidP="0002051F">
      <w:pPr>
        <w:pStyle w:val="aff0"/>
      </w:pPr>
      <w:r w:rsidRPr="007B026C">
        <w:t>В данном примере изменяется шрифт, размер и цвет первой буквы каждого абзаца текста.</w:t>
      </w:r>
    </w:p>
    <w:p w14:paraId="5705BA08" w14:textId="686F2851" w:rsidR="004735EC" w:rsidRPr="004735EC" w:rsidRDefault="004735EC" w:rsidP="004735EC">
      <w:pPr>
        <w:pStyle w:val="2"/>
        <w:rPr>
          <w:lang w:val="en-US" w:eastAsia="ru-RU"/>
        </w:rPr>
      </w:pPr>
      <w:bookmarkStart w:id="31" w:name="_Toc14374603"/>
      <w:r>
        <w:rPr>
          <w:lang w:eastAsia="ru-RU"/>
        </w:rPr>
        <w:t xml:space="preserve">Особенности </w:t>
      </w:r>
      <w:r w:rsidR="00CE7606">
        <w:rPr>
          <w:lang w:eastAsia="ru-RU"/>
        </w:rPr>
        <w:t xml:space="preserve">правильного </w:t>
      </w:r>
      <w:r>
        <w:rPr>
          <w:lang w:eastAsia="ru-RU"/>
        </w:rPr>
        <w:t xml:space="preserve">использования </w:t>
      </w:r>
      <w:r>
        <w:rPr>
          <w:lang w:val="en-US" w:eastAsia="ru-RU"/>
        </w:rPr>
        <w:t>CSS</w:t>
      </w:r>
      <w:bookmarkEnd w:id="31"/>
    </w:p>
    <w:p w14:paraId="02F716EA" w14:textId="09B55D96" w:rsidR="00C0471B" w:rsidRPr="00FC0198" w:rsidRDefault="008B69C1" w:rsidP="004735EC">
      <w:pPr>
        <w:pStyle w:val="3"/>
        <w:rPr>
          <w:rStyle w:val="3TimesNewRoman120"/>
          <w:rFonts w:eastAsiaTheme="minorHAnsi"/>
          <w:iCs/>
          <w:szCs w:val="21"/>
        </w:rPr>
      </w:pPr>
      <w:r w:rsidRPr="00FC0198">
        <w:rPr>
          <w:rStyle w:val="3TimesNewRoman120"/>
          <w:rFonts w:eastAsiaTheme="minorHAnsi"/>
          <w:iCs/>
          <w:szCs w:val="21"/>
        </w:rPr>
        <w:t>Группировка правил CSS</w:t>
      </w:r>
    </w:p>
    <w:p w14:paraId="3A4BD22E" w14:textId="7059D168" w:rsidR="00C0471B" w:rsidRPr="007B026C" w:rsidRDefault="00C0471B" w:rsidP="00B03FF6">
      <w:pPr>
        <w:pStyle w:val="aff0"/>
      </w:pPr>
      <w:r w:rsidRPr="007B026C">
        <w:t>При создании стиля для сайта, когда одновременно используется множество селекторов, возможно появление повторяющихся стилевых правил. Чтобы не повторять дважды одни и те же элементы, их можно сгруппировать для удобства пр</w:t>
      </w:r>
      <w:r w:rsidR="00570601">
        <w:t>едставления и сокращения кода</w:t>
      </w:r>
      <w:r w:rsidRPr="007B026C">
        <w:t>.</w:t>
      </w:r>
      <w:r w:rsidR="00570601">
        <w:t xml:space="preserve"> Например, м</w:t>
      </w:r>
      <w:r w:rsidRPr="007B026C">
        <w:t>ожно преобразовать в код такого вида, объединив одинаковые значения в разных тегах</w:t>
      </w:r>
      <w:r w:rsidR="00B32967">
        <w:t xml:space="preserve"> (пример 2.45).</w:t>
      </w:r>
    </w:p>
    <w:p w14:paraId="6BE008B6" w14:textId="32F8080E" w:rsidR="006629DF" w:rsidRPr="006629DF" w:rsidRDefault="00C0471B" w:rsidP="00E553DB">
      <w:pPr>
        <w:pStyle w:val="0"/>
        <w:ind w:left="227" w:firstLine="340"/>
        <w:jc w:val="left"/>
        <w:rPr>
          <w:lang w:val="en-US"/>
        </w:rPr>
      </w:pPr>
      <w:r w:rsidRPr="00E553DB">
        <w:rPr>
          <w:b/>
          <w:bCs/>
        </w:rPr>
        <w:t xml:space="preserve">Пример </w:t>
      </w:r>
      <w:r w:rsidR="006629DF" w:rsidRPr="00E553DB">
        <w:rPr>
          <w:b/>
          <w:bCs/>
        </w:rPr>
        <w:t>2</w:t>
      </w:r>
      <w:r w:rsidRPr="00E553DB">
        <w:rPr>
          <w:b/>
          <w:bCs/>
        </w:rPr>
        <w:t>.</w:t>
      </w:r>
      <w:r w:rsidR="00B32967">
        <w:rPr>
          <w:b/>
          <w:bCs/>
        </w:rPr>
        <w:t>45</w:t>
      </w:r>
      <w:r w:rsidR="00E553DB" w:rsidRPr="00E553DB">
        <w:rPr>
          <w:b/>
          <w:bCs/>
        </w:rPr>
        <w:t>.</w:t>
      </w:r>
      <w:r w:rsidR="00E553DB">
        <w:rPr>
          <w:lang w:val="en-US"/>
        </w:rPr>
        <w:t xml:space="preserve"> </w:t>
      </w:r>
      <w:r w:rsidR="006629DF">
        <w:t>Группировка</w:t>
      </w:r>
      <w:r w:rsidR="006629DF" w:rsidRPr="00016F98">
        <w:rPr>
          <w:lang w:val="en-US"/>
        </w:rPr>
        <w:t xml:space="preserve"> </w:t>
      </w:r>
      <w:r w:rsidR="006629DF">
        <w:t>правил</w:t>
      </w:r>
      <w:r w:rsidR="006629DF" w:rsidRPr="00016F98">
        <w:rPr>
          <w:lang w:val="en-US"/>
        </w:rPr>
        <w:t xml:space="preserve"> </w:t>
      </w:r>
      <w:r w:rsidR="006629DF">
        <w:rPr>
          <w:lang w:val="en-US"/>
        </w:rPr>
        <w:t>CSS</w:t>
      </w:r>
      <w:r w:rsidR="00E553DB">
        <w:rPr>
          <w:lang w:val="en-US"/>
        </w:rPr>
        <w:t>.</w:t>
      </w:r>
    </w:p>
    <w:p w14:paraId="65BFF7AE" w14:textId="77777777" w:rsidR="00C0471B" w:rsidRPr="006D7FF6" w:rsidRDefault="00C0471B" w:rsidP="00856BE4">
      <w:pPr>
        <w:pStyle w:val="afff6"/>
      </w:pPr>
      <w:r w:rsidRPr="006D7FF6">
        <w:t>h3 {font: 24px normal Consolas, "Andale Mono", "Lucida Console", monospace; color: blue;}</w:t>
      </w:r>
    </w:p>
    <w:p w14:paraId="108DB7CA" w14:textId="77777777" w:rsidR="00C0471B" w:rsidRPr="006D7FF6" w:rsidRDefault="00C0471B" w:rsidP="00856BE4">
      <w:pPr>
        <w:pStyle w:val="afff6"/>
      </w:pPr>
      <w:r w:rsidRPr="006D7FF6">
        <w:lastRenderedPageBreak/>
        <w:t>h4 {font: 20px normal Consolas, "Andale Mono", "Lucida Console", monospace; color: green;}</w:t>
      </w:r>
    </w:p>
    <w:p w14:paraId="27D0713D" w14:textId="77777777" w:rsidR="00C0471B" w:rsidRPr="006D7FF6" w:rsidRDefault="00C0471B" w:rsidP="00856BE4">
      <w:pPr>
        <w:pStyle w:val="afff6"/>
      </w:pPr>
      <w:r w:rsidRPr="006D7FF6">
        <w:t>h5 {font: 16px normal Consolas, "Andale Mono", "Lucida Console", monospace; color: red;}</w:t>
      </w:r>
    </w:p>
    <w:p w14:paraId="278C7670" w14:textId="630B8205" w:rsidR="00C0471B" w:rsidRPr="00D749DC" w:rsidRDefault="00C0471B" w:rsidP="00D749DC">
      <w:pPr>
        <w:pStyle w:val="aff0"/>
      </w:pPr>
      <w:r w:rsidRPr="00D749DC">
        <w:t>Можно преобразовать в код такого вида, объединив одинаковые значения в разных тегах</w:t>
      </w:r>
      <w:r w:rsidR="00B03FF6" w:rsidRPr="00D749DC">
        <w:t>:</w:t>
      </w:r>
    </w:p>
    <w:p w14:paraId="58B9EAF6" w14:textId="77777777" w:rsidR="006629DF" w:rsidRDefault="00C0471B" w:rsidP="00856BE4">
      <w:pPr>
        <w:pStyle w:val="afff6"/>
      </w:pPr>
      <w:r w:rsidRPr="003C7401">
        <w:t xml:space="preserve">h3, h4, h5 {font: 24px </w:t>
      </w:r>
      <w:r w:rsidR="006629DF">
        <w:t>normal Consolas, "Andale Mono",</w:t>
      </w:r>
    </w:p>
    <w:p w14:paraId="21A30E66" w14:textId="6F77D574" w:rsidR="00C0471B" w:rsidRPr="003C7401" w:rsidRDefault="00C0471B" w:rsidP="00856BE4">
      <w:pPr>
        <w:pStyle w:val="afff6"/>
      </w:pPr>
      <w:r w:rsidRPr="003C7401">
        <w:t>"Lucida Console", monospace;}</w:t>
      </w:r>
    </w:p>
    <w:p w14:paraId="076C1A40" w14:textId="18475C3E" w:rsidR="00C0471B" w:rsidRPr="003C7401" w:rsidRDefault="00C0471B" w:rsidP="00856BE4">
      <w:pPr>
        <w:pStyle w:val="afff6"/>
      </w:pPr>
      <w:r w:rsidRPr="003C7401">
        <w:t>h3 {color:</w:t>
      </w:r>
      <w:r w:rsidR="00570601" w:rsidRPr="007F69D2">
        <w:t xml:space="preserve"> </w:t>
      </w:r>
      <w:r w:rsidRPr="003C7401">
        <w:t>blue;}</w:t>
      </w:r>
    </w:p>
    <w:p w14:paraId="5937CFC2" w14:textId="04AA62CF" w:rsidR="00C0471B" w:rsidRPr="003C7401" w:rsidRDefault="00C0471B" w:rsidP="00856BE4">
      <w:pPr>
        <w:pStyle w:val="afff6"/>
      </w:pPr>
      <w:r w:rsidRPr="003C7401">
        <w:t>h4 {font-size:20px; color:</w:t>
      </w:r>
      <w:r w:rsidR="00570601" w:rsidRPr="00570601">
        <w:t xml:space="preserve"> </w:t>
      </w:r>
      <w:r w:rsidRPr="003C7401">
        <w:t>green;}</w:t>
      </w:r>
    </w:p>
    <w:p w14:paraId="63901D24" w14:textId="179D6017" w:rsidR="00C0471B" w:rsidRPr="005E709A" w:rsidRDefault="00C0471B" w:rsidP="00856BE4">
      <w:pPr>
        <w:pStyle w:val="afff6"/>
        <w:rPr>
          <w:rStyle w:val="1d"/>
        </w:rPr>
      </w:pPr>
      <w:r w:rsidRPr="00891418">
        <w:t>h5 {font-size:16px; color:</w:t>
      </w:r>
      <w:r w:rsidR="00570601" w:rsidRPr="00570601">
        <w:t xml:space="preserve"> </w:t>
      </w:r>
      <w:r w:rsidRPr="00891418">
        <w:t>red;}</w:t>
      </w:r>
    </w:p>
    <w:p w14:paraId="2ABACEBD" w14:textId="5B647DC7" w:rsidR="00C0471B" w:rsidRPr="007B026C" w:rsidRDefault="00C0471B" w:rsidP="00B03FF6">
      <w:pPr>
        <w:pStyle w:val="aff0"/>
        <w:rPr>
          <w:lang w:eastAsia="ru-RU"/>
        </w:rPr>
      </w:pPr>
      <w:r w:rsidRPr="007B026C">
        <w:rPr>
          <w:lang w:eastAsia="ru-RU"/>
        </w:rPr>
        <w:t>Селекторы группируются в виде списка тегов, разделенных между собой запятыми. В группу могут входить не только селекторы тегов, но также идентификаторы и кл</w:t>
      </w:r>
      <w:r w:rsidR="00F16A2D">
        <w:rPr>
          <w:lang w:eastAsia="ru-RU"/>
        </w:rPr>
        <w:t>ассы. Общий синтаксис следующий:</w:t>
      </w:r>
    </w:p>
    <w:p w14:paraId="3A70A770" w14:textId="43CA1546" w:rsidR="00C0471B" w:rsidRPr="00856BE4" w:rsidRDefault="00C0471B" w:rsidP="00856BE4">
      <w:pPr>
        <w:pStyle w:val="afff6"/>
      </w:pPr>
      <w:r w:rsidRPr="00856BE4">
        <w:t xml:space="preserve">Селектор 1, Селектор 2, ... Селектор </w:t>
      </w:r>
      <w:r w:rsidRPr="00AF4CEE">
        <w:t>N</w:t>
      </w:r>
      <w:r w:rsidRPr="00856BE4">
        <w:t xml:space="preserve"> {</w:t>
      </w:r>
      <w:r w:rsidR="00570601" w:rsidRPr="00856BE4">
        <w:t>Описание правил стиля</w:t>
      </w:r>
      <w:r w:rsidRPr="00856BE4">
        <w:t>}</w:t>
      </w:r>
    </w:p>
    <w:p w14:paraId="7F4DA121" w14:textId="77777777" w:rsidR="00C0471B" w:rsidRPr="007B026C" w:rsidRDefault="00C0471B" w:rsidP="00B03FF6">
      <w:pPr>
        <w:pStyle w:val="aff0"/>
        <w:rPr>
          <w:lang w:eastAsia="ru-RU"/>
        </w:rPr>
      </w:pPr>
      <w:r w:rsidRPr="007B026C">
        <w:rPr>
          <w:lang w:eastAsia="ru-RU"/>
        </w:rPr>
        <w:t>При такой записи правила стиля применяются ко всем селекторам, перечисленным в одной группе.</w:t>
      </w:r>
    </w:p>
    <w:p w14:paraId="45085C32" w14:textId="0DD3F925" w:rsidR="00C0471B" w:rsidRPr="00FC0198" w:rsidRDefault="008B69C1" w:rsidP="004735EC">
      <w:pPr>
        <w:pStyle w:val="3"/>
        <w:rPr>
          <w:rStyle w:val="3TimesNewRoman120"/>
          <w:rFonts w:eastAsiaTheme="minorHAnsi"/>
          <w:iCs/>
          <w:szCs w:val="21"/>
        </w:rPr>
      </w:pPr>
      <w:r w:rsidRPr="00FC0198">
        <w:rPr>
          <w:rStyle w:val="3TimesNewRoman120"/>
          <w:rFonts w:eastAsiaTheme="minorHAnsi"/>
          <w:iCs/>
          <w:szCs w:val="21"/>
        </w:rPr>
        <w:t>Наследование CSS правил</w:t>
      </w:r>
    </w:p>
    <w:p w14:paraId="6CC5CBA5" w14:textId="77777777" w:rsidR="00C0471B" w:rsidRPr="007B026C" w:rsidRDefault="00C0471B" w:rsidP="008B69C1">
      <w:pPr>
        <w:pStyle w:val="aff0"/>
      </w:pPr>
      <w:r w:rsidRPr="007B026C">
        <w:t xml:space="preserve">Наследованием называется перенос правил форматирования для элементов, находящихся внутри других. Такие элементы являются дочерними, и они наследуют некоторые стилевые свойства своих родителей, внутри которых располагаются. </w:t>
      </w:r>
    </w:p>
    <w:p w14:paraId="7B225ED7" w14:textId="2575C05A" w:rsidR="00C0471B" w:rsidRPr="006629DF" w:rsidRDefault="00C0471B" w:rsidP="008B69C1">
      <w:pPr>
        <w:pStyle w:val="aff0"/>
      </w:pPr>
      <w:r w:rsidRPr="007B026C">
        <w:t xml:space="preserve">Разберём наследование на примере таблицы. Особенностью таблиц можно считать строгую иерархическую структуру тегов. Вначале следует контейнер </w:t>
      </w:r>
      <w:r w:rsidRPr="008B69C1">
        <w:rPr>
          <w:b/>
          <w:bCs/>
        </w:rPr>
        <w:t>&lt;table&gt;</w:t>
      </w:r>
      <w:r w:rsidRPr="007B026C">
        <w:t xml:space="preserve"> внутри которого добавляются теги &lt;</w:t>
      </w:r>
      <w:r w:rsidRPr="008B69C1">
        <w:rPr>
          <w:b/>
          <w:bCs/>
        </w:rPr>
        <w:t>tr&gt;,</w:t>
      </w:r>
      <w:r w:rsidRPr="007B026C">
        <w:t xml:space="preserve"> а затем идёт тег &lt;</w:t>
      </w:r>
      <w:r w:rsidRPr="008B69C1">
        <w:rPr>
          <w:b/>
          <w:bCs/>
        </w:rPr>
        <w:t>td&gt;.</w:t>
      </w:r>
      <w:r w:rsidRPr="007B026C">
        <w:t xml:space="preserve"> Если в стилях для селектора </w:t>
      </w:r>
      <w:r w:rsidR="00016F98" w:rsidRPr="008B69C1">
        <w:rPr>
          <w:b/>
          <w:bCs/>
        </w:rPr>
        <w:t>table</w:t>
      </w:r>
      <w:r w:rsidR="00016F98" w:rsidRPr="007B026C">
        <w:t xml:space="preserve"> </w:t>
      </w:r>
      <w:r w:rsidRPr="007B026C">
        <w:t>задать цвет текста, то он автоматически устанавливается для содержимого ячеек</w:t>
      </w:r>
      <w:r w:rsidR="006629DF" w:rsidRPr="006629DF">
        <w:t xml:space="preserve"> (</w:t>
      </w:r>
      <w:r w:rsidR="006629DF">
        <w:t>пример 2.</w:t>
      </w:r>
      <w:r w:rsidR="00B32967">
        <w:t>46</w:t>
      </w:r>
      <w:r w:rsidR="006629DF">
        <w:t>).</w:t>
      </w:r>
    </w:p>
    <w:p w14:paraId="709D5F81" w14:textId="36F07D25" w:rsidR="00C0471B" w:rsidRPr="00CE7606" w:rsidRDefault="00C0471B" w:rsidP="00CE7606">
      <w:pPr>
        <w:pStyle w:val="0"/>
        <w:ind w:left="227" w:firstLine="340"/>
        <w:jc w:val="left"/>
      </w:pPr>
      <w:r w:rsidRPr="00CE7606">
        <w:rPr>
          <w:b/>
          <w:bCs/>
        </w:rPr>
        <w:t xml:space="preserve">Пример </w:t>
      </w:r>
      <w:r w:rsidR="006629DF" w:rsidRPr="00CE7606">
        <w:rPr>
          <w:b/>
          <w:bCs/>
        </w:rPr>
        <w:t>2</w:t>
      </w:r>
      <w:r w:rsidRPr="00CE7606">
        <w:rPr>
          <w:b/>
          <w:bCs/>
        </w:rPr>
        <w:t>.</w:t>
      </w:r>
      <w:r w:rsidR="00B32967">
        <w:rPr>
          <w:b/>
          <w:bCs/>
        </w:rPr>
        <w:t>46</w:t>
      </w:r>
      <w:r w:rsidR="00CE7606" w:rsidRPr="00CE7606">
        <w:rPr>
          <w:b/>
          <w:bCs/>
        </w:rPr>
        <w:t>.</w:t>
      </w:r>
      <w:r w:rsidR="00CE7606" w:rsidRPr="00CE7606">
        <w:t xml:space="preserve"> </w:t>
      </w:r>
      <w:r w:rsidR="00C83127" w:rsidRPr="00215834">
        <w:t>Пример наследования свойств дочерними элементами</w:t>
      </w:r>
      <w:r w:rsidR="00CE7606" w:rsidRPr="00CE7606">
        <w:t>.</w:t>
      </w:r>
    </w:p>
    <w:p w14:paraId="3E6A846F" w14:textId="77777777" w:rsidR="00CE7606" w:rsidRPr="00CE7606" w:rsidRDefault="00CE7606" w:rsidP="00856BE4">
      <w:pPr>
        <w:pStyle w:val="afff6"/>
      </w:pPr>
      <w:r w:rsidRPr="00CE7606">
        <w:t>&lt;!DOCTYPE html PUBLIC "-//W3C//DTD XHTML 1.0 Strict//EN"</w:t>
      </w:r>
    </w:p>
    <w:p w14:paraId="176779FB" w14:textId="77777777" w:rsidR="00CE7606" w:rsidRPr="00CE7606" w:rsidRDefault="00CE7606" w:rsidP="00856BE4">
      <w:pPr>
        <w:pStyle w:val="afff6"/>
      </w:pPr>
      <w:r w:rsidRPr="00CE7606">
        <w:t>"http://www.w3.org/TR/xhtml1/DTD/xhtml1-strict.dtd"&gt;</w:t>
      </w:r>
    </w:p>
    <w:p w14:paraId="77BF5BFC" w14:textId="77777777" w:rsidR="00CE7606" w:rsidRPr="00CE7606" w:rsidRDefault="00CE7606" w:rsidP="00856BE4">
      <w:pPr>
        <w:pStyle w:val="afff6"/>
      </w:pPr>
      <w:r w:rsidRPr="00CE7606">
        <w:t>&lt;html xmlns="http://www.w3.org/1999/xhtml"&gt;</w:t>
      </w:r>
    </w:p>
    <w:p w14:paraId="0338CF88" w14:textId="77777777" w:rsidR="00CE7606" w:rsidRPr="00CE7606" w:rsidRDefault="00CE7606" w:rsidP="00856BE4">
      <w:pPr>
        <w:pStyle w:val="afff6"/>
      </w:pPr>
      <w:r w:rsidRPr="00CE7606">
        <w:t xml:space="preserve"> &lt;head&gt;</w:t>
      </w:r>
    </w:p>
    <w:p w14:paraId="357E46FC" w14:textId="77777777" w:rsidR="00CE7606" w:rsidRPr="00CE7606" w:rsidRDefault="00CE7606" w:rsidP="00856BE4">
      <w:pPr>
        <w:pStyle w:val="afff6"/>
      </w:pPr>
      <w:r w:rsidRPr="00CE7606">
        <w:t xml:space="preserve">  &lt;meta http-equiv="Content-Type" content="text/html; char-set=utf-8" /&gt;  </w:t>
      </w:r>
    </w:p>
    <w:p w14:paraId="4875FC54" w14:textId="77777777" w:rsidR="00CE7606" w:rsidRPr="00CE7606" w:rsidRDefault="00CE7606" w:rsidP="00856BE4">
      <w:pPr>
        <w:pStyle w:val="afff6"/>
      </w:pPr>
      <w:r w:rsidRPr="00CE7606">
        <w:t xml:space="preserve">  &lt;title&gt;Псевдоэлементы&lt;/title&gt;</w:t>
      </w:r>
    </w:p>
    <w:p w14:paraId="715DF7A2" w14:textId="77777777" w:rsidR="00CE7606" w:rsidRPr="00CE7606" w:rsidRDefault="00CE7606" w:rsidP="00856BE4">
      <w:pPr>
        <w:pStyle w:val="afff6"/>
      </w:pPr>
      <w:r w:rsidRPr="00CE7606">
        <w:t xml:space="preserve">  &lt;style&gt;</w:t>
      </w:r>
    </w:p>
    <w:p w14:paraId="3CF1E8E1" w14:textId="77777777" w:rsidR="00CE7606" w:rsidRPr="00CE7606" w:rsidRDefault="00CE7606" w:rsidP="00856BE4">
      <w:pPr>
        <w:pStyle w:val="afff6"/>
      </w:pPr>
      <w:r w:rsidRPr="00CE7606">
        <w:t xml:space="preserve">    .inherit {color: red;}</w:t>
      </w:r>
    </w:p>
    <w:p w14:paraId="277FD04A" w14:textId="77777777" w:rsidR="00CE7606" w:rsidRPr="00CE7606" w:rsidRDefault="00CE7606" w:rsidP="00856BE4">
      <w:pPr>
        <w:pStyle w:val="afff6"/>
      </w:pPr>
      <w:r w:rsidRPr="00CE7606">
        <w:t xml:space="preserve">    .inherit td {border: 1px blue dashed;}</w:t>
      </w:r>
    </w:p>
    <w:p w14:paraId="6D666479" w14:textId="77777777" w:rsidR="00CE7606" w:rsidRPr="00CE7606" w:rsidRDefault="00CE7606" w:rsidP="00856BE4">
      <w:pPr>
        <w:pStyle w:val="afff6"/>
      </w:pPr>
      <w:r w:rsidRPr="00CE7606">
        <w:t xml:space="preserve">    .green {color: green;}</w:t>
      </w:r>
    </w:p>
    <w:p w14:paraId="0C295BA3" w14:textId="77777777" w:rsidR="00CE7606" w:rsidRPr="00CE7606" w:rsidRDefault="00CE7606" w:rsidP="00856BE4">
      <w:pPr>
        <w:pStyle w:val="afff6"/>
      </w:pPr>
      <w:r w:rsidRPr="00CE7606">
        <w:t xml:space="preserve">  &lt;/style&gt;</w:t>
      </w:r>
    </w:p>
    <w:p w14:paraId="29AD426D" w14:textId="77777777" w:rsidR="00CE7606" w:rsidRPr="00CE7606" w:rsidRDefault="00CE7606" w:rsidP="00856BE4">
      <w:pPr>
        <w:pStyle w:val="afff6"/>
      </w:pPr>
      <w:r w:rsidRPr="00CE7606">
        <w:t xml:space="preserve"> &lt;/head&gt;</w:t>
      </w:r>
    </w:p>
    <w:p w14:paraId="76DA0AA3" w14:textId="77777777" w:rsidR="00CE7606" w:rsidRPr="00CE7606" w:rsidRDefault="00CE7606" w:rsidP="00856BE4">
      <w:pPr>
        <w:pStyle w:val="afff6"/>
      </w:pPr>
      <w:r w:rsidRPr="00CE7606">
        <w:lastRenderedPageBreak/>
        <w:t xml:space="preserve"> &lt;body&gt;</w:t>
      </w:r>
    </w:p>
    <w:p w14:paraId="25D71484" w14:textId="77777777" w:rsidR="00CE7606" w:rsidRPr="00CE7606" w:rsidRDefault="00CE7606" w:rsidP="00856BE4">
      <w:pPr>
        <w:pStyle w:val="afff6"/>
      </w:pPr>
      <w:r w:rsidRPr="00CE7606">
        <w:t xml:space="preserve">  &lt;table class="inherit"&gt;</w:t>
      </w:r>
    </w:p>
    <w:p w14:paraId="473AC4D3" w14:textId="77777777" w:rsidR="00CE7606" w:rsidRPr="00CE7606" w:rsidRDefault="00CE7606" w:rsidP="00856BE4">
      <w:pPr>
        <w:pStyle w:val="afff6"/>
      </w:pPr>
      <w:r w:rsidRPr="00CE7606">
        <w:t xml:space="preserve">    &lt;tr&gt;</w:t>
      </w:r>
    </w:p>
    <w:p w14:paraId="349DA753" w14:textId="77777777" w:rsidR="00CE7606" w:rsidRPr="00CE7606" w:rsidRDefault="00CE7606" w:rsidP="00856BE4">
      <w:pPr>
        <w:pStyle w:val="afff6"/>
      </w:pPr>
      <w:r w:rsidRPr="00CE7606">
        <w:t xml:space="preserve">        &lt;td&gt;Lorem ipsum dolor sit amet.&lt;/td&gt;</w:t>
      </w:r>
    </w:p>
    <w:p w14:paraId="1F28D85F" w14:textId="77777777" w:rsidR="00CE7606" w:rsidRPr="00CE7606" w:rsidRDefault="00CE7606" w:rsidP="00856BE4">
      <w:pPr>
        <w:pStyle w:val="afff6"/>
      </w:pPr>
      <w:r w:rsidRPr="00CE7606">
        <w:t xml:space="preserve">        &lt;td&gt;Lorem ipsum dolor sit amet.&lt;/td&gt;</w:t>
      </w:r>
    </w:p>
    <w:p w14:paraId="7D017758" w14:textId="77777777" w:rsidR="00CE7606" w:rsidRPr="00CE7606" w:rsidRDefault="00CE7606" w:rsidP="00856BE4">
      <w:pPr>
        <w:pStyle w:val="afff6"/>
      </w:pPr>
      <w:r w:rsidRPr="00CE7606">
        <w:t xml:space="preserve">    &lt;/tr&gt;</w:t>
      </w:r>
    </w:p>
    <w:p w14:paraId="3C4C6C12" w14:textId="77777777" w:rsidR="00CE7606" w:rsidRPr="00CE7606" w:rsidRDefault="00CE7606" w:rsidP="00856BE4">
      <w:pPr>
        <w:pStyle w:val="afff6"/>
      </w:pPr>
      <w:r w:rsidRPr="00CE7606">
        <w:t xml:space="preserve">    &lt;tr&gt;</w:t>
      </w:r>
    </w:p>
    <w:p w14:paraId="5ADAC72E" w14:textId="77777777" w:rsidR="00CE7606" w:rsidRPr="00CE7606" w:rsidRDefault="00CE7606" w:rsidP="00856BE4">
      <w:pPr>
        <w:pStyle w:val="afff6"/>
      </w:pPr>
      <w:r w:rsidRPr="00CE7606">
        <w:t xml:space="preserve">        &lt;td&gt;Lorem ipsum dolor sit amet.&lt;/td&gt;</w:t>
      </w:r>
    </w:p>
    <w:p w14:paraId="161804FB" w14:textId="77777777" w:rsidR="00CE7606" w:rsidRPr="00CE7606" w:rsidRDefault="00CE7606" w:rsidP="00856BE4">
      <w:pPr>
        <w:pStyle w:val="afff6"/>
      </w:pPr>
      <w:r w:rsidRPr="00CE7606">
        <w:t xml:space="preserve">        &lt;td class="green"&gt;Lorem ipsum dolor sit amet.&lt;/td&gt;</w:t>
      </w:r>
    </w:p>
    <w:p w14:paraId="3283DFC9" w14:textId="77777777" w:rsidR="00CE7606" w:rsidRPr="00E9774D" w:rsidRDefault="00CE7606" w:rsidP="00856BE4">
      <w:pPr>
        <w:pStyle w:val="afff6"/>
      </w:pPr>
      <w:r w:rsidRPr="00CE7606">
        <w:t xml:space="preserve">    </w:t>
      </w:r>
      <w:r w:rsidRPr="00E9774D">
        <w:t>&lt;/</w:t>
      </w:r>
      <w:r w:rsidRPr="00CE7606">
        <w:t>tr</w:t>
      </w:r>
      <w:r w:rsidRPr="00E9774D">
        <w:t>&gt;</w:t>
      </w:r>
    </w:p>
    <w:p w14:paraId="082CEA41" w14:textId="77777777" w:rsidR="00CE7606" w:rsidRPr="00E9774D" w:rsidRDefault="00CE7606" w:rsidP="00856BE4">
      <w:pPr>
        <w:pStyle w:val="afff6"/>
      </w:pPr>
      <w:r w:rsidRPr="00E9774D">
        <w:t xml:space="preserve">   &lt;/</w:t>
      </w:r>
      <w:r w:rsidRPr="00CE7606">
        <w:t>table</w:t>
      </w:r>
      <w:r w:rsidRPr="00E9774D">
        <w:t>&gt;</w:t>
      </w:r>
    </w:p>
    <w:p w14:paraId="3E2376FC" w14:textId="77777777" w:rsidR="00CE7606" w:rsidRPr="00E9774D" w:rsidRDefault="00CE7606" w:rsidP="00856BE4">
      <w:pPr>
        <w:pStyle w:val="afff6"/>
      </w:pPr>
      <w:r w:rsidRPr="00E9774D">
        <w:t xml:space="preserve"> &lt;/</w:t>
      </w:r>
      <w:r w:rsidRPr="00CE7606">
        <w:t>body</w:t>
      </w:r>
      <w:r w:rsidRPr="00E9774D">
        <w:t>&gt;</w:t>
      </w:r>
    </w:p>
    <w:p w14:paraId="5175D49F" w14:textId="7198844D" w:rsidR="00C0471B" w:rsidRPr="00CE7606" w:rsidRDefault="00CE7606" w:rsidP="00856BE4">
      <w:pPr>
        <w:pStyle w:val="afff6"/>
      </w:pPr>
      <w:r w:rsidRPr="00E9774D">
        <w:t>&lt;/</w:t>
      </w:r>
      <w:r w:rsidRPr="00CE7606">
        <w:t>html</w:t>
      </w:r>
      <w:r w:rsidRPr="00E9774D">
        <w:t>&gt;</w:t>
      </w:r>
    </w:p>
    <w:p w14:paraId="1DD62B2F" w14:textId="08211FCD" w:rsidR="006629DF" w:rsidRPr="00AF4CEE" w:rsidRDefault="0012796C" w:rsidP="00B90DFB">
      <w:r>
        <w:t>В результате получится таблица следующего вида</w:t>
      </w:r>
      <w:r w:rsidR="00085275">
        <w:t xml:space="preserve"> (рис.2.21)</w:t>
      </w:r>
      <w:r>
        <w:t>:</w:t>
      </w:r>
    </w:p>
    <w:p w14:paraId="0890CE18" w14:textId="1D4963EF" w:rsidR="00C0471B" w:rsidRPr="00AF4CEE" w:rsidRDefault="003511DB" w:rsidP="006629DF">
      <w:pPr>
        <w:pStyle w:val="afff4"/>
      </w:pPr>
      <w:r>
        <w:rPr>
          <w:noProof/>
          <w:lang w:eastAsia="ru-RU"/>
        </w:rPr>
        <w:pict w14:anchorId="4C724910">
          <v:shape id="_x0000_i1046" type="#_x0000_t75" style="width:368.55pt;height:116.55pt">
            <v:imagedata r:id="rId52" o:title="Без имени-28"/>
          </v:shape>
        </w:pict>
      </w:r>
    </w:p>
    <w:p w14:paraId="363F2AF6" w14:textId="245FBEA2" w:rsidR="00C0471B" w:rsidRPr="007B026C" w:rsidRDefault="00C0471B" w:rsidP="008B69C1">
      <w:pPr>
        <w:pStyle w:val="afff4"/>
      </w:pPr>
      <w:r w:rsidRPr="007B026C">
        <w:t>Рис.</w:t>
      </w:r>
      <w:r w:rsidR="00D6162F">
        <w:t>2</w:t>
      </w:r>
      <w:r w:rsidR="00C83127">
        <w:t>.</w:t>
      </w:r>
      <w:r w:rsidR="00085275">
        <w:t>2</w:t>
      </w:r>
      <w:r w:rsidR="00D6162F">
        <w:t>1</w:t>
      </w:r>
      <w:r w:rsidR="00C83127">
        <w:t>.</w:t>
      </w:r>
      <w:r w:rsidRPr="007B026C">
        <w:t xml:space="preserve"> </w:t>
      </w:r>
      <w:r w:rsidR="00CE7606">
        <w:t>Результат наследования стилей</w:t>
      </w:r>
      <w:r w:rsidRPr="007B026C">
        <w:t xml:space="preserve"> </w:t>
      </w:r>
    </w:p>
    <w:p w14:paraId="6D21B556" w14:textId="4C18A498" w:rsidR="00C0471B" w:rsidRPr="00570601" w:rsidRDefault="00C0471B" w:rsidP="00570601">
      <w:pPr>
        <w:pStyle w:val="aff0"/>
      </w:pPr>
      <w:r w:rsidRPr="00570601">
        <w:t xml:space="preserve">Получим, что </w:t>
      </w:r>
      <w:r w:rsidR="00CE7606">
        <w:t>текст во всех</w:t>
      </w:r>
      <w:r w:rsidRPr="00570601">
        <w:t xml:space="preserve"> ячейк</w:t>
      </w:r>
      <w:r w:rsidR="00CE7606">
        <w:t>ах</w:t>
      </w:r>
      <w:r w:rsidRPr="00570601">
        <w:t xml:space="preserve"> таблицы (кроме одной) буд</w:t>
      </w:r>
      <w:r w:rsidR="00CE7606">
        <w:t>е</w:t>
      </w:r>
      <w:r w:rsidRPr="00570601">
        <w:t xml:space="preserve">т </w:t>
      </w:r>
      <w:r w:rsidR="00CE7606">
        <w:t>красным</w:t>
      </w:r>
      <w:r w:rsidRPr="00570601">
        <w:t xml:space="preserve"> (наследу</w:t>
      </w:r>
      <w:r w:rsidR="00CE7606">
        <w:t>е</w:t>
      </w:r>
      <w:r w:rsidRPr="00570601">
        <w:t>т свойства от table). При этом следует понимать, что не все стилевые свойства наследуются. Так если бы мы указали свойство border для всей таблицы, а не для отдельных ячеек, то оно задало бы рамку вокруг таблицы в целом, но никак не вокруг ячеек. Свойство background не наследуется аналогично. Но есть одна особенность. У этого свойства в качестве значения по умолчанию выступает transparent, то есть прозрачность. Таким образом цвет фона родительского элемента может «проглядывать» сквозь дочерние.</w:t>
      </w:r>
    </w:p>
    <w:p w14:paraId="41369E4D" w14:textId="1809B605" w:rsidR="00C0471B" w:rsidRPr="00FC0198" w:rsidRDefault="008B69C1" w:rsidP="00FC0198">
      <w:pPr>
        <w:pStyle w:val="3"/>
        <w:keepNext/>
        <w:suppressAutoHyphens/>
        <w:rPr>
          <w:rStyle w:val="3TimesNewRoman120"/>
          <w:rFonts w:eastAsiaTheme="minorHAnsi"/>
          <w:iCs/>
          <w:szCs w:val="21"/>
        </w:rPr>
      </w:pPr>
      <w:r w:rsidRPr="00FC0198">
        <w:rPr>
          <w:rStyle w:val="3TimesNewRoman120"/>
          <w:rFonts w:eastAsiaTheme="minorHAnsi"/>
          <w:iCs/>
          <w:szCs w:val="21"/>
        </w:rPr>
        <w:t xml:space="preserve">Собирательные свойства </w:t>
      </w:r>
      <w:r w:rsidR="00FC0198">
        <w:rPr>
          <w:rStyle w:val="3TimesNewRoman120"/>
          <w:rFonts w:eastAsiaTheme="minorHAnsi"/>
          <w:iCs/>
          <w:szCs w:val="21"/>
        </w:rPr>
        <w:t>селекторов</w:t>
      </w:r>
    </w:p>
    <w:p w14:paraId="4C08A437" w14:textId="77777777" w:rsidR="00CE7606" w:rsidRDefault="00C0471B" w:rsidP="00C83127">
      <w:pPr>
        <w:pStyle w:val="aff0"/>
        <w:rPr>
          <w:rFonts w:cs="Times New Roman"/>
          <w:szCs w:val="24"/>
        </w:rPr>
      </w:pPr>
      <w:r w:rsidRPr="00CE7606">
        <w:rPr>
          <w:rStyle w:val="affff8"/>
          <w:rFonts w:eastAsiaTheme="minorHAnsi"/>
        </w:rPr>
        <w:t>Некоторые свойства являются собирательными каждое такое свойство определяет значения нескольких частных свойств. Например, свойство margin является собирательным для четырёх частных свойств margin-top; margin-right; margin-lef ; margin-bottom. Свойство</w:t>
      </w:r>
      <w:r w:rsidR="001738C0" w:rsidRPr="00CE7606">
        <w:rPr>
          <w:rStyle w:val="affff8"/>
          <w:rFonts w:eastAsiaTheme="minorHAnsi"/>
        </w:rPr>
        <w:t xml:space="preserve"> </w:t>
      </w:r>
      <w:r w:rsidRPr="00CE7606">
        <w:rPr>
          <w:rStyle w:val="affff8"/>
          <w:rFonts w:eastAsiaTheme="minorHAnsi"/>
        </w:rPr>
        <w:t xml:space="preserve">background является собирательным для пяти частных свойств, а свойство border </w:t>
      </w:r>
      <w:r w:rsidR="001738C0" w:rsidRPr="00CE7606">
        <w:rPr>
          <w:rStyle w:val="affff8"/>
          <w:rFonts w:eastAsiaTheme="minorHAnsi"/>
        </w:rPr>
        <w:sym w:font="Symbol" w:char="F02D"/>
      </w:r>
      <w:r w:rsidRPr="00CE7606">
        <w:rPr>
          <w:rStyle w:val="affff8"/>
          <w:rFonts w:eastAsiaTheme="minorHAnsi"/>
        </w:rPr>
        <w:t xml:space="preserve"> для двенадцати частных свойств</w:t>
      </w:r>
      <w:r w:rsidR="001738C0" w:rsidRPr="00CE7606">
        <w:rPr>
          <w:rStyle w:val="affff8"/>
          <w:rFonts w:eastAsiaTheme="minorHAnsi"/>
        </w:rPr>
        <w:t>.</w:t>
      </w:r>
      <w:r w:rsidR="00C83127">
        <w:rPr>
          <w:rFonts w:cs="Times New Roman"/>
          <w:szCs w:val="24"/>
        </w:rPr>
        <w:t xml:space="preserve"> </w:t>
      </w:r>
    </w:p>
    <w:p w14:paraId="5022BCE1" w14:textId="0C88F1EA" w:rsidR="008B69C1" w:rsidRPr="00570601" w:rsidRDefault="00CE7606" w:rsidP="00C83127">
      <w:pPr>
        <w:pStyle w:val="aff0"/>
        <w:rPr>
          <w:lang w:val="en-US"/>
        </w:rPr>
      </w:pPr>
      <w:r>
        <w:rPr>
          <w:rFonts w:cs="Times New Roman"/>
          <w:szCs w:val="24"/>
        </w:rPr>
        <w:t>Учитывая</w:t>
      </w:r>
      <w:r w:rsidRPr="00E9774D">
        <w:rPr>
          <w:rFonts w:cs="Times New Roman"/>
          <w:szCs w:val="24"/>
          <w:lang w:val="en-US"/>
        </w:rPr>
        <w:t xml:space="preserve"> </w:t>
      </w:r>
      <w:r>
        <w:rPr>
          <w:rFonts w:cs="Times New Roman"/>
          <w:szCs w:val="24"/>
        </w:rPr>
        <w:t>вышесказанное</w:t>
      </w:r>
      <w:r w:rsidRPr="00E9774D">
        <w:rPr>
          <w:rFonts w:cs="Times New Roman"/>
          <w:szCs w:val="24"/>
          <w:lang w:val="en-US"/>
        </w:rPr>
        <w:t>,</w:t>
      </w:r>
      <w:r w:rsidR="00C83127" w:rsidRPr="00C83127">
        <w:rPr>
          <w:lang w:val="en-US"/>
        </w:rPr>
        <w:t xml:space="preserve"> </w:t>
      </w:r>
      <w:r w:rsidR="00C83127">
        <w:t>к</w:t>
      </w:r>
      <w:r w:rsidR="008B69C1">
        <w:t>од</w:t>
      </w:r>
    </w:p>
    <w:p w14:paraId="7E86857E" w14:textId="5A59B953" w:rsidR="00C0471B" w:rsidRPr="00CE7606" w:rsidRDefault="00C0471B" w:rsidP="00856BE4">
      <w:pPr>
        <w:pStyle w:val="afff6"/>
      </w:pPr>
      <w:r w:rsidRPr="00CE7606">
        <w:t>div {margin-top: 10px; margin-right: 15px; margin-bottom: 20px; margin-lef</w:t>
      </w:r>
      <w:r w:rsidR="00C83127" w:rsidRPr="00CE7606">
        <w:t>t: 5px;}</w:t>
      </w:r>
    </w:p>
    <w:p w14:paraId="12786F7E" w14:textId="1814B8B1" w:rsidR="00C0471B" w:rsidRPr="007B026C" w:rsidRDefault="00C0471B" w:rsidP="00B90DFB">
      <w:r w:rsidRPr="007B026C">
        <w:rPr>
          <w:lang w:val="en-US"/>
        </w:rPr>
        <w:tab/>
      </w:r>
      <w:r w:rsidR="009E0988">
        <w:t>м</w:t>
      </w:r>
      <w:r w:rsidRPr="007B026C">
        <w:t>ожно преобразовать в такой вид:</w:t>
      </w:r>
    </w:p>
    <w:p w14:paraId="3159FA02" w14:textId="6D75C50B" w:rsidR="00C0471B" w:rsidRPr="00CE7606" w:rsidRDefault="00C0471B" w:rsidP="00856BE4">
      <w:pPr>
        <w:pStyle w:val="afff6"/>
      </w:pPr>
      <w:r w:rsidRPr="00CE7606">
        <w:lastRenderedPageBreak/>
        <w:t>div</w:t>
      </w:r>
      <w:r w:rsidR="00C83127" w:rsidRPr="00CE7606">
        <w:t xml:space="preserve"> {margin: 10px 15px 20px 5px;}</w:t>
      </w:r>
    </w:p>
    <w:p w14:paraId="14D32F37" w14:textId="7C187505" w:rsidR="00C0471B" w:rsidRPr="004735EC" w:rsidRDefault="008B69C1" w:rsidP="004735EC">
      <w:pPr>
        <w:pStyle w:val="3"/>
        <w:rPr>
          <w:rStyle w:val="2d"/>
          <w:b w:val="0"/>
          <w:bCs/>
          <w:sz w:val="28"/>
          <w:szCs w:val="22"/>
          <w14:cntxtAlts w14:val="0"/>
        </w:rPr>
      </w:pPr>
      <w:r w:rsidRPr="004735EC">
        <w:rPr>
          <w:rStyle w:val="2d"/>
          <w:b w:val="0"/>
          <w:bCs/>
          <w:sz w:val="28"/>
          <w:szCs w:val="22"/>
          <w14:cntxtAlts w14:val="0"/>
        </w:rPr>
        <w:t>Каскадирование</w:t>
      </w:r>
    </w:p>
    <w:p w14:paraId="04C704E9" w14:textId="0B85A401" w:rsidR="00C0471B" w:rsidRPr="007B026C" w:rsidRDefault="00C0471B" w:rsidP="008B69C1">
      <w:pPr>
        <w:pStyle w:val="aff0"/>
      </w:pPr>
      <w:r w:rsidRPr="007B026C">
        <w:t>Аббревиатура CSS расшифровывается как Cascading Style Sheets (каскадные таблицы стилей), где одним из ключевых слов выступает «каскад». Под каскадом в данном случае понимается одновременное применение разных стилевых правил к элементам документа</w:t>
      </w:r>
      <w:r w:rsidR="00703801">
        <w:t xml:space="preserve"> </w:t>
      </w:r>
      <w:r w:rsidRPr="007B026C">
        <w:t>— с помощью подключения нескольких стилевых файлов, наследования свойств и других методов. Чтобы в подобной ситуации браузер понимал, какое в итоге правило применять к элементу, и не возникало конфликтов в поведении разных браузеров, введены некоторые приоритеты.</w:t>
      </w:r>
    </w:p>
    <w:p w14:paraId="62140D66" w14:textId="7CB55287" w:rsidR="00C0471B" w:rsidRPr="007B026C" w:rsidRDefault="00C0471B" w:rsidP="008B69C1">
      <w:pPr>
        <w:pStyle w:val="aff0"/>
      </w:pPr>
      <w:r w:rsidRPr="007B026C">
        <w:t>Ниже приведены приоритеты браузеров при обработке стилевых правил. Чем выше в списке находится пункт, тем ниже его приоритет, и наоборот.</w:t>
      </w:r>
    </w:p>
    <w:p w14:paraId="3652E915" w14:textId="77777777" w:rsidR="00C0471B" w:rsidRPr="00CE7606" w:rsidRDefault="00C0471B" w:rsidP="00927811">
      <w:pPr>
        <w:pStyle w:val="a"/>
        <w:numPr>
          <w:ilvl w:val="0"/>
          <w:numId w:val="8"/>
        </w:numPr>
        <w:ind w:left="567" w:hanging="425"/>
      </w:pPr>
      <w:r w:rsidRPr="00CE7606">
        <w:t>Стиль браузера.</w:t>
      </w:r>
    </w:p>
    <w:p w14:paraId="25C49B1B" w14:textId="77777777" w:rsidR="00C0471B" w:rsidRPr="00CE7606" w:rsidRDefault="00C0471B" w:rsidP="00CE7606">
      <w:pPr>
        <w:pStyle w:val="a"/>
      </w:pPr>
      <w:r w:rsidRPr="00CE7606">
        <w:t>Стиль автора.</w:t>
      </w:r>
    </w:p>
    <w:p w14:paraId="027F116F" w14:textId="77777777" w:rsidR="00C0471B" w:rsidRPr="00CE7606" w:rsidRDefault="00C0471B" w:rsidP="00CE7606">
      <w:pPr>
        <w:pStyle w:val="a"/>
      </w:pPr>
      <w:r w:rsidRPr="00CE7606">
        <w:t>Стиль пользователя.</w:t>
      </w:r>
    </w:p>
    <w:p w14:paraId="5FCC92C2" w14:textId="77777777" w:rsidR="00C0471B" w:rsidRPr="00CE7606" w:rsidRDefault="00C0471B" w:rsidP="00CE7606">
      <w:pPr>
        <w:pStyle w:val="a"/>
      </w:pPr>
      <w:r w:rsidRPr="00CE7606">
        <w:t>Стиль автора с добавлением !important.</w:t>
      </w:r>
    </w:p>
    <w:p w14:paraId="4627089A" w14:textId="77777777" w:rsidR="00C0471B" w:rsidRPr="007B026C" w:rsidRDefault="00C0471B" w:rsidP="00CE7606">
      <w:pPr>
        <w:pStyle w:val="a"/>
      </w:pPr>
      <w:r w:rsidRPr="00CE7606">
        <w:t>Стиль пользователя с добавлением !important</w:t>
      </w:r>
      <w:r w:rsidRPr="007B026C">
        <w:t>.</w:t>
      </w:r>
    </w:p>
    <w:p w14:paraId="6281CA8B" w14:textId="0330D896" w:rsidR="00C0471B" w:rsidRPr="007B026C" w:rsidRDefault="00C0471B" w:rsidP="00D03FD6">
      <w:pPr>
        <w:pStyle w:val="aff0"/>
      </w:pPr>
      <w:r w:rsidRPr="007B026C">
        <w:t>Самым низким приоритетом обладает стиль браузера</w:t>
      </w:r>
      <w:r w:rsidR="00703801">
        <w:t xml:space="preserve"> </w:t>
      </w:r>
      <w:r w:rsidR="001738C0">
        <w:sym w:font="Symbol" w:char="F02D"/>
      </w:r>
      <w:r w:rsidRPr="007B026C">
        <w:t xml:space="preserve"> оформление, которое по умолчанию применяется к элементам </w:t>
      </w:r>
      <w:r w:rsidR="00E07990">
        <w:t>web-</w:t>
      </w:r>
      <w:r w:rsidRPr="007B026C">
        <w:t>страницы браузером. Это оформление можно увидеть в случае «</w:t>
      </w:r>
      <w:r w:rsidR="00C83127">
        <w:t>чистого</w:t>
      </w:r>
      <w:r w:rsidRPr="007B026C">
        <w:t>» HTML, когда к документу не добавляется никаких стилей.</w:t>
      </w:r>
    </w:p>
    <w:p w14:paraId="3A624ED6" w14:textId="08D6DEAD" w:rsidR="00D03FD6" w:rsidRPr="00CE7606" w:rsidRDefault="00C0471B" w:rsidP="00CE7606">
      <w:pPr>
        <w:pStyle w:val="affff7"/>
      </w:pPr>
      <w:r w:rsidRPr="00CE7606">
        <w:t xml:space="preserve">Ключевое слово !important играет роль в том случае, когда пользователи подключают свою собственную таблицу стилей. </w:t>
      </w:r>
      <w:r w:rsidR="00CE7606">
        <w:t>К</w:t>
      </w:r>
      <w:r w:rsidRPr="00CE7606">
        <w:t>огда стиль автора страницы и пользователя для одного и того же элемента не совпадает, то !important позволяет повысить приоритет</w:t>
      </w:r>
      <w:r w:rsidR="00D03FD6" w:rsidRPr="00CE7606">
        <w:t>. Синтаксис применения !important следующий:</w:t>
      </w:r>
    </w:p>
    <w:p w14:paraId="68773C1C" w14:textId="77777777" w:rsidR="00D03FD6" w:rsidRPr="00AF4CEE" w:rsidRDefault="00D03FD6" w:rsidP="00856BE4">
      <w:pPr>
        <w:pStyle w:val="afff6"/>
        <w:rPr>
          <w:rFonts w:cs="Times New Roman"/>
          <w:szCs w:val="24"/>
        </w:rPr>
      </w:pPr>
      <w:r w:rsidRPr="00CE2638">
        <w:t>Свойство: значение !important</w:t>
      </w:r>
    </w:p>
    <w:p w14:paraId="5441481F" w14:textId="50284198" w:rsidR="00C0471B" w:rsidRPr="007B026C" w:rsidRDefault="00C0471B" w:rsidP="008B69C1">
      <w:pPr>
        <w:pStyle w:val="aff0"/>
      </w:pPr>
      <w:r w:rsidRPr="007B026C">
        <w:t>При использовании пользовательской таблицы стилей или одновременном применении разного стиля автора и пользователя к одному и тому же селектору, браузер руководствуется следующим</w:t>
      </w:r>
      <w:r w:rsidR="00CE7606">
        <w:t>и правилами</w:t>
      </w:r>
      <w:r w:rsidR="00D03FD6">
        <w:t>:</w:t>
      </w:r>
      <w:r w:rsidRPr="007B026C">
        <w:t xml:space="preserve"> </w:t>
      </w:r>
    </w:p>
    <w:p w14:paraId="6778A1B4" w14:textId="418CC22D" w:rsidR="00C0471B" w:rsidRPr="00CE7606" w:rsidRDefault="00C0471B" w:rsidP="00927811">
      <w:pPr>
        <w:pStyle w:val="afff9"/>
        <w:numPr>
          <w:ilvl w:val="0"/>
          <w:numId w:val="16"/>
        </w:numPr>
      </w:pPr>
      <w:r w:rsidRPr="00CE7606">
        <w:t>!important добавлен в авторский стиль</w:t>
      </w:r>
      <w:r w:rsidR="00703801" w:rsidRPr="00CE7606">
        <w:t xml:space="preserve"> </w:t>
      </w:r>
      <w:r w:rsidR="008B69C1" w:rsidRPr="00CE7606">
        <w:sym w:font="Symbol" w:char="F02D"/>
      </w:r>
      <w:r w:rsidRPr="00CE7606">
        <w:t xml:space="preserve"> будет применяться стиль автора</w:t>
      </w:r>
      <w:r w:rsidR="00CE7606" w:rsidRPr="00CE7606">
        <w:t>;</w:t>
      </w:r>
    </w:p>
    <w:p w14:paraId="19E06B6E" w14:textId="7CD67235" w:rsidR="00C0471B" w:rsidRPr="00CE7606" w:rsidRDefault="00C0471B" w:rsidP="00927811">
      <w:pPr>
        <w:pStyle w:val="afff9"/>
        <w:numPr>
          <w:ilvl w:val="0"/>
          <w:numId w:val="16"/>
        </w:numPr>
      </w:pPr>
      <w:r w:rsidRPr="00CE7606">
        <w:t>!important добавлен в пользовательский стиль</w:t>
      </w:r>
      <w:r w:rsidR="00703801" w:rsidRPr="00CE7606">
        <w:t xml:space="preserve"> </w:t>
      </w:r>
      <w:r w:rsidR="008B69C1" w:rsidRPr="00CE7606">
        <w:sym w:font="Symbol" w:char="F02D"/>
      </w:r>
      <w:r w:rsidRPr="00CE7606">
        <w:t xml:space="preserve"> будет применяться стиль пользователя</w:t>
      </w:r>
      <w:r w:rsidR="00CE7606" w:rsidRPr="00CE7606">
        <w:t>;</w:t>
      </w:r>
      <w:r w:rsidRPr="00CE7606">
        <w:t xml:space="preserve"> </w:t>
      </w:r>
    </w:p>
    <w:p w14:paraId="51862A29" w14:textId="6FFE40C9" w:rsidR="00C0471B" w:rsidRPr="00CE7606" w:rsidRDefault="00C0471B" w:rsidP="00927811">
      <w:pPr>
        <w:pStyle w:val="afff9"/>
        <w:numPr>
          <w:ilvl w:val="0"/>
          <w:numId w:val="16"/>
        </w:numPr>
      </w:pPr>
      <w:r w:rsidRPr="00CE7606">
        <w:t>!important нет как в авторском стиле, так и стиле пользователя</w:t>
      </w:r>
      <w:r w:rsidR="00703801" w:rsidRPr="00CE7606">
        <w:t xml:space="preserve"> </w:t>
      </w:r>
      <w:r w:rsidR="008B69C1" w:rsidRPr="00CE7606">
        <w:sym w:font="Symbol" w:char="F02D"/>
      </w:r>
      <w:r w:rsidRPr="00CE7606">
        <w:t xml:space="preserve"> будет применяться стиль пользователя</w:t>
      </w:r>
      <w:r w:rsidR="00CE7606" w:rsidRPr="00CE7606">
        <w:t>;</w:t>
      </w:r>
    </w:p>
    <w:p w14:paraId="230C4083" w14:textId="429ED1DF" w:rsidR="00C0471B" w:rsidRPr="00CE7606" w:rsidRDefault="00C0471B" w:rsidP="00927811">
      <w:pPr>
        <w:pStyle w:val="afff9"/>
        <w:numPr>
          <w:ilvl w:val="0"/>
          <w:numId w:val="16"/>
        </w:numPr>
      </w:pPr>
      <w:r w:rsidRPr="00CE7606">
        <w:t>!important содержится в авторском стиле и стиле пользователя</w:t>
      </w:r>
      <w:r w:rsidR="00703801" w:rsidRPr="00CE7606">
        <w:t xml:space="preserve"> </w:t>
      </w:r>
      <w:r w:rsidR="008B69C1" w:rsidRPr="00CE7606">
        <w:sym w:font="Symbol" w:char="F02D"/>
      </w:r>
      <w:r w:rsidRPr="00CE7606">
        <w:t xml:space="preserve"> будет применяться стиль пользователя</w:t>
      </w:r>
      <w:r w:rsidR="00CE7606" w:rsidRPr="00CE7606">
        <w:t>;</w:t>
      </w:r>
    </w:p>
    <w:p w14:paraId="3C2240EE" w14:textId="4AEE3B86" w:rsidR="00C0471B" w:rsidRDefault="00C0471B" w:rsidP="008B69C1">
      <w:pPr>
        <w:pStyle w:val="aff0"/>
      </w:pPr>
      <w:r w:rsidRPr="007B026C">
        <w:t>Повышение важности требуется не только для регулирования приоритета между авторской и пользовательской таблицей стилей, но и для повышения специфичности определенного селектора</w:t>
      </w:r>
      <w:r w:rsidR="009E0988">
        <w:t>.</w:t>
      </w:r>
    </w:p>
    <w:p w14:paraId="0921AE93" w14:textId="19C743AF" w:rsidR="00C0471B" w:rsidRPr="00676700" w:rsidRDefault="008B69C1" w:rsidP="00FC0198">
      <w:pPr>
        <w:pStyle w:val="aff0"/>
        <w:keepNext/>
        <w:suppressAutoHyphens/>
        <w:rPr>
          <w:rStyle w:val="3TimesNewRoman120"/>
          <w:rFonts w:eastAsiaTheme="minorHAnsi"/>
          <w:b/>
          <w:iCs w:val="0"/>
        </w:rPr>
      </w:pPr>
      <w:r w:rsidRPr="00676700">
        <w:rPr>
          <w:rStyle w:val="3TimesNewRoman120"/>
          <w:rFonts w:eastAsiaTheme="minorHAnsi"/>
          <w:b/>
          <w:iCs w:val="0"/>
        </w:rPr>
        <w:t>Специфичность</w:t>
      </w:r>
    </w:p>
    <w:p w14:paraId="6C32F526" w14:textId="77777777" w:rsidR="00C0471B" w:rsidRPr="007B026C" w:rsidRDefault="00C0471B" w:rsidP="001738C0">
      <w:pPr>
        <w:pStyle w:val="aff0"/>
      </w:pPr>
      <w:r w:rsidRPr="007B026C">
        <w:t>Каждый селектор в CSS имеет вес специфичности, он вместе с положением в каскаде определяет, как будут отображаться стили.</w:t>
      </w:r>
    </w:p>
    <w:p w14:paraId="10E59887" w14:textId="77777777" w:rsidR="004E7B20" w:rsidRDefault="00C0471B" w:rsidP="004E7B20">
      <w:pPr>
        <w:pStyle w:val="aff0"/>
      </w:pPr>
      <w:r w:rsidRPr="007B026C">
        <w:lastRenderedPageBreak/>
        <w:t>У селектора типа низкий вес специфичности и значение балла 0-0-1. У селектора класса средний вес специфичности и значение балла 0-1-0. Наконец, у идентификаторов высокая специфичность и значение балла 1-0-0.</w:t>
      </w:r>
      <w:r w:rsidR="00F16A2D">
        <w:t xml:space="preserve"> Ит</w:t>
      </w:r>
      <w:r w:rsidR="004E7B20">
        <w:t>ак</w:t>
      </w:r>
      <w:r w:rsidR="00F16A2D">
        <w:t>:</w:t>
      </w:r>
    </w:p>
    <w:p w14:paraId="0E36CCA0" w14:textId="77777777" w:rsidR="004E7B20" w:rsidRDefault="00C0471B" w:rsidP="004E7B20">
      <w:pPr>
        <w:pStyle w:val="aff0"/>
      </w:pPr>
      <w:r w:rsidRPr="007B026C">
        <w:t>1-0-0</w:t>
      </w:r>
      <w:r w:rsidR="00D03FD6" w:rsidRPr="00AB41CA">
        <w:t xml:space="preserve"> </w:t>
      </w:r>
      <w:r w:rsidR="00D03FD6">
        <w:rPr>
          <w:lang w:val="en-US"/>
        </w:rPr>
        <w:sym w:font="Symbol" w:char="F02D"/>
      </w:r>
      <w:r w:rsidRPr="007B026C">
        <w:t xml:space="preserve"> для иден</w:t>
      </w:r>
      <w:r w:rsidR="00C83127">
        <w:t>тификатора;</w:t>
      </w:r>
      <w:r w:rsidRPr="007B026C">
        <w:t xml:space="preserve"> </w:t>
      </w:r>
      <w:r w:rsidRPr="007B026C">
        <w:tab/>
      </w:r>
    </w:p>
    <w:p w14:paraId="7BB4A2A9" w14:textId="77777777" w:rsidR="004E7B20" w:rsidRDefault="00D03FD6" w:rsidP="004E7B20">
      <w:pPr>
        <w:pStyle w:val="aff0"/>
      </w:pPr>
      <w:r>
        <w:t xml:space="preserve">0-1-0 </w:t>
      </w:r>
      <w:r>
        <w:sym w:font="Symbol" w:char="F02D"/>
      </w:r>
      <w:r w:rsidR="00C83127">
        <w:t xml:space="preserve"> для [псевдо]класса;</w:t>
      </w:r>
    </w:p>
    <w:p w14:paraId="1A7AF5CA" w14:textId="77777777" w:rsidR="004E7B20" w:rsidRDefault="00D03FD6" w:rsidP="004E7B20">
      <w:pPr>
        <w:pStyle w:val="aff0"/>
      </w:pPr>
      <w:r>
        <w:t xml:space="preserve">0-0-1 </w:t>
      </w:r>
      <w:r>
        <w:sym w:font="Symbol" w:char="F02D"/>
      </w:r>
      <w:r w:rsidR="00C0471B" w:rsidRPr="007B026C">
        <w:t xml:space="preserve"> для тега или псевдоэлемента</w:t>
      </w:r>
      <w:r w:rsidR="00C83127">
        <w:t>;</w:t>
      </w:r>
    </w:p>
    <w:p w14:paraId="5BAFD111" w14:textId="7A340120" w:rsidR="00C0471B" w:rsidRPr="007B026C" w:rsidRDefault="00C0471B" w:rsidP="004E7B20">
      <w:pPr>
        <w:pStyle w:val="aff0"/>
      </w:pPr>
      <w:r w:rsidRPr="007B026C">
        <w:t xml:space="preserve">1-0-0-0 </w:t>
      </w:r>
      <w:r w:rsidR="00D03FD6">
        <w:sym w:font="Symbol" w:char="F02D"/>
      </w:r>
      <w:r w:rsidR="00D03FD6" w:rsidRPr="00AB41CA">
        <w:t xml:space="preserve"> </w:t>
      </w:r>
      <w:r w:rsidRPr="007B026C">
        <w:t>для style="</w:t>
      </w:r>
      <w:r w:rsidR="00D03FD6" w:rsidRPr="00AB41CA">
        <w:t xml:space="preserve"> </w:t>
      </w:r>
      <w:r w:rsidRPr="007B026C">
        <w:t>"</w:t>
      </w:r>
      <w:r w:rsidR="00CE7606">
        <w:t xml:space="preserve"> и для !</w:t>
      </w:r>
      <w:r w:rsidR="00CE7606">
        <w:rPr>
          <w:lang w:val="en-US"/>
        </w:rPr>
        <w:t>important</w:t>
      </w:r>
      <w:r w:rsidR="00C83127">
        <w:t>.</w:t>
      </w:r>
    </w:p>
    <w:p w14:paraId="02F44E99" w14:textId="77777777" w:rsidR="00C0471B" w:rsidRPr="007B026C" w:rsidRDefault="00C0471B" w:rsidP="001738C0">
      <w:pPr>
        <w:pStyle w:val="aff0"/>
      </w:pPr>
      <w:r w:rsidRPr="007B026C">
        <w:t xml:space="preserve"> Как мы видим, баллы специфичности вычисляются с помощью трёх колонок. В первой колонке количество идентификаторов, во второй классов, а третья колонка считает селекторы типа.</w:t>
      </w:r>
    </w:p>
    <w:p w14:paraId="71780537" w14:textId="77777777" w:rsidR="00C0471B" w:rsidRPr="007B026C" w:rsidRDefault="00C0471B" w:rsidP="001738C0">
      <w:pPr>
        <w:pStyle w:val="aff0"/>
      </w:pPr>
      <w:r w:rsidRPr="007B026C">
        <w:t>Важно отметить, что идентификатор имеет больший вес специфичности чем селектор класса, а класс больший вес, чем селектор типа.</w:t>
      </w:r>
    </w:p>
    <w:p w14:paraId="0798DEFE" w14:textId="78F014DD" w:rsidR="00C0471B" w:rsidRPr="007B026C" w:rsidRDefault="00C0471B" w:rsidP="001738C0">
      <w:pPr>
        <w:pStyle w:val="aff0"/>
      </w:pPr>
      <w:r w:rsidRPr="00792BFA">
        <w:t>Баллы специфичности</w:t>
      </w:r>
      <w:r w:rsidRPr="00C83127">
        <w:rPr>
          <w:b/>
        </w:rPr>
        <w:t xml:space="preserve"> </w:t>
      </w:r>
      <w:r w:rsidRPr="007B026C">
        <w:t>намеренно разделены дефисом, так как их значения не вычисляются по десятичной системе. У селекторов класса нет 10 баллов, у идентификаторов нет 100 баллов. Вместо этого эти баллы следует читать как 0-1-0 и 1-0-0 соответственно.</w:t>
      </w:r>
    </w:p>
    <w:p w14:paraId="26104576" w14:textId="4B5A8512" w:rsidR="00C0471B" w:rsidRPr="007B026C" w:rsidRDefault="00C0471B" w:rsidP="001738C0">
      <w:pPr>
        <w:pStyle w:val="aff0"/>
        <w:rPr>
          <w:rFonts w:cs="Times New Roman"/>
          <w:szCs w:val="24"/>
        </w:rPr>
      </w:pPr>
      <w:r w:rsidRPr="007B026C">
        <w:rPr>
          <w:rFonts w:cs="Times New Roman"/>
          <w:szCs w:val="24"/>
        </w:rPr>
        <w:t>Чем выше вес специфичности селектора, тем больше первенства ему отдаётся при возникновении конфликта стилей. Например, если элемент абзаца выбирается с помощью селектора типа в одном месте и идентификатора в другом, то идентификатор будет иметь приоритет над селектором типа, независимо от того, где идентификатор появляется в каскаде</w:t>
      </w:r>
      <w:r w:rsidR="00C83127">
        <w:rPr>
          <w:rFonts w:cs="Times New Roman"/>
          <w:szCs w:val="24"/>
        </w:rPr>
        <w:t>:</w:t>
      </w:r>
    </w:p>
    <w:p w14:paraId="13F2D4A7" w14:textId="77777777" w:rsidR="00C0471B" w:rsidRPr="00AF4CEE" w:rsidRDefault="00C0471B" w:rsidP="00856BE4">
      <w:pPr>
        <w:pStyle w:val="afff6"/>
      </w:pPr>
      <w:r w:rsidRPr="00AF4CEE">
        <w:t>&lt;p id="food"&gt;...&lt;/p&gt;</w:t>
      </w:r>
    </w:p>
    <w:p w14:paraId="592E4682" w14:textId="33DC2360" w:rsidR="00C0471B" w:rsidRPr="00AF4CEE" w:rsidRDefault="00C0471B" w:rsidP="00856BE4">
      <w:pPr>
        <w:pStyle w:val="afff6"/>
      </w:pPr>
      <w:r w:rsidRPr="00AF4CEE">
        <w:t>#food {background: green;}</w:t>
      </w:r>
    </w:p>
    <w:p w14:paraId="01EAA525" w14:textId="58F89C2A" w:rsidR="00C0471B" w:rsidRPr="00604BFD" w:rsidRDefault="00C0471B" w:rsidP="00856BE4">
      <w:pPr>
        <w:pStyle w:val="afff6"/>
      </w:pPr>
      <w:r w:rsidRPr="00AF4CEE">
        <w:t>p</w:t>
      </w:r>
      <w:r w:rsidRPr="00604BFD">
        <w:t xml:space="preserve"> {</w:t>
      </w:r>
      <w:r w:rsidRPr="00AF4CEE">
        <w:t>background</w:t>
      </w:r>
      <w:r w:rsidRPr="00604BFD">
        <w:t xml:space="preserve">: </w:t>
      </w:r>
      <w:r w:rsidRPr="00AF4CEE">
        <w:t>orange</w:t>
      </w:r>
      <w:r w:rsidRPr="00604BFD">
        <w:t>;}</w:t>
      </w:r>
    </w:p>
    <w:p w14:paraId="7F8C8AF9" w14:textId="13AD9493" w:rsidR="00C0471B" w:rsidRPr="007B026C" w:rsidRDefault="00C0471B" w:rsidP="001738C0">
      <w:pPr>
        <w:pStyle w:val="aff0"/>
      </w:pPr>
      <w:r w:rsidRPr="007B026C">
        <w:t xml:space="preserve">Здесь у нас есть элемент абзаца со значением атрибута id </w:t>
      </w:r>
      <w:r w:rsidR="001738C0">
        <w:sym w:font="Symbol" w:char="F02D"/>
      </w:r>
      <w:r w:rsidRPr="007B026C">
        <w:t xml:space="preserve"> food. В нашем CSS этот абзац выбирается двумя различными типами селекторов: один селектор типа, а второй идентификатор. Несмотря на то, что селектор типа указан после идентификатора в каскаде, идентификатор имеет приоритет над селектором типа, потому что он имеет больший вес специфичности, следовательно, абзац появится на зелёном фоне.</w:t>
      </w:r>
    </w:p>
    <w:p w14:paraId="4DBC5BF5" w14:textId="17B42B19" w:rsidR="00C0471B" w:rsidRPr="007B026C" w:rsidRDefault="003C5E36" w:rsidP="001738C0">
      <w:pPr>
        <w:pStyle w:val="aff0"/>
      </w:pPr>
      <w:r>
        <w:t>В</w:t>
      </w:r>
      <w:r w:rsidRPr="007B026C">
        <w:t>ажно помнить</w:t>
      </w:r>
      <w:r>
        <w:t xml:space="preserve"> с</w:t>
      </w:r>
      <w:r w:rsidR="00C0471B" w:rsidRPr="007B026C">
        <w:t>пецифичность веса разных типов селекторов. Порой стили не могут появиться на элементах, как предполагалось, вероятно оттого, что специфичность веса наших селекторов нарушила каскад, поэтому наши стили не отображаются должным образом.</w:t>
      </w:r>
    </w:p>
    <w:p w14:paraId="533103B2" w14:textId="79A4F2FF" w:rsidR="00C0471B" w:rsidRPr="00131B59" w:rsidRDefault="009F39CE" w:rsidP="00131B59">
      <w:pPr>
        <w:pStyle w:val="aff0"/>
      </w:pPr>
      <w:r w:rsidRPr="00131B59">
        <w:t>П</w:t>
      </w:r>
      <w:r w:rsidR="00F16A2D" w:rsidRPr="00131B59">
        <w:t>ример</w:t>
      </w:r>
      <w:r w:rsidRPr="00131B59">
        <w:t xml:space="preserve"> вычисления специфичности</w:t>
      </w:r>
      <w:r w:rsidR="00F16A2D" w:rsidRPr="00131B59">
        <w:t xml:space="preserve">: </w:t>
      </w:r>
    </w:p>
    <w:p w14:paraId="1A679377" w14:textId="675658EE" w:rsidR="00C0471B" w:rsidRPr="00E9774D" w:rsidRDefault="00C0471B" w:rsidP="00856BE4">
      <w:pPr>
        <w:pStyle w:val="afff6"/>
      </w:pPr>
      <w:r w:rsidRPr="00E9774D">
        <w:t xml:space="preserve"> (.</w:t>
      </w:r>
      <w:r w:rsidRPr="007B026C">
        <w:t>inherit</w:t>
      </w:r>
      <w:r w:rsidRPr="00E9774D">
        <w:t xml:space="preserve"> #</w:t>
      </w:r>
      <w:r w:rsidRPr="007B026C">
        <w:t>class</w:t>
      </w:r>
      <w:r w:rsidRPr="00E9774D">
        <w:t>.</w:t>
      </w:r>
      <w:r w:rsidRPr="007B026C">
        <w:t>id</w:t>
      </w:r>
      <w:r w:rsidRPr="00E9774D">
        <w:t xml:space="preserve"> </w:t>
      </w:r>
      <w:r w:rsidRPr="007B026C">
        <w:t>td</w:t>
      </w:r>
      <w:r w:rsidRPr="00E9774D">
        <w:t>.</w:t>
      </w:r>
      <w:r w:rsidRPr="007B026C">
        <w:t>red</w:t>
      </w:r>
      <w:r w:rsidRPr="00E9774D">
        <w:t xml:space="preserve"> </w:t>
      </w:r>
      <w:r w:rsidRPr="007B026C">
        <w:t>p</w:t>
      </w:r>
      <w:r w:rsidRPr="00E9774D">
        <w:t>) = 0</w:t>
      </w:r>
      <w:r w:rsidR="00D03FD6" w:rsidRPr="00E9774D">
        <w:t>-</w:t>
      </w:r>
      <w:r w:rsidRPr="00E9774D">
        <w:t>1</w:t>
      </w:r>
      <w:r w:rsidR="00D03FD6" w:rsidRPr="00E9774D">
        <w:t>-</w:t>
      </w:r>
      <w:r w:rsidRPr="00E9774D">
        <w:t>0 + 1</w:t>
      </w:r>
      <w:r w:rsidR="00D03FD6" w:rsidRPr="00E9774D">
        <w:t>-</w:t>
      </w:r>
      <w:r w:rsidRPr="00E9774D">
        <w:t>0-0 + 0-1-0 + 0</w:t>
      </w:r>
      <w:r w:rsidR="00D03FD6" w:rsidRPr="00E9774D">
        <w:t>-</w:t>
      </w:r>
      <w:r w:rsidRPr="00E9774D">
        <w:t>0-1 + 0-1-0 + 0-0-1</w:t>
      </w:r>
      <w:r w:rsidR="00CE7606" w:rsidRPr="00E9774D">
        <w:t xml:space="preserve"> </w:t>
      </w:r>
      <w:r w:rsidRPr="00E9774D">
        <w:t>=</w:t>
      </w:r>
      <w:r w:rsidR="00CE7606" w:rsidRPr="00E9774D">
        <w:t xml:space="preserve"> </w:t>
      </w:r>
      <w:r w:rsidRPr="00E9774D">
        <w:t>1-3-2</w:t>
      </w:r>
    </w:p>
    <w:p w14:paraId="4B6B909A" w14:textId="77777777" w:rsidR="00623819" w:rsidRDefault="00623819" w:rsidP="00623819">
      <w:pPr>
        <w:pStyle w:val="aff0"/>
      </w:pPr>
      <w:r w:rsidRPr="007B026C">
        <w:t>Если</w:t>
      </w:r>
      <w:r>
        <w:t xml:space="preserve"> </w:t>
      </w:r>
      <w:r w:rsidRPr="007B026C">
        <w:t>два</w:t>
      </w:r>
      <w:r>
        <w:t xml:space="preserve"> </w:t>
      </w:r>
      <w:r w:rsidRPr="007B026C">
        <w:t>селектора обладают одинаковой специфичностью</w:t>
      </w:r>
      <w:r>
        <w:t>,</w:t>
      </w:r>
      <w:r w:rsidRPr="007B026C">
        <w:t xml:space="preserve"> то применяются стили того, который стоит в каскаде последним.</w:t>
      </w:r>
      <w:r>
        <w:t xml:space="preserve">  </w:t>
      </w:r>
    </w:p>
    <w:p w14:paraId="6AF79F4A" w14:textId="15A3E3EC" w:rsidR="009F39CE" w:rsidRPr="009F39CE" w:rsidRDefault="009F39CE" w:rsidP="00623819">
      <w:pPr>
        <w:pStyle w:val="aff0"/>
        <w:rPr>
          <w:rFonts w:eastAsia="Times New Roman"/>
          <w:lang w:eastAsia="ru-RU"/>
        </w:rPr>
      </w:pPr>
      <w:r w:rsidRPr="005E3936">
        <w:t>Специфичность встроенного стиля можно перекрыть с помощью</w:t>
      </w:r>
      <w:r>
        <w:t xml:space="preserve"> </w:t>
      </w:r>
      <w:r w:rsidRPr="009F39CE">
        <w:rPr>
          <w:bCs/>
        </w:rPr>
        <w:t>!important</w:t>
      </w:r>
      <w:r w:rsidR="00623819">
        <w:rPr>
          <w:bCs/>
        </w:rPr>
        <w:t>:</w:t>
      </w:r>
    </w:p>
    <w:p w14:paraId="7B65F487" w14:textId="3C2340E6" w:rsidR="00C0471B" w:rsidRPr="009E0988" w:rsidRDefault="00C0471B" w:rsidP="00856BE4">
      <w:pPr>
        <w:pStyle w:val="afff6"/>
      </w:pPr>
      <w:r w:rsidRPr="009E0988">
        <w:t>#</w:t>
      </w:r>
      <w:r w:rsidRPr="00AF4CEE">
        <w:t>menu</w:t>
      </w:r>
      <w:r w:rsidRPr="009E0988">
        <w:t xml:space="preserve"> </w:t>
      </w:r>
      <w:r w:rsidRPr="00AF4CEE">
        <w:t>ul</w:t>
      </w:r>
      <w:r w:rsidRPr="009E0988">
        <w:t xml:space="preserve"> </w:t>
      </w:r>
      <w:r w:rsidRPr="00AF4CEE">
        <w:t>li</w:t>
      </w:r>
      <w:r w:rsidRPr="009E0988">
        <w:t xml:space="preserve"> {</w:t>
      </w:r>
      <w:r w:rsidRPr="00AF4CEE">
        <w:t>color</w:t>
      </w:r>
      <w:r w:rsidRPr="009E0988">
        <w:t xml:space="preserve">: </w:t>
      </w:r>
      <w:r w:rsidRPr="00AF4CEE">
        <w:t>green</w:t>
      </w:r>
      <w:r w:rsidRPr="009E0988">
        <w:t>;}</w:t>
      </w:r>
    </w:p>
    <w:p w14:paraId="1162DB34" w14:textId="192863F1" w:rsidR="00C0471B" w:rsidRPr="00AF4CEE" w:rsidRDefault="00C0471B" w:rsidP="00856BE4">
      <w:pPr>
        <w:pStyle w:val="afff6"/>
      </w:pPr>
      <w:r w:rsidRPr="00AF4CEE">
        <w:lastRenderedPageBreak/>
        <w:t>.two { color:  red !important; }</w:t>
      </w:r>
    </w:p>
    <w:p w14:paraId="0370E21E" w14:textId="21BC902C" w:rsidR="00C0471B" w:rsidRPr="00AF4CEE" w:rsidRDefault="00C0471B" w:rsidP="00856BE4">
      <w:pPr>
        <w:pStyle w:val="afff6"/>
      </w:pPr>
      <w:r w:rsidRPr="00AF4CEE">
        <w:t>&lt;ul id=</w:t>
      </w:r>
      <w:r w:rsidR="00D03FD6" w:rsidRPr="00AF4CEE">
        <w:t>"</w:t>
      </w:r>
      <w:r w:rsidRPr="00AF4CEE">
        <w:t>menu</w:t>
      </w:r>
      <w:r w:rsidR="00D03FD6" w:rsidRPr="00AF4CEE">
        <w:t>"</w:t>
      </w:r>
      <w:r w:rsidRPr="00AF4CEE">
        <w:t>&gt;</w:t>
      </w:r>
    </w:p>
    <w:p w14:paraId="1C9F4EC6" w14:textId="73F69877" w:rsidR="00C0471B" w:rsidRPr="00AF4CEE" w:rsidRDefault="00C0471B" w:rsidP="00856BE4">
      <w:pPr>
        <w:pStyle w:val="afff6"/>
      </w:pPr>
      <w:r w:rsidRPr="00AF4CEE">
        <w:tab/>
        <w:t>&lt;li class=</w:t>
      </w:r>
      <w:r w:rsidR="00D03FD6" w:rsidRPr="00AF4CEE">
        <w:t>"</w:t>
      </w:r>
      <w:r w:rsidRPr="00AF4CEE">
        <w:t>two</w:t>
      </w:r>
      <w:r w:rsidR="00D03FD6" w:rsidRPr="00AF4CEE">
        <w:t>"</w:t>
      </w:r>
      <w:r w:rsidRPr="00AF4CEE">
        <w:t>&gt;&lt;/li&gt;</w:t>
      </w:r>
    </w:p>
    <w:p w14:paraId="269DCC69" w14:textId="77777777" w:rsidR="00C0471B" w:rsidRPr="00AF4CEE" w:rsidRDefault="00C0471B" w:rsidP="00856BE4">
      <w:pPr>
        <w:pStyle w:val="afff6"/>
      </w:pPr>
      <w:r w:rsidRPr="00AF4CEE">
        <w:t>&lt;/ul&gt;</w:t>
      </w:r>
    </w:p>
    <w:p w14:paraId="359EBFF7" w14:textId="43AD9F9C" w:rsidR="00C0471B" w:rsidRPr="007B026C" w:rsidRDefault="00C0471B" w:rsidP="00556B09">
      <w:pPr>
        <w:pStyle w:val="aff0"/>
      </w:pPr>
      <w:r w:rsidRPr="007B026C">
        <w:t>В данном примере строка списка будет красного цвета</w:t>
      </w:r>
      <w:r w:rsidR="003C5E36">
        <w:t>,</w:t>
      </w:r>
      <w:r w:rsidRPr="007B026C">
        <w:t xml:space="preserve"> несмотря на то</w:t>
      </w:r>
      <w:r w:rsidR="003C5E36">
        <w:t>,</w:t>
      </w:r>
      <w:r w:rsidRPr="007B026C">
        <w:t xml:space="preserve"> что специфичность у первого наб</w:t>
      </w:r>
      <w:r w:rsidR="00225D0B">
        <w:t>ора правил выше</w:t>
      </w:r>
      <w:r w:rsidR="003C5E36">
        <w:t>,</w:t>
      </w:r>
      <w:r w:rsidR="00225D0B">
        <w:t xml:space="preserve"> чем у второго (</w:t>
      </w:r>
      <w:r w:rsidRPr="007B026C">
        <w:t>у первого 1-0-2</w:t>
      </w:r>
      <w:r w:rsidR="009E0988">
        <w:t>,</w:t>
      </w:r>
      <w:r w:rsidRPr="007B026C">
        <w:t xml:space="preserve"> а у второго 0</w:t>
      </w:r>
      <w:r w:rsidR="009F39CE">
        <w:t>-1-0. Это происходит из-</w:t>
      </w:r>
      <w:r w:rsidRPr="007B026C">
        <w:t xml:space="preserve">за </w:t>
      </w:r>
      <w:r w:rsidRPr="009F39CE">
        <w:t xml:space="preserve">использования </w:t>
      </w:r>
      <w:r w:rsidRPr="009F39CE">
        <w:rPr>
          <w:bCs/>
        </w:rPr>
        <w:t>!important</w:t>
      </w:r>
      <w:r w:rsidRPr="00556B09">
        <w:rPr>
          <w:b/>
          <w:bCs/>
        </w:rPr>
        <w:t xml:space="preserve"> </w:t>
      </w:r>
      <w:r w:rsidR="009E0988">
        <w:t>(</w:t>
      </w:r>
      <w:r w:rsidRPr="007B026C">
        <w:t xml:space="preserve">реально </w:t>
      </w:r>
      <w:r w:rsidR="009E0988">
        <w:t>его специфичность будет 1-0-1-0</w:t>
      </w:r>
      <w:r w:rsidRPr="007B026C">
        <w:t>).</w:t>
      </w:r>
    </w:p>
    <w:p w14:paraId="371DBBE2" w14:textId="424FE453" w:rsidR="00C0471B" w:rsidRPr="00FC0198" w:rsidRDefault="009E0988" w:rsidP="004735EC">
      <w:pPr>
        <w:pStyle w:val="3"/>
        <w:rPr>
          <w:rStyle w:val="3TimesNewRoman120"/>
          <w:rFonts w:eastAsiaTheme="minorHAnsi"/>
          <w:iCs/>
          <w:szCs w:val="21"/>
        </w:rPr>
      </w:pPr>
      <w:r w:rsidRPr="00FC0198">
        <w:rPr>
          <w:rStyle w:val="3TimesNewRoman120"/>
          <w:rFonts w:eastAsiaTheme="minorHAnsi"/>
          <w:iCs/>
          <w:szCs w:val="21"/>
        </w:rPr>
        <w:t>Валидация CSS</w:t>
      </w:r>
    </w:p>
    <w:p w14:paraId="25D77E76" w14:textId="375672C0" w:rsidR="00C0471B" w:rsidRPr="008452C7" w:rsidRDefault="00C0471B" w:rsidP="00556B09">
      <w:pPr>
        <w:pStyle w:val="aff0"/>
        <w:rPr>
          <w:rFonts w:cs="Times New Roman"/>
          <w:szCs w:val="24"/>
        </w:rPr>
      </w:pPr>
      <w:r w:rsidRPr="007B026C">
        <w:t xml:space="preserve">Валидацией называется проверка </w:t>
      </w:r>
      <w:r w:rsidRPr="007B026C">
        <w:rPr>
          <w:lang w:val="en-US"/>
        </w:rPr>
        <w:t>CSS</w:t>
      </w:r>
      <w:r w:rsidRPr="007B026C">
        <w:t>-кода на соответствие спецификации CSS3</w:t>
      </w:r>
      <w:r w:rsidR="008452C7">
        <w:t xml:space="preserve"> или более поздней</w:t>
      </w:r>
      <w:r w:rsidRPr="007B026C">
        <w:t>. Соответственно, корректный код, не содержащий ошибок, называется валидный, а не удовлетворяющий спецификации</w:t>
      </w:r>
      <w:r w:rsidR="00703801">
        <w:t xml:space="preserve"> </w:t>
      </w:r>
      <w:r w:rsidR="00556B09">
        <w:sym w:font="Symbol" w:char="F02D"/>
      </w:r>
      <w:r w:rsidRPr="007B026C">
        <w:t xml:space="preserve"> невалидный.</w:t>
      </w:r>
      <w:r w:rsidR="00556B09">
        <w:t xml:space="preserve"> </w:t>
      </w:r>
      <w:r w:rsidR="008452C7">
        <w:rPr>
          <w:rFonts w:cs="Times New Roman"/>
          <w:szCs w:val="24"/>
        </w:rPr>
        <w:t>Интернет-р</w:t>
      </w:r>
      <w:r w:rsidRPr="007B026C">
        <w:rPr>
          <w:rFonts w:cs="Times New Roman"/>
          <w:szCs w:val="24"/>
        </w:rPr>
        <w:t>есурс</w:t>
      </w:r>
      <w:r w:rsidR="00225D0B">
        <w:rPr>
          <w:rFonts w:cs="Times New Roman"/>
          <w:szCs w:val="24"/>
        </w:rPr>
        <w:t xml:space="preserve">, на котором можно проверить валидность </w:t>
      </w:r>
      <w:r w:rsidR="00225D0B">
        <w:t>кода:</w:t>
      </w:r>
      <w:r w:rsidRPr="007B026C">
        <w:rPr>
          <w:rFonts w:cs="Times New Roman"/>
          <w:szCs w:val="24"/>
        </w:rPr>
        <w:t xml:space="preserve"> </w:t>
      </w:r>
      <w:hyperlink r:id="rId53" w:history="1">
        <w:r w:rsidR="008452C7" w:rsidRPr="00EF70F4">
          <w:rPr>
            <w:rStyle w:val="aff4"/>
            <w:rFonts w:cs="Times New Roman"/>
            <w:szCs w:val="24"/>
          </w:rPr>
          <w:t>http://jigsaw.w3.org/css-validator</w:t>
        </w:r>
      </w:hyperlink>
      <w:r w:rsidR="00225D0B">
        <w:rPr>
          <w:rFonts w:cs="Times New Roman"/>
          <w:szCs w:val="24"/>
        </w:rPr>
        <w:t>.</w:t>
      </w:r>
      <w:r w:rsidR="008452C7">
        <w:rPr>
          <w:rFonts w:cs="Times New Roman"/>
          <w:szCs w:val="24"/>
        </w:rPr>
        <w:t xml:space="preserve"> Интерфейс валидатора имеет следующие вкладки:</w:t>
      </w:r>
    </w:p>
    <w:p w14:paraId="571B3F32" w14:textId="76340213" w:rsidR="00C0471B" w:rsidRPr="008452C7" w:rsidRDefault="00C0471B" w:rsidP="00927811">
      <w:pPr>
        <w:pStyle w:val="a0"/>
        <w:numPr>
          <w:ilvl w:val="0"/>
          <w:numId w:val="39"/>
        </w:numPr>
      </w:pPr>
      <w:r w:rsidRPr="008452C7">
        <w:t>Проверка UR</w:t>
      </w:r>
      <w:r w:rsidR="008452C7" w:rsidRPr="008452C7">
        <w:t>I</w:t>
      </w:r>
      <w:r w:rsidRPr="008452C7">
        <w:t>. Эта вкладка позволяет указывать адрес страницы</w:t>
      </w:r>
      <w:r w:rsidR="00556B09" w:rsidRPr="008452C7">
        <w:t>,</w:t>
      </w:r>
      <w:r w:rsidRPr="008452C7">
        <w:t xml:space="preserve"> размещенной в Интернете. </w:t>
      </w:r>
    </w:p>
    <w:p w14:paraId="4B544232" w14:textId="77777777" w:rsidR="00C0471B" w:rsidRPr="008452C7" w:rsidRDefault="00C0471B" w:rsidP="008F1649">
      <w:pPr>
        <w:pStyle w:val="a0"/>
      </w:pPr>
      <w:r w:rsidRPr="008452C7">
        <w:t>Проверить загруженный файл. Эта вкладка позволяет загрузить HTML или CSS-файл и проверить его на наличие ошибок.</w:t>
      </w:r>
    </w:p>
    <w:p w14:paraId="7A7C5A9E" w14:textId="77777777" w:rsidR="00C0471B" w:rsidRPr="008452C7" w:rsidRDefault="00C0471B" w:rsidP="008F1649">
      <w:pPr>
        <w:pStyle w:val="a0"/>
      </w:pPr>
      <w:r w:rsidRPr="008452C7">
        <w:t>Проверить набранный текст. Последняя вкладка предназначена для непосредственного ввода HTML или CSS-кода, при этом проверке будет подвергнут только стиль.</w:t>
      </w:r>
    </w:p>
    <w:p w14:paraId="0FAD532A" w14:textId="47988C6C" w:rsidR="00C0471B" w:rsidRPr="00FC0198" w:rsidRDefault="00C0471B" w:rsidP="004735EC">
      <w:pPr>
        <w:pStyle w:val="3"/>
        <w:rPr>
          <w:rStyle w:val="3TimesNewRoman120"/>
          <w:rFonts w:eastAsiaTheme="minorHAnsi"/>
          <w:iCs/>
          <w:szCs w:val="21"/>
        </w:rPr>
      </w:pPr>
      <w:r w:rsidRPr="00FC0198">
        <w:rPr>
          <w:rStyle w:val="3TimesNewRoman120"/>
          <w:rFonts w:eastAsiaTheme="minorHAnsi"/>
          <w:iCs/>
          <w:szCs w:val="21"/>
        </w:rPr>
        <w:t>Оптимизация CSS кода</w:t>
      </w:r>
    </w:p>
    <w:p w14:paraId="3A07D729" w14:textId="6F0CFCCD" w:rsidR="00556B09" w:rsidRDefault="00556B09" w:rsidP="008452C7">
      <w:pPr>
        <w:pStyle w:val="affff7"/>
      </w:pPr>
      <w:r>
        <w:t xml:space="preserve">Оптимизация </w:t>
      </w:r>
      <w:r>
        <w:rPr>
          <w:lang w:val="en-US"/>
        </w:rPr>
        <w:t>CSS</w:t>
      </w:r>
      <w:r w:rsidRPr="00556B09">
        <w:t xml:space="preserve"> </w:t>
      </w:r>
      <w:r>
        <w:t>кода подразумевает выполнение следующих действий:</w:t>
      </w:r>
      <w:r w:rsidR="00C0471B" w:rsidRPr="007B026C">
        <w:t xml:space="preserve"> </w:t>
      </w:r>
    </w:p>
    <w:p w14:paraId="78C984CE" w14:textId="637322B8" w:rsidR="00C0471B" w:rsidRPr="008452C7" w:rsidRDefault="008452C7" w:rsidP="008452C7">
      <w:pPr>
        <w:pStyle w:val="affff7"/>
      </w:pPr>
      <w:r w:rsidRPr="008452C7">
        <w:t xml:space="preserve">1. </w:t>
      </w:r>
      <w:r w:rsidR="00C0471B" w:rsidRPr="008452C7">
        <w:rPr>
          <w:i/>
        </w:rPr>
        <w:t>Перен</w:t>
      </w:r>
      <w:r>
        <w:rPr>
          <w:i/>
        </w:rPr>
        <w:t>ести</w:t>
      </w:r>
      <w:r w:rsidR="00C0471B" w:rsidRPr="008452C7">
        <w:rPr>
          <w:i/>
        </w:rPr>
        <w:t xml:space="preserve"> все внутренни</w:t>
      </w:r>
      <w:r>
        <w:rPr>
          <w:i/>
        </w:rPr>
        <w:t>е</w:t>
      </w:r>
      <w:r w:rsidR="00C0471B" w:rsidRPr="008452C7">
        <w:rPr>
          <w:i/>
        </w:rPr>
        <w:t xml:space="preserve"> и глобальны</w:t>
      </w:r>
      <w:r>
        <w:rPr>
          <w:i/>
        </w:rPr>
        <w:t>е</w:t>
      </w:r>
      <w:r w:rsidR="00C0471B" w:rsidRPr="008452C7">
        <w:rPr>
          <w:i/>
        </w:rPr>
        <w:t xml:space="preserve"> стил</w:t>
      </w:r>
      <w:r>
        <w:rPr>
          <w:i/>
        </w:rPr>
        <w:t>и</w:t>
      </w:r>
      <w:r w:rsidR="00C0471B" w:rsidRPr="008452C7">
        <w:rPr>
          <w:i/>
        </w:rPr>
        <w:t xml:space="preserve"> в отдельный файл</w:t>
      </w:r>
      <w:r w:rsidR="00556B09" w:rsidRPr="008452C7">
        <w:rPr>
          <w:i/>
        </w:rPr>
        <w:t xml:space="preserve"> </w:t>
      </w:r>
      <w:r w:rsidR="00C0471B" w:rsidRPr="008452C7">
        <w:rPr>
          <w:i/>
        </w:rPr>
        <w:t>CSS</w:t>
      </w:r>
      <w:r w:rsidR="00556B09" w:rsidRPr="008452C7">
        <w:rPr>
          <w:i/>
        </w:rPr>
        <w:t>.</w:t>
      </w:r>
    </w:p>
    <w:p w14:paraId="1596FA74" w14:textId="6850BAD9" w:rsidR="00C0471B" w:rsidRPr="008452C7" w:rsidRDefault="008452C7" w:rsidP="008452C7">
      <w:pPr>
        <w:pStyle w:val="affff7"/>
      </w:pPr>
      <w:r w:rsidRPr="00E9774D">
        <w:t xml:space="preserve">2. </w:t>
      </w:r>
      <w:r w:rsidR="00556B09" w:rsidRPr="008452C7">
        <w:rPr>
          <w:i/>
        </w:rPr>
        <w:t>У</w:t>
      </w:r>
      <w:r w:rsidR="00C0471B" w:rsidRPr="008452C7">
        <w:rPr>
          <w:i/>
        </w:rPr>
        <w:t>брать неиспользуемые селекторы</w:t>
      </w:r>
      <w:r w:rsidR="00556B09" w:rsidRPr="008452C7">
        <w:t xml:space="preserve">. </w:t>
      </w:r>
      <w:r w:rsidR="00C0471B" w:rsidRPr="008452C7">
        <w:t>Большое количество селекторов создает путаницу в вопросе о том, кто из них за что отвечает и вдобавок увеличивает объем документа. Чтобы этого не произошло</w:t>
      </w:r>
      <w:r w:rsidR="00556B09" w:rsidRPr="008452C7">
        <w:t>, надо</w:t>
      </w:r>
      <w:r w:rsidR="00C0471B" w:rsidRPr="008452C7">
        <w:t xml:space="preserve"> удаля</w:t>
      </w:r>
      <w:r w:rsidR="00556B09" w:rsidRPr="008452C7">
        <w:t>ть</w:t>
      </w:r>
      <w:r w:rsidR="00C0471B" w:rsidRPr="008452C7">
        <w:t xml:space="preserve"> селекторы, которые никак не применяются на сайте.</w:t>
      </w:r>
    </w:p>
    <w:p w14:paraId="476D8E21" w14:textId="6EA8BFF5" w:rsidR="00623819" w:rsidRPr="00E9774D" w:rsidRDefault="008452C7" w:rsidP="008452C7">
      <w:pPr>
        <w:pStyle w:val="affff7"/>
        <w:rPr>
          <w:lang w:val="en-US"/>
        </w:rPr>
      </w:pPr>
      <w:r w:rsidRPr="00E9774D">
        <w:t>3.</w:t>
      </w:r>
      <w:r>
        <w:t> </w:t>
      </w:r>
      <w:r w:rsidRPr="008452C7">
        <w:rPr>
          <w:i/>
        </w:rPr>
        <w:t>Произвести группировку</w:t>
      </w:r>
      <w:r w:rsidR="00556B09" w:rsidRPr="008452C7">
        <w:rPr>
          <w:i/>
        </w:rPr>
        <w:t xml:space="preserve"> селекторов</w:t>
      </w:r>
      <w:r w:rsidR="00556B09" w:rsidRPr="008452C7">
        <w:t xml:space="preserve">. </w:t>
      </w:r>
      <w:r w:rsidR="00C0471B" w:rsidRPr="008452C7">
        <w:t>Достоинство и удобство группирования состоит в описании одинковых свойств в одном месте. Тем самым, значение свойства пишется только один ра</w:t>
      </w:r>
      <w:r w:rsidR="00623819" w:rsidRPr="008452C7">
        <w:t>з, а не повторяется многократно. Например</w:t>
      </w:r>
      <w:r w:rsidR="00623819" w:rsidRPr="00E9774D">
        <w:rPr>
          <w:lang w:val="en-US"/>
        </w:rPr>
        <w:t xml:space="preserve">, </w:t>
      </w:r>
      <w:r w:rsidR="00623819" w:rsidRPr="008452C7">
        <w:t>вместо</w:t>
      </w:r>
      <w:r w:rsidR="00623819" w:rsidRPr="00E9774D">
        <w:rPr>
          <w:lang w:val="en-US"/>
        </w:rPr>
        <w:t>:</w:t>
      </w:r>
    </w:p>
    <w:p w14:paraId="7CCE25C6" w14:textId="27DC3F1A" w:rsidR="00C0471B" w:rsidRPr="00E9774D" w:rsidRDefault="00623819" w:rsidP="00856BE4">
      <w:pPr>
        <w:pStyle w:val="afff6"/>
      </w:pPr>
      <w:r w:rsidRPr="00E9774D">
        <w:t xml:space="preserve"> </w:t>
      </w:r>
      <w:r w:rsidR="00C0471B" w:rsidRPr="00E9774D">
        <w:t>p {font-color: red;}</w:t>
      </w:r>
    </w:p>
    <w:p w14:paraId="0B8C2035" w14:textId="65DDA840" w:rsidR="00C0471B" w:rsidRPr="00E9774D" w:rsidRDefault="00623819" w:rsidP="00856BE4">
      <w:pPr>
        <w:pStyle w:val="afff6"/>
      </w:pPr>
      <w:r w:rsidRPr="00E9774D">
        <w:t xml:space="preserve"> </w:t>
      </w:r>
      <w:r w:rsidR="00C0471B" w:rsidRPr="00E9774D">
        <w:t>span {font-color: red;}</w:t>
      </w:r>
    </w:p>
    <w:p w14:paraId="19BC4DB9" w14:textId="3F9083AD" w:rsidR="00C0471B" w:rsidRPr="00801358" w:rsidRDefault="00623819" w:rsidP="008452C7">
      <w:pPr>
        <w:pStyle w:val="affff7"/>
      </w:pPr>
      <w:r w:rsidRPr="00801358">
        <w:t>с</w:t>
      </w:r>
      <w:r w:rsidR="00C0471B" w:rsidRPr="00801358">
        <w:t>ледует использовать</w:t>
      </w:r>
      <w:r w:rsidRPr="00801358">
        <w:t>:</w:t>
      </w:r>
    </w:p>
    <w:p w14:paraId="67FE7C16" w14:textId="6E6D1D50" w:rsidR="00C0471B" w:rsidRPr="00E9774D" w:rsidRDefault="00154853" w:rsidP="00856BE4">
      <w:pPr>
        <w:pStyle w:val="afff6"/>
      </w:pPr>
      <w:r w:rsidRPr="00E9774D">
        <w:t xml:space="preserve"> </w:t>
      </w:r>
      <w:r w:rsidR="00C0471B" w:rsidRPr="008452C7">
        <w:t>p</w:t>
      </w:r>
      <w:r w:rsidR="00C0471B" w:rsidRPr="00E9774D">
        <w:t xml:space="preserve">, </w:t>
      </w:r>
      <w:r w:rsidR="00C0471B" w:rsidRPr="008452C7">
        <w:t>span</w:t>
      </w:r>
      <w:r w:rsidR="00C0471B" w:rsidRPr="00E9774D">
        <w:t xml:space="preserve"> {</w:t>
      </w:r>
      <w:r w:rsidR="00C0471B" w:rsidRPr="008452C7">
        <w:t>font</w:t>
      </w:r>
      <w:r w:rsidR="00C0471B" w:rsidRPr="00E9774D">
        <w:t>-</w:t>
      </w:r>
      <w:r w:rsidR="00C0471B" w:rsidRPr="008452C7">
        <w:t>color</w:t>
      </w:r>
      <w:r w:rsidR="00C0471B" w:rsidRPr="00E9774D">
        <w:t xml:space="preserve">: </w:t>
      </w:r>
      <w:r w:rsidR="00C0471B" w:rsidRPr="008452C7">
        <w:t>red</w:t>
      </w:r>
      <w:r w:rsidR="00C0471B" w:rsidRPr="00E9774D">
        <w:t>;}</w:t>
      </w:r>
    </w:p>
    <w:p w14:paraId="7AF49CA4" w14:textId="63CB2F52" w:rsidR="00C0471B" w:rsidRPr="008452C7" w:rsidRDefault="00C0471B" w:rsidP="008452C7">
      <w:pPr>
        <w:pStyle w:val="affff7"/>
      </w:pPr>
      <w:r w:rsidRPr="00E9774D">
        <w:t xml:space="preserve"> </w:t>
      </w:r>
      <w:r w:rsidR="008452C7">
        <w:t xml:space="preserve">4. </w:t>
      </w:r>
      <w:r w:rsidR="00556B09" w:rsidRPr="008452C7">
        <w:rPr>
          <w:i/>
        </w:rPr>
        <w:t>И</w:t>
      </w:r>
      <w:r w:rsidRPr="008452C7">
        <w:rPr>
          <w:i/>
        </w:rPr>
        <w:t>спользова</w:t>
      </w:r>
      <w:r w:rsidR="008452C7" w:rsidRPr="008452C7">
        <w:rPr>
          <w:i/>
        </w:rPr>
        <w:t>ть</w:t>
      </w:r>
      <w:r w:rsidRPr="008452C7">
        <w:rPr>
          <w:i/>
        </w:rPr>
        <w:t xml:space="preserve"> универсальны</w:t>
      </w:r>
      <w:r w:rsidR="008452C7" w:rsidRPr="008452C7">
        <w:rPr>
          <w:i/>
        </w:rPr>
        <w:t>е</w:t>
      </w:r>
      <w:r w:rsidRPr="008452C7">
        <w:rPr>
          <w:i/>
        </w:rPr>
        <w:t xml:space="preserve"> свойств</w:t>
      </w:r>
      <w:r w:rsidR="008452C7" w:rsidRPr="008452C7">
        <w:rPr>
          <w:i/>
        </w:rPr>
        <w:t>а</w:t>
      </w:r>
      <w:r w:rsidR="00556B09" w:rsidRPr="008452C7">
        <w:t xml:space="preserve">. </w:t>
      </w:r>
      <w:r w:rsidRPr="008452C7">
        <w:t xml:space="preserve">Вместо того, чтобы указывать значения отступа на каждой стороне элемента через свойства margin-left, margin-right, margin-top, margin-bottom, это можно задать одновременно через универсальное свойство margin. Перечисление значений через пробел позволяет </w:t>
      </w:r>
      <w:r w:rsidRPr="008452C7">
        <w:lastRenderedPageBreak/>
        <w:t>установить индивидуальные отступы для каждой стороны. Кроме margin к универсальным свойствам относятся background, border, font, padding. Применение этих свойств сокращает объем кода и повышает его читабельность.</w:t>
      </w:r>
    </w:p>
    <w:p w14:paraId="66150EC1" w14:textId="16493DE2" w:rsidR="00237C1E" w:rsidRPr="008452C7" w:rsidRDefault="00C0471B" w:rsidP="008452C7">
      <w:pPr>
        <w:pStyle w:val="affff7"/>
      </w:pPr>
      <w:r w:rsidRPr="008452C7">
        <w:t xml:space="preserve"> </w:t>
      </w:r>
      <w:r w:rsidR="008452C7">
        <w:t xml:space="preserve">5. </w:t>
      </w:r>
      <w:r w:rsidR="008452C7" w:rsidRPr="008452C7">
        <w:rPr>
          <w:i/>
        </w:rPr>
        <w:t>Отформатировать</w:t>
      </w:r>
      <w:r w:rsidR="00556B09" w:rsidRPr="008452C7">
        <w:rPr>
          <w:i/>
        </w:rPr>
        <w:t xml:space="preserve"> код</w:t>
      </w:r>
      <w:r w:rsidR="00556B09" w:rsidRPr="008452C7">
        <w:t>. Существует множество разных подходов</w:t>
      </w:r>
      <w:r w:rsidR="00623819" w:rsidRPr="008452C7">
        <w:t xml:space="preserve"> к тому,</w:t>
      </w:r>
      <w:r w:rsidR="00556B09" w:rsidRPr="008452C7">
        <w:t xml:space="preserve"> как же писать CSS-код. Кто-то упорядочивает селекторы по блокам, другой согласно структуре документа, третий по алфавиту, в общем, сколько людей, столько и мнений. Можно воспользоваться онлайн-инструментом, который форматирует css-код сразу четырьмя разными способами, для этого необходимо всего лишь </w:t>
      </w:r>
      <w:r w:rsidR="00225D0B" w:rsidRPr="008452C7">
        <w:t xml:space="preserve">вставить текст в поле на сайте </w:t>
      </w:r>
      <w:r w:rsidRPr="008452C7">
        <w:t>(</w:t>
      </w:r>
      <w:r w:rsidR="00225D0B" w:rsidRPr="008452C7">
        <w:t>например</w:t>
      </w:r>
      <w:r w:rsidR="00623819" w:rsidRPr="008452C7">
        <w:t>, на сайте</w:t>
      </w:r>
      <w:r w:rsidR="00225D0B" w:rsidRPr="008452C7">
        <w:t xml:space="preserve"> </w:t>
      </w:r>
      <w:r w:rsidR="00237C1E" w:rsidRPr="008452C7">
        <w:t>http://www.cssportal.com/format-css/index.php</w:t>
      </w:r>
      <w:r w:rsidRPr="008452C7">
        <w:t>).</w:t>
      </w:r>
    </w:p>
    <w:p w14:paraId="00C46572" w14:textId="737BCA80" w:rsidR="00C0471B" w:rsidRPr="008452C7" w:rsidRDefault="008452C7" w:rsidP="008452C7">
      <w:pPr>
        <w:pStyle w:val="affff7"/>
      </w:pPr>
      <w:r>
        <w:t xml:space="preserve">6. </w:t>
      </w:r>
      <w:r w:rsidR="00237C1E" w:rsidRPr="008452C7">
        <w:rPr>
          <w:i/>
        </w:rPr>
        <w:t>М</w:t>
      </w:r>
      <w:r w:rsidR="00C0471B" w:rsidRPr="008452C7">
        <w:rPr>
          <w:i/>
        </w:rPr>
        <w:t>и</w:t>
      </w:r>
      <w:r w:rsidR="00237C1E" w:rsidRPr="008452C7">
        <w:rPr>
          <w:i/>
        </w:rPr>
        <w:t>нимиз</w:t>
      </w:r>
      <w:r>
        <w:rPr>
          <w:i/>
        </w:rPr>
        <w:t>ировать</w:t>
      </w:r>
      <w:r w:rsidR="00237C1E" w:rsidRPr="008452C7">
        <w:rPr>
          <w:i/>
        </w:rPr>
        <w:t xml:space="preserve"> код</w:t>
      </w:r>
      <w:r w:rsidR="00237C1E" w:rsidRPr="008452C7">
        <w:t xml:space="preserve">. </w:t>
      </w:r>
      <w:r w:rsidR="00C0471B" w:rsidRPr="008452C7">
        <w:t>При редактировании css-файла возникает противоречивая задача. С одной стороны код должен быть удобным для восприятия и редактирования, быстрого отыскания нужного селектора, для чего активно применяются отбивки, комментарии, пробелы и символы табуляции. С другой стороны, объем кода должен быть компактным и не содержать в себе ничего лишнего. Компактность позволяет несколько ускорить загрузку сайта и повысить его производительность.</w:t>
      </w:r>
      <w:r w:rsidR="00237C1E" w:rsidRPr="008452C7">
        <w:t xml:space="preserve"> </w:t>
      </w:r>
      <w:r w:rsidR="00C0471B" w:rsidRPr="008452C7">
        <w:t>Данное противоречие решается наличием двух версий CSS-файла: один файл для редактирования, а второй для загрузки на сервер. Сам же процесс сокращения кода называется минимизацией и вполне автоматизирован с помощью сетевых сервисов</w:t>
      </w:r>
      <w:r w:rsidR="00237C1E" w:rsidRPr="008452C7">
        <w:t>.</w:t>
      </w:r>
    </w:p>
    <w:p w14:paraId="3C8B78B1" w14:textId="7F415BD9" w:rsidR="00501749" w:rsidRPr="004735EC" w:rsidRDefault="00501749" w:rsidP="004735EC">
      <w:pPr>
        <w:pStyle w:val="2"/>
        <w:rPr>
          <w:rStyle w:val="2d"/>
          <w:b/>
          <w:bCs/>
          <w:sz w:val="28"/>
          <w14:cntxtAlts w14:val="0"/>
        </w:rPr>
      </w:pPr>
      <w:r w:rsidRPr="004735EC">
        <w:rPr>
          <w:rStyle w:val="2d"/>
          <w:b/>
          <w:bCs/>
          <w:sz w:val="28"/>
          <w14:cntxtAlts w14:val="0"/>
        </w:rPr>
        <w:t xml:space="preserve"> </w:t>
      </w:r>
      <w:bookmarkStart w:id="32" w:name="_Toc14374604"/>
      <w:r w:rsidRPr="004735EC">
        <w:rPr>
          <w:rStyle w:val="2d"/>
          <w:b/>
          <w:bCs/>
          <w:sz w:val="28"/>
          <w14:cntxtAlts w14:val="0"/>
        </w:rPr>
        <w:t>Вопросы для самоконтроля и задачи</w:t>
      </w:r>
      <w:bookmarkEnd w:id="32"/>
    </w:p>
    <w:p w14:paraId="19AF8E15" w14:textId="77777777" w:rsidR="00DD2619" w:rsidRPr="00F211CF" w:rsidRDefault="00DD2619" w:rsidP="00927811">
      <w:pPr>
        <w:pStyle w:val="a"/>
        <w:numPr>
          <w:ilvl w:val="0"/>
          <w:numId w:val="17"/>
        </w:numPr>
      </w:pPr>
      <w:r w:rsidRPr="00F211CF">
        <w:t>Как расшифровывается CSS?</w:t>
      </w:r>
    </w:p>
    <w:p w14:paraId="5AA96401" w14:textId="4D013051" w:rsidR="00DD2619" w:rsidRPr="00DD2619" w:rsidRDefault="00DD2619" w:rsidP="00927811">
      <w:pPr>
        <w:pStyle w:val="afff9"/>
        <w:numPr>
          <w:ilvl w:val="0"/>
          <w:numId w:val="13"/>
        </w:numPr>
      </w:pPr>
      <w:r w:rsidRPr="00DD2619">
        <w:t>Common Style Sheets</w:t>
      </w:r>
      <w:r>
        <w:t>;</w:t>
      </w:r>
    </w:p>
    <w:p w14:paraId="2F6E5481" w14:textId="41A783F8" w:rsidR="00DD2619" w:rsidRPr="00DD2619" w:rsidRDefault="00DD2619" w:rsidP="00927811">
      <w:pPr>
        <w:pStyle w:val="afff9"/>
        <w:numPr>
          <w:ilvl w:val="0"/>
          <w:numId w:val="13"/>
        </w:numPr>
      </w:pPr>
      <w:r w:rsidRPr="00DD2619">
        <w:t>Colorful Style Sheets</w:t>
      </w:r>
      <w:r>
        <w:t>;</w:t>
      </w:r>
    </w:p>
    <w:p w14:paraId="36ACA00C" w14:textId="527E9430" w:rsidR="00DD2619" w:rsidRPr="00DD2619" w:rsidRDefault="00DD2619" w:rsidP="00927811">
      <w:pPr>
        <w:pStyle w:val="afff9"/>
        <w:numPr>
          <w:ilvl w:val="0"/>
          <w:numId w:val="13"/>
        </w:numPr>
      </w:pPr>
      <w:r w:rsidRPr="00DD2619">
        <w:t>Cascading Style Sheets</w:t>
      </w:r>
      <w:r>
        <w:t>;</w:t>
      </w:r>
    </w:p>
    <w:p w14:paraId="07277D45" w14:textId="5D07E022" w:rsidR="00DD2619" w:rsidRDefault="00DD2619" w:rsidP="00927811">
      <w:pPr>
        <w:pStyle w:val="afff9"/>
        <w:numPr>
          <w:ilvl w:val="0"/>
          <w:numId w:val="13"/>
        </w:numPr>
      </w:pPr>
      <w:r w:rsidRPr="00DD2619">
        <w:t>Computer Style Sheets</w:t>
      </w:r>
      <w:r>
        <w:t>.</w:t>
      </w:r>
    </w:p>
    <w:p w14:paraId="5D4724C5" w14:textId="77777777" w:rsidR="00DD2619" w:rsidRDefault="00DD2619" w:rsidP="00DD2619">
      <w:pPr>
        <w:pStyle w:val="afff9"/>
      </w:pPr>
    </w:p>
    <w:p w14:paraId="14F2FFD6" w14:textId="7EEA8CC6" w:rsidR="00F35F2E" w:rsidRPr="00F211CF" w:rsidRDefault="00F35F2E" w:rsidP="00F211CF">
      <w:pPr>
        <w:pStyle w:val="a"/>
      </w:pPr>
      <w:r w:rsidRPr="00F211CF">
        <w:t>Отметьте преимущества от использования стилей:</w:t>
      </w:r>
    </w:p>
    <w:p w14:paraId="1592F443" w14:textId="3B86B24B" w:rsidR="00F35F2E" w:rsidRPr="00F35F2E" w:rsidRDefault="00B8206C" w:rsidP="00927811">
      <w:pPr>
        <w:pStyle w:val="afff9"/>
        <w:numPr>
          <w:ilvl w:val="0"/>
          <w:numId w:val="13"/>
        </w:numPr>
      </w:pPr>
      <w:r>
        <w:t>р</w:t>
      </w:r>
      <w:r w:rsidR="00F35F2E" w:rsidRPr="00F35F2E">
        <w:t>азделение разметки html от оформления</w:t>
      </w:r>
      <w:r>
        <w:t>;</w:t>
      </w:r>
    </w:p>
    <w:p w14:paraId="41B1699C" w14:textId="3972B193" w:rsidR="00F35F2E" w:rsidRPr="00F35F2E" w:rsidRDefault="00B8206C" w:rsidP="00927811">
      <w:pPr>
        <w:pStyle w:val="afff9"/>
        <w:numPr>
          <w:ilvl w:val="0"/>
          <w:numId w:val="13"/>
        </w:numPr>
      </w:pPr>
      <w:r>
        <w:t>у</w:t>
      </w:r>
      <w:r w:rsidR="00F35F2E" w:rsidRPr="00F35F2E">
        <w:t>прощение понимания конечного оформления отдельных элементов кода</w:t>
      </w:r>
      <w:r>
        <w:t>;</w:t>
      </w:r>
    </w:p>
    <w:p w14:paraId="4E2D5326" w14:textId="00133570" w:rsidR="00F35F2E" w:rsidRPr="00F35F2E" w:rsidRDefault="00B8206C" w:rsidP="00927811">
      <w:pPr>
        <w:pStyle w:val="afff9"/>
        <w:numPr>
          <w:ilvl w:val="0"/>
          <w:numId w:val="13"/>
        </w:numPr>
      </w:pPr>
      <w:r>
        <w:t>в</w:t>
      </w:r>
      <w:r w:rsidR="00F35F2E" w:rsidRPr="00F35F2E">
        <w:t>озможность создать различное оформление для различных устройств</w:t>
      </w:r>
      <w:r>
        <w:t>;</w:t>
      </w:r>
    </w:p>
    <w:p w14:paraId="3BDBAB9A" w14:textId="7BF5C5C7" w:rsidR="00F35F2E" w:rsidRPr="00F35F2E" w:rsidRDefault="00B8206C" w:rsidP="00927811">
      <w:pPr>
        <w:pStyle w:val="afff9"/>
        <w:numPr>
          <w:ilvl w:val="0"/>
          <w:numId w:val="13"/>
        </w:numPr>
      </w:pPr>
      <w:r>
        <w:t>д</w:t>
      </w:r>
      <w:r w:rsidR="00F35F2E" w:rsidRPr="00F35F2E">
        <w:t>ля всех устройств создается единое оформление</w:t>
      </w:r>
      <w:r>
        <w:t>;</w:t>
      </w:r>
    </w:p>
    <w:p w14:paraId="755301C4" w14:textId="1EB15710" w:rsidR="00F35F2E" w:rsidRPr="00F35F2E" w:rsidRDefault="00B8206C" w:rsidP="00927811">
      <w:pPr>
        <w:pStyle w:val="afff9"/>
        <w:numPr>
          <w:ilvl w:val="0"/>
          <w:numId w:val="13"/>
        </w:numPr>
      </w:pPr>
      <w:r>
        <w:t>в</w:t>
      </w:r>
      <w:r w:rsidR="00F35F2E" w:rsidRPr="00F35F2E">
        <w:t>озможность дополнительного оформления xhtml-элементов</w:t>
      </w:r>
      <w:r>
        <w:t>;</w:t>
      </w:r>
    </w:p>
    <w:p w14:paraId="0C77BFB5" w14:textId="1465B3FE" w:rsidR="00F35F2E" w:rsidRPr="00F35F2E" w:rsidRDefault="00B8206C" w:rsidP="00927811">
      <w:pPr>
        <w:pStyle w:val="afff9"/>
        <w:numPr>
          <w:ilvl w:val="0"/>
          <w:numId w:val="13"/>
        </w:numPr>
      </w:pPr>
      <w:r>
        <w:t>у</w:t>
      </w:r>
      <w:r w:rsidR="00F35F2E" w:rsidRPr="00F35F2E">
        <w:t>скорение загрузки страниц</w:t>
      </w:r>
      <w:r>
        <w:t>;</w:t>
      </w:r>
    </w:p>
    <w:p w14:paraId="69022DD6" w14:textId="1CB6CD13" w:rsidR="00F35F2E" w:rsidRPr="00F35F2E" w:rsidRDefault="00B8206C" w:rsidP="00927811">
      <w:pPr>
        <w:pStyle w:val="afff9"/>
        <w:numPr>
          <w:ilvl w:val="0"/>
          <w:numId w:val="13"/>
        </w:numPr>
      </w:pPr>
      <w:r>
        <w:t>у</w:t>
      </w:r>
      <w:r w:rsidR="00F35F2E" w:rsidRPr="00F35F2E">
        <w:t>скорение загрузки страниц, если стили вынесены в отдельный файл</w:t>
      </w:r>
      <w:r>
        <w:t>;</w:t>
      </w:r>
    </w:p>
    <w:p w14:paraId="3637FA30" w14:textId="2BE6156A" w:rsidR="00F35F2E" w:rsidRDefault="00B8206C" w:rsidP="00927811">
      <w:pPr>
        <w:pStyle w:val="afff9"/>
        <w:numPr>
          <w:ilvl w:val="0"/>
          <w:numId w:val="13"/>
        </w:numPr>
      </w:pPr>
      <w:r>
        <w:t>в</w:t>
      </w:r>
      <w:r w:rsidR="00F35F2E" w:rsidRPr="00F35F2E">
        <w:t>озможность повторного применения стилей к другим документам</w:t>
      </w:r>
      <w:r>
        <w:t>.</w:t>
      </w:r>
    </w:p>
    <w:p w14:paraId="739FBF53" w14:textId="77777777" w:rsidR="0047107F" w:rsidRPr="00F35F2E" w:rsidRDefault="0047107F" w:rsidP="0047107F">
      <w:pPr>
        <w:pStyle w:val="afff9"/>
      </w:pPr>
    </w:p>
    <w:p w14:paraId="4A5BBF37" w14:textId="77777777" w:rsidR="00B8206C" w:rsidRPr="00F211CF" w:rsidRDefault="00B8206C" w:rsidP="008452C7">
      <w:pPr>
        <w:pStyle w:val="a"/>
      </w:pPr>
      <w:r w:rsidRPr="00F211CF">
        <w:t>Если стили хранятся в отдельном файле и подключаются тегом &lt;link&gt;, то такой способ использования называется:</w:t>
      </w:r>
    </w:p>
    <w:p w14:paraId="12C5DBD3" w14:textId="759D346B" w:rsidR="00B8206C" w:rsidRPr="005A2C75" w:rsidRDefault="00B8206C" w:rsidP="00927811">
      <w:pPr>
        <w:pStyle w:val="afff9"/>
        <w:numPr>
          <w:ilvl w:val="0"/>
          <w:numId w:val="13"/>
        </w:numPr>
      </w:pPr>
      <w:r>
        <w:t>связанные стили;</w:t>
      </w:r>
    </w:p>
    <w:p w14:paraId="4B8EEADE" w14:textId="2AF0E223" w:rsidR="00B8206C" w:rsidRPr="005A2C75" w:rsidRDefault="00B8206C" w:rsidP="00927811">
      <w:pPr>
        <w:pStyle w:val="afff9"/>
        <w:numPr>
          <w:ilvl w:val="0"/>
          <w:numId w:val="13"/>
        </w:numPr>
      </w:pPr>
      <w:r>
        <w:lastRenderedPageBreak/>
        <w:t>глобальные стили;</w:t>
      </w:r>
    </w:p>
    <w:p w14:paraId="44D52FD9" w14:textId="76201687" w:rsidR="00B8206C" w:rsidRPr="005A2C75" w:rsidRDefault="00B8206C" w:rsidP="00927811">
      <w:pPr>
        <w:pStyle w:val="afff9"/>
        <w:numPr>
          <w:ilvl w:val="0"/>
          <w:numId w:val="13"/>
        </w:numPr>
      </w:pPr>
      <w:r>
        <w:t>внутренние стили;</w:t>
      </w:r>
    </w:p>
    <w:p w14:paraId="41997292" w14:textId="06591AE1" w:rsidR="00B8206C" w:rsidRPr="005A2C75" w:rsidRDefault="00B8206C" w:rsidP="00927811">
      <w:pPr>
        <w:pStyle w:val="afff9"/>
        <w:numPr>
          <w:ilvl w:val="0"/>
          <w:numId w:val="13"/>
        </w:numPr>
      </w:pPr>
      <w:r>
        <w:t>импортированные стили</w:t>
      </w:r>
      <w:r w:rsidR="0047107F">
        <w:t>;</w:t>
      </w:r>
    </w:p>
    <w:p w14:paraId="720CBA16" w14:textId="39F20739" w:rsidR="00B8206C" w:rsidRDefault="0047107F" w:rsidP="00927811">
      <w:pPr>
        <w:pStyle w:val="afff9"/>
        <w:numPr>
          <w:ilvl w:val="0"/>
          <w:numId w:val="13"/>
        </w:numPr>
      </w:pPr>
      <w:r>
        <w:t>э</w:t>
      </w:r>
      <w:r w:rsidR="00B8206C">
        <w:t>кспортированные стили</w:t>
      </w:r>
      <w:r>
        <w:t>.</w:t>
      </w:r>
    </w:p>
    <w:p w14:paraId="527BB768" w14:textId="77777777" w:rsidR="0047107F" w:rsidRPr="00B760FE" w:rsidRDefault="0047107F" w:rsidP="0047107F">
      <w:pPr>
        <w:pStyle w:val="afff9"/>
      </w:pPr>
    </w:p>
    <w:p w14:paraId="7918D45B" w14:textId="6566DC31" w:rsidR="005B0ED1" w:rsidRPr="00F211CF" w:rsidRDefault="0047107F" w:rsidP="008452C7">
      <w:pPr>
        <w:pStyle w:val="a"/>
      </w:pPr>
      <w:r w:rsidRPr="00F211CF">
        <w:t>Если стили размещаются в теге style, то такой способ использования называется:</w:t>
      </w:r>
    </w:p>
    <w:p w14:paraId="792E1F20" w14:textId="66A9417F" w:rsidR="0047107F" w:rsidRPr="005A2C75" w:rsidRDefault="0047107F" w:rsidP="00927811">
      <w:pPr>
        <w:pStyle w:val="afff9"/>
        <w:numPr>
          <w:ilvl w:val="0"/>
          <w:numId w:val="13"/>
        </w:numPr>
      </w:pPr>
      <w:r>
        <w:t>связанные стили;</w:t>
      </w:r>
    </w:p>
    <w:p w14:paraId="796CF5CC" w14:textId="064289FE" w:rsidR="0047107F" w:rsidRPr="005A2C75" w:rsidRDefault="0047107F" w:rsidP="00927811">
      <w:pPr>
        <w:pStyle w:val="afff9"/>
        <w:numPr>
          <w:ilvl w:val="0"/>
          <w:numId w:val="13"/>
        </w:numPr>
      </w:pPr>
      <w:r>
        <w:t>глобальные стили;</w:t>
      </w:r>
    </w:p>
    <w:p w14:paraId="641E97F5" w14:textId="41B49B7B" w:rsidR="0047107F" w:rsidRPr="005A2C75" w:rsidRDefault="0047107F" w:rsidP="00927811">
      <w:pPr>
        <w:pStyle w:val="afff9"/>
        <w:numPr>
          <w:ilvl w:val="0"/>
          <w:numId w:val="13"/>
        </w:numPr>
      </w:pPr>
      <w:r>
        <w:t>внутренние стили;</w:t>
      </w:r>
    </w:p>
    <w:p w14:paraId="04B86DCC" w14:textId="48BD9F17" w:rsidR="0047107F" w:rsidRPr="005A2C75" w:rsidRDefault="0047107F" w:rsidP="00927811">
      <w:pPr>
        <w:pStyle w:val="afff9"/>
        <w:numPr>
          <w:ilvl w:val="0"/>
          <w:numId w:val="13"/>
        </w:numPr>
      </w:pPr>
      <w:r>
        <w:t>импортированные стили;</w:t>
      </w:r>
    </w:p>
    <w:p w14:paraId="030B5920" w14:textId="2D8D144B" w:rsidR="0047107F" w:rsidRDefault="0047107F" w:rsidP="00927811">
      <w:pPr>
        <w:pStyle w:val="afff9"/>
        <w:numPr>
          <w:ilvl w:val="0"/>
          <w:numId w:val="13"/>
        </w:numPr>
      </w:pPr>
      <w:r>
        <w:t>экспортированные стили.</w:t>
      </w:r>
    </w:p>
    <w:p w14:paraId="58DE7AAB" w14:textId="77777777" w:rsidR="0047107F" w:rsidRPr="00F35F2E" w:rsidRDefault="0047107F" w:rsidP="0047107F">
      <w:pPr>
        <w:pStyle w:val="afff9"/>
      </w:pPr>
    </w:p>
    <w:p w14:paraId="6A68C28E" w14:textId="77777777" w:rsidR="00DD2619" w:rsidRPr="00F211CF" w:rsidRDefault="00DD2619" w:rsidP="008452C7">
      <w:pPr>
        <w:pStyle w:val="a"/>
      </w:pPr>
      <w:r w:rsidRPr="00F211CF">
        <w:t>Какой способ подключения лучше всего подходит, если стили нужно подключить к большому количеству файлов?</w:t>
      </w:r>
    </w:p>
    <w:p w14:paraId="08237460" w14:textId="65EF97C4" w:rsidR="00DD2619" w:rsidRPr="005A2C75" w:rsidRDefault="00DD2619" w:rsidP="00927811">
      <w:pPr>
        <w:pStyle w:val="afff9"/>
        <w:numPr>
          <w:ilvl w:val="0"/>
          <w:numId w:val="13"/>
        </w:numPr>
      </w:pPr>
      <w:r>
        <w:t>связанные стили;</w:t>
      </w:r>
    </w:p>
    <w:p w14:paraId="5334407E" w14:textId="339E36F6" w:rsidR="00DD2619" w:rsidRPr="005A2C75" w:rsidRDefault="00DD2619" w:rsidP="00927811">
      <w:pPr>
        <w:pStyle w:val="afff9"/>
        <w:numPr>
          <w:ilvl w:val="0"/>
          <w:numId w:val="13"/>
        </w:numPr>
      </w:pPr>
      <w:r>
        <w:t>глобальные стили;</w:t>
      </w:r>
    </w:p>
    <w:p w14:paraId="169B15C4" w14:textId="57AF3F67" w:rsidR="00DD2619" w:rsidRPr="005A2C75" w:rsidRDefault="00DD2619" w:rsidP="00927811">
      <w:pPr>
        <w:pStyle w:val="afff9"/>
        <w:numPr>
          <w:ilvl w:val="0"/>
          <w:numId w:val="13"/>
        </w:numPr>
      </w:pPr>
      <w:r>
        <w:t>внутренние стили;</w:t>
      </w:r>
    </w:p>
    <w:p w14:paraId="569EBA92" w14:textId="7E1B22C7" w:rsidR="00DD2619" w:rsidRPr="005A2C75" w:rsidRDefault="00DD2619" w:rsidP="00927811">
      <w:pPr>
        <w:pStyle w:val="afff9"/>
        <w:numPr>
          <w:ilvl w:val="0"/>
          <w:numId w:val="13"/>
        </w:numPr>
      </w:pPr>
      <w:r>
        <w:t>импортированные стили;</w:t>
      </w:r>
    </w:p>
    <w:p w14:paraId="07619FD5" w14:textId="4FBE5DB2" w:rsidR="00DD2619" w:rsidRDefault="00DD2619" w:rsidP="00927811">
      <w:pPr>
        <w:pStyle w:val="afff9"/>
        <w:numPr>
          <w:ilvl w:val="0"/>
          <w:numId w:val="13"/>
        </w:numPr>
      </w:pPr>
      <w:r>
        <w:t>экспортированные стили.</w:t>
      </w:r>
    </w:p>
    <w:p w14:paraId="502DE251" w14:textId="77777777" w:rsidR="00DD2619" w:rsidRPr="00B760FE" w:rsidRDefault="00DD2619" w:rsidP="00DD2619">
      <w:pPr>
        <w:pStyle w:val="afff9"/>
      </w:pPr>
    </w:p>
    <w:p w14:paraId="01E6A4CC" w14:textId="5943FC94" w:rsidR="00FC0198" w:rsidRPr="00F211CF" w:rsidRDefault="00FC0198" w:rsidP="008452C7">
      <w:pPr>
        <w:pStyle w:val="a"/>
      </w:pPr>
      <w:r w:rsidRPr="00F211CF">
        <w:t>Каков синтаксис комментария в CSS?</w:t>
      </w:r>
    </w:p>
    <w:p w14:paraId="5A411D35" w14:textId="77777777" w:rsidR="00FC0198" w:rsidRPr="00FC0198" w:rsidRDefault="00FC0198" w:rsidP="00856BE4">
      <w:pPr>
        <w:pStyle w:val="afff6"/>
      </w:pPr>
      <w:r w:rsidRPr="00FC0198">
        <w:t>//comment</w:t>
      </w:r>
    </w:p>
    <w:p w14:paraId="0F0A6CD3" w14:textId="77777777" w:rsidR="00FC0198" w:rsidRPr="00FC0198" w:rsidRDefault="00FC0198" w:rsidP="00856BE4">
      <w:pPr>
        <w:pStyle w:val="afff6"/>
      </w:pPr>
      <w:r w:rsidRPr="00FC0198">
        <w:t>#comment</w:t>
      </w:r>
    </w:p>
    <w:p w14:paraId="1DFD83B7" w14:textId="77777777" w:rsidR="00FC0198" w:rsidRPr="00FC0198" w:rsidRDefault="00FC0198" w:rsidP="00856BE4">
      <w:pPr>
        <w:pStyle w:val="afff6"/>
      </w:pPr>
      <w:r w:rsidRPr="00FC0198">
        <w:t>&lt;!— comment --&gt;</w:t>
      </w:r>
    </w:p>
    <w:p w14:paraId="3F17E5E2" w14:textId="21B2CBA3" w:rsidR="00501749" w:rsidRDefault="00FC0198" w:rsidP="00856BE4">
      <w:pPr>
        <w:pStyle w:val="afff6"/>
      </w:pPr>
      <w:r w:rsidRPr="00FC0198">
        <w:t>/* comment */</w:t>
      </w:r>
    </w:p>
    <w:p w14:paraId="151CBA12" w14:textId="77777777" w:rsidR="005867C2" w:rsidRPr="00F211CF" w:rsidRDefault="005867C2" w:rsidP="008452C7">
      <w:pPr>
        <w:pStyle w:val="a"/>
      </w:pPr>
      <w:r w:rsidRPr="00F211CF">
        <w:t>Какое css свойство означает внутренний отступ?</w:t>
      </w:r>
    </w:p>
    <w:p w14:paraId="16C3FB54" w14:textId="77777777" w:rsidR="005867C2" w:rsidRPr="003F04C5" w:rsidRDefault="005867C2" w:rsidP="00856BE4">
      <w:pPr>
        <w:pStyle w:val="afff6"/>
      </w:pPr>
      <w:r>
        <w:t>margin</w:t>
      </w:r>
    </w:p>
    <w:p w14:paraId="778D8A99" w14:textId="77777777" w:rsidR="005867C2" w:rsidRPr="003F04C5" w:rsidRDefault="005867C2" w:rsidP="00856BE4">
      <w:pPr>
        <w:pStyle w:val="afff6"/>
      </w:pPr>
      <w:r>
        <w:t>padding</w:t>
      </w:r>
    </w:p>
    <w:p w14:paraId="0C0AFB8F" w14:textId="77777777" w:rsidR="005867C2" w:rsidRPr="003F04C5" w:rsidRDefault="005867C2" w:rsidP="00856BE4">
      <w:pPr>
        <w:pStyle w:val="afff6"/>
      </w:pPr>
      <w:r>
        <w:t>spacing</w:t>
      </w:r>
    </w:p>
    <w:p w14:paraId="4A72630D" w14:textId="1C6146B0" w:rsidR="005867C2" w:rsidRPr="005867C2" w:rsidRDefault="005867C2" w:rsidP="00856BE4">
      <w:pPr>
        <w:pStyle w:val="afff6"/>
      </w:pPr>
      <w:r>
        <w:t>break</w:t>
      </w:r>
    </w:p>
    <w:p w14:paraId="1C94230F" w14:textId="0A1B0A9A" w:rsidR="00FC0198" w:rsidRPr="00F211CF" w:rsidRDefault="00FC0198" w:rsidP="008452C7">
      <w:pPr>
        <w:pStyle w:val="a"/>
      </w:pPr>
      <w:r w:rsidRPr="00F211CF">
        <w:t>В каких строках CSS нет ошибок?</w:t>
      </w:r>
    </w:p>
    <w:p w14:paraId="20D9412A" w14:textId="77777777" w:rsidR="00FC0198" w:rsidRPr="00FC0198" w:rsidRDefault="00FC0198" w:rsidP="00856BE4">
      <w:pPr>
        <w:pStyle w:val="afff6"/>
      </w:pPr>
      <w:r w:rsidRPr="00FC0198">
        <w:t>div + div {color: #f00;}</w:t>
      </w:r>
    </w:p>
    <w:p w14:paraId="49A5AEFD" w14:textId="77777777" w:rsidR="00FC0198" w:rsidRPr="00FC0198" w:rsidRDefault="00FC0198" w:rsidP="00856BE4">
      <w:pPr>
        <w:pStyle w:val="afff6"/>
      </w:pPr>
      <w:r w:rsidRPr="00FC0198">
        <w:t>div - div {color: #f00;}</w:t>
      </w:r>
    </w:p>
    <w:p w14:paraId="74370BBB" w14:textId="77777777" w:rsidR="00FC0198" w:rsidRPr="00FC0198" w:rsidRDefault="00FC0198" w:rsidP="00856BE4">
      <w:pPr>
        <w:pStyle w:val="afff6"/>
      </w:pPr>
      <w:r w:rsidRPr="00FC0198">
        <w:t>div div {color: %f00;}</w:t>
      </w:r>
    </w:p>
    <w:p w14:paraId="7EC9ED61" w14:textId="77777777" w:rsidR="00FC0198" w:rsidRPr="00FC0198" w:rsidRDefault="00FC0198" w:rsidP="00856BE4">
      <w:pPr>
        <w:pStyle w:val="afff6"/>
      </w:pPr>
      <w:r w:rsidRPr="00FC0198">
        <w:t>div {color: %f00;}</w:t>
      </w:r>
    </w:p>
    <w:p w14:paraId="23A4AA89" w14:textId="77777777" w:rsidR="00FC0198" w:rsidRPr="00FC0198" w:rsidRDefault="00FC0198" w:rsidP="00856BE4">
      <w:pPr>
        <w:pStyle w:val="afff6"/>
      </w:pPr>
      <w:r w:rsidRPr="00FC0198">
        <w:t>{div: color = #f00;}</w:t>
      </w:r>
    </w:p>
    <w:p w14:paraId="7F2F0CD4" w14:textId="77777777" w:rsidR="00FC0198" w:rsidRPr="00FC0198" w:rsidRDefault="00FC0198" w:rsidP="00856BE4">
      <w:pPr>
        <w:pStyle w:val="afff6"/>
      </w:pPr>
      <w:r w:rsidRPr="00FC0198">
        <w:t>{div: color = %f00;}</w:t>
      </w:r>
    </w:p>
    <w:p w14:paraId="2C14A47E" w14:textId="4B0C10A9" w:rsidR="00FC0198" w:rsidRDefault="00FC0198" w:rsidP="00856BE4">
      <w:pPr>
        <w:pStyle w:val="afff6"/>
      </w:pPr>
      <w:r w:rsidRPr="00FC0198">
        <w:t>div {color = #f00;}</w:t>
      </w:r>
    </w:p>
    <w:p w14:paraId="5DE1E23C" w14:textId="70A606DB" w:rsidR="00FC0198" w:rsidRPr="00F211CF" w:rsidRDefault="00FC0198" w:rsidP="008452C7">
      <w:pPr>
        <w:pStyle w:val="a"/>
      </w:pPr>
      <w:r w:rsidRPr="00F211CF">
        <w:t>Какое выражение записано корректно?</w:t>
      </w:r>
    </w:p>
    <w:p w14:paraId="01D95300" w14:textId="77777777" w:rsidR="00FC0198" w:rsidRPr="007859D0" w:rsidRDefault="00FC0198" w:rsidP="00856BE4">
      <w:pPr>
        <w:pStyle w:val="afff6"/>
      </w:pPr>
      <w:r w:rsidRPr="00FE7339">
        <w:lastRenderedPageBreak/>
        <w:t>background-color: #3366CC;</w:t>
      </w:r>
    </w:p>
    <w:p w14:paraId="0951CF51" w14:textId="77777777" w:rsidR="00FC0198" w:rsidRPr="007859D0" w:rsidRDefault="00FC0198" w:rsidP="00856BE4">
      <w:pPr>
        <w:pStyle w:val="afff6"/>
      </w:pPr>
      <w:r>
        <w:t>background-color: #3ef</w:t>
      </w:r>
      <w:r w:rsidRPr="00FE7339">
        <w:t>;</w:t>
      </w:r>
    </w:p>
    <w:p w14:paraId="228AFF44" w14:textId="77777777" w:rsidR="00FC0198" w:rsidRPr="00831D54" w:rsidRDefault="00FC0198" w:rsidP="00856BE4">
      <w:pPr>
        <w:pStyle w:val="afff6"/>
      </w:pPr>
      <w:r>
        <w:t>background-color: #3e</w:t>
      </w:r>
      <w:r w:rsidRPr="00FE7339">
        <w:t>;</w:t>
      </w:r>
    </w:p>
    <w:p w14:paraId="496F9DF3" w14:textId="77777777" w:rsidR="00FC0198" w:rsidRPr="00831D54" w:rsidRDefault="00FC0198" w:rsidP="00856BE4">
      <w:pPr>
        <w:pStyle w:val="afff6"/>
      </w:pPr>
      <w:r w:rsidRPr="00FE7339">
        <w:t xml:space="preserve">width: </w:t>
      </w:r>
      <w:r>
        <w:t>4</w:t>
      </w:r>
      <w:r w:rsidRPr="00FE7339">
        <w:t>20</w:t>
      </w:r>
      <w:r>
        <w:t>;</w:t>
      </w:r>
    </w:p>
    <w:p w14:paraId="5A0B3E18" w14:textId="77777777" w:rsidR="00FC0198" w:rsidRPr="00831D54" w:rsidRDefault="00FC0198" w:rsidP="00856BE4">
      <w:pPr>
        <w:pStyle w:val="afff6"/>
      </w:pPr>
      <w:r>
        <w:t>margin-left: 30mq</w:t>
      </w:r>
      <w:r w:rsidRPr="00481EA0">
        <w:t>;</w:t>
      </w:r>
    </w:p>
    <w:p w14:paraId="776EE71E" w14:textId="7C59F389" w:rsidR="00FC0198" w:rsidRDefault="00FC0198" w:rsidP="00856BE4">
      <w:pPr>
        <w:pStyle w:val="afff6"/>
      </w:pPr>
      <w:r w:rsidRPr="00481EA0">
        <w:t xml:space="preserve">width: </w:t>
      </w:r>
      <w:r>
        <w:t>.7%;</w:t>
      </w:r>
    </w:p>
    <w:p w14:paraId="4305B0AE" w14:textId="77777777" w:rsidR="00FC0198" w:rsidRDefault="00FC0198" w:rsidP="00856BE4">
      <w:pPr>
        <w:pStyle w:val="afff6"/>
      </w:pPr>
    </w:p>
    <w:p w14:paraId="4C57D09D" w14:textId="22D1B332" w:rsidR="00FC0198" w:rsidRPr="00F211CF" w:rsidRDefault="00FC0198" w:rsidP="008452C7">
      <w:pPr>
        <w:pStyle w:val="a"/>
      </w:pPr>
      <w:r w:rsidRPr="00F211CF">
        <w:t>В какой строке содержится ошибка?</w:t>
      </w:r>
    </w:p>
    <w:p w14:paraId="2AC2093C" w14:textId="77777777" w:rsidR="00FC0198" w:rsidRPr="007859D0" w:rsidRDefault="00FC0198" w:rsidP="00856BE4">
      <w:pPr>
        <w:pStyle w:val="afff6"/>
      </w:pPr>
      <w:r>
        <w:t>td</w:t>
      </w:r>
      <w:r w:rsidRPr="007D68B6">
        <w:t xml:space="preserve"> </w:t>
      </w:r>
      <w:r>
        <w:t>{color: gren</w:t>
      </w:r>
      <w:r w:rsidRPr="007D68B6">
        <w:t xml:space="preserve"> }</w:t>
      </w:r>
    </w:p>
    <w:p w14:paraId="70E90DF3" w14:textId="77777777" w:rsidR="00FC0198" w:rsidRPr="007859D0" w:rsidRDefault="00FC0198" w:rsidP="00856BE4">
      <w:pPr>
        <w:pStyle w:val="afff6"/>
      </w:pPr>
      <w:r>
        <w:t>tr</w:t>
      </w:r>
      <w:r w:rsidRPr="007D68B6">
        <w:t xml:space="preserve"> </w:t>
      </w:r>
      <w:r>
        <w:t>{color: #010fcr; padding-right</w:t>
      </w:r>
      <w:r w:rsidRPr="007D68B6">
        <w:t xml:space="preserve">: </w:t>
      </w:r>
      <w:r>
        <w:t>32pt</w:t>
      </w:r>
      <w:r w:rsidRPr="007D68B6">
        <w:t xml:space="preserve">; padding-left: </w:t>
      </w:r>
      <w:r>
        <w:t>36</w:t>
      </w:r>
      <w:r w:rsidRPr="007D68B6">
        <w:t>p</w:t>
      </w:r>
      <w:r>
        <w:t>t;}</w:t>
      </w:r>
    </w:p>
    <w:p w14:paraId="37C9043C" w14:textId="77777777" w:rsidR="00FC0198" w:rsidRPr="00831D54" w:rsidRDefault="00FC0198" w:rsidP="00856BE4">
      <w:pPr>
        <w:pStyle w:val="afff6"/>
      </w:pPr>
      <w:r>
        <w:t>body</w:t>
      </w:r>
      <w:r w:rsidRPr="007D68B6">
        <w:t xml:space="preserve"> </w:t>
      </w:r>
      <w:r>
        <w:t>{color: #fff;}</w:t>
      </w:r>
    </w:p>
    <w:p w14:paraId="35B44D6F" w14:textId="77777777" w:rsidR="00FC0198" w:rsidRPr="00831D54" w:rsidRDefault="00FC0198" w:rsidP="00856BE4">
      <w:pPr>
        <w:pStyle w:val="afff6"/>
      </w:pPr>
      <w:r>
        <w:t>head</w:t>
      </w:r>
      <w:r w:rsidRPr="007D68B6">
        <w:t xml:space="preserve"> </w:t>
      </w:r>
      <w:r>
        <w:t>{color: #red</w:t>
      </w:r>
      <w:r w:rsidRPr="007D68B6">
        <w:t xml:space="preserve">; padding-left: </w:t>
      </w:r>
      <w:r>
        <w:t>1</w:t>
      </w:r>
      <w:r w:rsidRPr="007D68B6">
        <w:t>; padding-</w:t>
      </w:r>
      <w:r>
        <w:t>right</w:t>
      </w:r>
      <w:r w:rsidRPr="007D68B6">
        <w:t xml:space="preserve">: </w:t>
      </w:r>
      <w:r>
        <w:t>5mm</w:t>
      </w:r>
      <w:r w:rsidRPr="007D68B6">
        <w:t>;}</w:t>
      </w:r>
    </w:p>
    <w:p w14:paraId="610B7AC8" w14:textId="77777777" w:rsidR="00FC0198" w:rsidRPr="00831D54" w:rsidRDefault="00FC0198" w:rsidP="00856BE4">
      <w:pPr>
        <w:pStyle w:val="afff6"/>
      </w:pPr>
      <w:r>
        <w:t>p {</w:t>
      </w:r>
      <w:r w:rsidRPr="007D68B6">
        <w:t xml:space="preserve">margin-left: </w:t>
      </w:r>
      <w:r>
        <w:t>1</w:t>
      </w:r>
      <w:r w:rsidRPr="007D68B6">
        <w:t>0px</w:t>
      </w:r>
      <w:r>
        <w:t>;}</w:t>
      </w:r>
    </w:p>
    <w:p w14:paraId="684E94E0" w14:textId="1072343C" w:rsidR="00FC0198" w:rsidRDefault="00FC0198" w:rsidP="00856BE4">
      <w:pPr>
        <w:pStyle w:val="afff6"/>
      </w:pPr>
      <w:r w:rsidRPr="007D68B6">
        <w:t xml:space="preserve">p </w:t>
      </w:r>
      <w:r>
        <w:t>{color</w:t>
      </w:r>
      <w:r w:rsidRPr="007D68B6">
        <w:t xml:space="preserve">: </w:t>
      </w:r>
      <w:r>
        <w:t>#abc</w:t>
      </w:r>
      <w:r w:rsidRPr="007D68B6">
        <w:t>;</w:t>
      </w:r>
      <w:r>
        <w:t xml:space="preserve"> </w:t>
      </w:r>
      <w:r w:rsidRPr="007D68B6">
        <w:t xml:space="preserve">padding-left: </w:t>
      </w:r>
      <w:r>
        <w:t>1mm;}</w:t>
      </w:r>
    </w:p>
    <w:p w14:paraId="4FA7F4FF" w14:textId="77777777" w:rsidR="00DD2619" w:rsidRDefault="00DD2619" w:rsidP="00856BE4">
      <w:pPr>
        <w:pStyle w:val="afff6"/>
      </w:pPr>
    </w:p>
    <w:p w14:paraId="5A1516D0" w14:textId="77777777" w:rsidR="00DD2619" w:rsidRPr="00F211CF" w:rsidRDefault="00DD2619" w:rsidP="008452C7">
      <w:pPr>
        <w:pStyle w:val="a"/>
      </w:pPr>
      <w:r w:rsidRPr="00F211CF">
        <w:t>В каких строках CSS нет ошибок?</w:t>
      </w:r>
    </w:p>
    <w:p w14:paraId="06A35154" w14:textId="77777777" w:rsidR="00DD2619" w:rsidRPr="00DD2619" w:rsidRDefault="00DD2619" w:rsidP="00856BE4">
      <w:pPr>
        <w:pStyle w:val="afff6"/>
      </w:pPr>
      <w:r w:rsidRPr="00DD2619">
        <w:t>div {color: #f00;}</w:t>
      </w:r>
    </w:p>
    <w:p w14:paraId="4273C813" w14:textId="77777777" w:rsidR="00DD2619" w:rsidRPr="00DD2619" w:rsidRDefault="00DD2619" w:rsidP="00856BE4">
      <w:pPr>
        <w:pStyle w:val="afff6"/>
      </w:pPr>
      <w:r w:rsidRPr="00DD2619">
        <w:t>div - div {color: #f00;}</w:t>
      </w:r>
    </w:p>
    <w:p w14:paraId="6ECF6275" w14:textId="77777777" w:rsidR="00DD2619" w:rsidRPr="00DD2619" w:rsidRDefault="00DD2619" w:rsidP="00856BE4">
      <w:pPr>
        <w:pStyle w:val="afff6"/>
      </w:pPr>
      <w:r w:rsidRPr="00DD2619">
        <w:t>div + div {color: %f00;}</w:t>
      </w:r>
    </w:p>
    <w:p w14:paraId="25010F60" w14:textId="77777777" w:rsidR="00DD2619" w:rsidRPr="00DD2619" w:rsidRDefault="00DD2619" w:rsidP="00856BE4">
      <w:pPr>
        <w:pStyle w:val="afff6"/>
      </w:pPr>
      <w:r w:rsidRPr="00DD2619">
        <w:t>div div {color: %f00;}</w:t>
      </w:r>
    </w:p>
    <w:p w14:paraId="34B7ACDE" w14:textId="77777777" w:rsidR="00DD2619" w:rsidRPr="00DD2619" w:rsidRDefault="00DD2619" w:rsidP="00856BE4">
      <w:pPr>
        <w:pStyle w:val="afff6"/>
      </w:pPr>
      <w:r w:rsidRPr="00DD2619">
        <w:t>{div: color = #f00;}</w:t>
      </w:r>
    </w:p>
    <w:p w14:paraId="056F9612" w14:textId="77777777" w:rsidR="00DD2619" w:rsidRPr="00DD2619" w:rsidRDefault="00DD2619" w:rsidP="00856BE4">
      <w:pPr>
        <w:pStyle w:val="afff6"/>
      </w:pPr>
      <w:r w:rsidRPr="00DD2619">
        <w:t>{div: color = %f00;}</w:t>
      </w:r>
    </w:p>
    <w:p w14:paraId="3B377876" w14:textId="24DCE6B7" w:rsidR="00DD2619" w:rsidRPr="00856BE4" w:rsidRDefault="00DD2619" w:rsidP="00856BE4">
      <w:pPr>
        <w:pStyle w:val="afff6"/>
      </w:pPr>
      <w:r w:rsidRPr="00DD2619">
        <w:t>div</w:t>
      </w:r>
      <w:r w:rsidRPr="00856BE4">
        <w:t xml:space="preserve"> {</w:t>
      </w:r>
      <w:r w:rsidRPr="00DD2619">
        <w:t>color</w:t>
      </w:r>
      <w:r w:rsidRPr="00856BE4">
        <w:t xml:space="preserve"> = #</w:t>
      </w:r>
      <w:r w:rsidRPr="00DD2619">
        <w:t>f</w:t>
      </w:r>
      <w:r w:rsidRPr="00856BE4">
        <w:t>00;}</w:t>
      </w:r>
    </w:p>
    <w:p w14:paraId="724EA0EF" w14:textId="77777777" w:rsidR="008C42B7" w:rsidRPr="00131B59" w:rsidRDefault="008C42B7" w:rsidP="008C42B7">
      <w:pPr>
        <w:pStyle w:val="1f5"/>
      </w:pPr>
      <w:bookmarkStart w:id="33" w:name="_Toc14374605"/>
      <w:r w:rsidRPr="004531F1">
        <w:lastRenderedPageBreak/>
        <w:t>Глава 3. Верстка сайтов</w:t>
      </w:r>
      <w:bookmarkEnd w:id="33"/>
    </w:p>
    <w:p w14:paraId="4D80F1B3" w14:textId="77777777" w:rsidR="008C42B7" w:rsidRPr="008C42B7" w:rsidRDefault="008C42B7" w:rsidP="008C42B7">
      <w:pPr>
        <w:pStyle w:val="affb"/>
        <w:keepNext/>
        <w:keepLines/>
        <w:pageBreakBefore/>
        <w:numPr>
          <w:ilvl w:val="0"/>
          <w:numId w:val="7"/>
        </w:numPr>
        <w:spacing w:after="0"/>
        <w:outlineLvl w:val="0"/>
        <w:rPr>
          <w:rStyle w:val="2b"/>
          <w:bCs w:val="0"/>
          <w:i w:val="0"/>
          <w:iCs w:val="0"/>
          <w:vanish/>
        </w:rPr>
      </w:pPr>
      <w:bookmarkStart w:id="34" w:name="_Toc12877552"/>
      <w:bookmarkStart w:id="35" w:name="_Toc12893129"/>
      <w:bookmarkStart w:id="36" w:name="_Toc12964155"/>
      <w:bookmarkStart w:id="37" w:name="_Toc12968564"/>
      <w:bookmarkStart w:id="38" w:name="_Toc12969693"/>
      <w:bookmarkStart w:id="39" w:name="_Toc12971624"/>
      <w:bookmarkStart w:id="40" w:name="_Toc14374372"/>
      <w:bookmarkStart w:id="41" w:name="_Toc14374606"/>
      <w:bookmarkEnd w:id="34"/>
      <w:bookmarkEnd w:id="35"/>
      <w:bookmarkEnd w:id="36"/>
      <w:bookmarkEnd w:id="37"/>
      <w:bookmarkEnd w:id="38"/>
      <w:bookmarkEnd w:id="39"/>
      <w:bookmarkEnd w:id="40"/>
      <w:bookmarkEnd w:id="41"/>
    </w:p>
    <w:p w14:paraId="66C54A0D" w14:textId="77777777" w:rsidR="008C42B7" w:rsidRPr="001E297D" w:rsidRDefault="008C42B7" w:rsidP="008C42B7">
      <w:pPr>
        <w:pStyle w:val="2"/>
        <w:rPr>
          <w:rStyle w:val="2d"/>
        </w:rPr>
      </w:pPr>
      <w:bookmarkStart w:id="42" w:name="_Toc14374607"/>
      <w:r w:rsidRPr="001E297D">
        <w:rPr>
          <w:rStyle w:val="2d"/>
        </w:rPr>
        <w:t>Основные виды верстки</w:t>
      </w:r>
      <w:bookmarkEnd w:id="42"/>
    </w:p>
    <w:p w14:paraId="39B6AF63" w14:textId="77777777" w:rsidR="008C42B7" w:rsidRDefault="008C42B7" w:rsidP="008C42B7">
      <w:pPr>
        <w:pStyle w:val="aff0"/>
        <w:rPr>
          <w:lang w:eastAsia="ru-RU"/>
        </w:rPr>
      </w:pPr>
      <w:r>
        <w:rPr>
          <w:lang w:eastAsia="ru-RU"/>
        </w:rPr>
        <w:t>Верстк</w:t>
      </w:r>
      <w:r w:rsidRPr="007B026C">
        <w:rPr>
          <w:lang w:eastAsia="ru-RU"/>
        </w:rPr>
        <w:t>а</w:t>
      </w:r>
      <w:r>
        <w:rPr>
          <w:lang w:eastAsia="ru-RU"/>
        </w:rPr>
        <w:t xml:space="preserve"> </w:t>
      </w:r>
      <w:r>
        <w:rPr>
          <w:lang w:val="en-US" w:eastAsia="ru-RU"/>
        </w:rPr>
        <w:t>html</w:t>
      </w:r>
      <w:r w:rsidRPr="00CB13EB">
        <w:rPr>
          <w:lang w:eastAsia="ru-RU"/>
        </w:rPr>
        <w:t>-</w:t>
      </w:r>
      <w:r>
        <w:rPr>
          <w:lang w:eastAsia="ru-RU"/>
        </w:rPr>
        <w:t>документов</w:t>
      </w:r>
      <w:r w:rsidRPr="007B026C">
        <w:rPr>
          <w:lang w:eastAsia="ru-RU"/>
        </w:rPr>
        <w:t xml:space="preserve"> </w:t>
      </w:r>
      <w:r>
        <w:rPr>
          <w:lang w:eastAsia="ru-RU"/>
        </w:rPr>
        <w:sym w:font="Symbol" w:char="F02D"/>
      </w:r>
      <w:r>
        <w:rPr>
          <w:lang w:eastAsia="ru-RU"/>
        </w:rPr>
        <w:t xml:space="preserve"> </w:t>
      </w:r>
      <w:r w:rsidRPr="007B026C">
        <w:rPr>
          <w:lang w:eastAsia="ru-RU"/>
        </w:rPr>
        <w:t xml:space="preserve">это процесс превращения работы дизайнера в </w:t>
      </w:r>
      <w:r>
        <w:rPr>
          <w:lang w:eastAsia="ru-RU"/>
        </w:rPr>
        <w:t>web-</w:t>
      </w:r>
      <w:r w:rsidRPr="007B026C">
        <w:rPr>
          <w:lang w:eastAsia="ru-RU"/>
        </w:rPr>
        <w:t xml:space="preserve">страницу, отображаемую в браузере. </w:t>
      </w:r>
      <w:r>
        <w:rPr>
          <w:lang w:eastAsia="ru-RU"/>
        </w:rPr>
        <w:t>О</w:t>
      </w:r>
      <w:r w:rsidRPr="007B026C">
        <w:rPr>
          <w:lang w:eastAsia="ru-RU"/>
        </w:rPr>
        <w:t>дин и тот же результат можно получить разными методами и уже от верстальщика зависит, какой из них предпочесть. От такого выбора зависит работ</w:t>
      </w:r>
      <w:r>
        <w:rPr>
          <w:lang w:eastAsia="ru-RU"/>
        </w:rPr>
        <w:t>а</w:t>
      </w:r>
      <w:r w:rsidRPr="007B026C">
        <w:rPr>
          <w:lang w:eastAsia="ru-RU"/>
        </w:rPr>
        <w:t xml:space="preserve"> сайта, быстрота его отображения, доступность для разных устройств и браузеров.</w:t>
      </w:r>
      <w:r>
        <w:rPr>
          <w:lang w:eastAsia="ru-RU"/>
        </w:rPr>
        <w:t xml:space="preserve"> </w:t>
      </w:r>
    </w:p>
    <w:p w14:paraId="30733A90" w14:textId="77777777" w:rsidR="008C42B7" w:rsidRPr="007B026C" w:rsidRDefault="008C42B7" w:rsidP="008C42B7">
      <w:pPr>
        <w:pStyle w:val="aff0"/>
        <w:rPr>
          <w:lang w:eastAsia="ru-RU"/>
        </w:rPr>
      </w:pPr>
      <w:r>
        <w:rPr>
          <w:lang w:eastAsia="ru-RU"/>
        </w:rPr>
        <w:t xml:space="preserve">Как уже упоминалось в первой лекции, </w:t>
      </w:r>
      <w:r w:rsidRPr="007B026C">
        <w:rPr>
          <w:lang w:eastAsia="ru-RU"/>
        </w:rPr>
        <w:t>HTML изначально задумывался как язык, которо</w:t>
      </w:r>
      <w:r>
        <w:rPr>
          <w:lang w:eastAsia="ru-RU"/>
        </w:rPr>
        <w:t>му не нужны средства оформления</w:t>
      </w:r>
      <w:r w:rsidRPr="007B026C">
        <w:rPr>
          <w:lang w:eastAsia="ru-RU"/>
        </w:rPr>
        <w:t>. Устаревшие версии браузеров не в полной мере по</w:t>
      </w:r>
      <w:r>
        <w:rPr>
          <w:lang w:eastAsia="ru-RU"/>
        </w:rPr>
        <w:t>ддерживали каскадные таблицы стилей</w:t>
      </w:r>
      <w:r w:rsidRPr="007B026C">
        <w:rPr>
          <w:lang w:eastAsia="ru-RU"/>
        </w:rPr>
        <w:t xml:space="preserve">, </w:t>
      </w:r>
      <w:r>
        <w:rPr>
          <w:lang w:eastAsia="ru-RU"/>
        </w:rPr>
        <w:t>однако в</w:t>
      </w:r>
      <w:r w:rsidRPr="007B026C">
        <w:rPr>
          <w:lang w:eastAsia="ru-RU"/>
        </w:rPr>
        <w:t xml:space="preserve">ыпуск новых версий браузеров, поддерживающих, пусть и не в полной мере, </w:t>
      </w:r>
      <w:r>
        <w:rPr>
          <w:lang w:eastAsia="ru-RU"/>
        </w:rPr>
        <w:t xml:space="preserve">актуальные версии </w:t>
      </w:r>
      <w:r>
        <w:rPr>
          <w:lang w:val="en-US" w:eastAsia="ru-RU"/>
        </w:rPr>
        <w:t>CSS</w:t>
      </w:r>
      <w:r w:rsidRPr="007B026C">
        <w:rPr>
          <w:lang w:eastAsia="ru-RU"/>
        </w:rPr>
        <w:t xml:space="preserve">, серьёзно облегчил работу над сайтами. В итоге, начал происходить постепенный переход от табличной </w:t>
      </w:r>
      <w:r>
        <w:rPr>
          <w:lang w:eastAsia="ru-RU"/>
        </w:rPr>
        <w:t>верстк</w:t>
      </w:r>
      <w:r w:rsidRPr="007B026C">
        <w:rPr>
          <w:lang w:eastAsia="ru-RU"/>
        </w:rPr>
        <w:t>и к блочной</w:t>
      </w:r>
      <w:r>
        <w:rPr>
          <w:lang w:eastAsia="ru-RU"/>
        </w:rPr>
        <w:t>, в которой используются различные методы позиционирования элементов на странице.</w:t>
      </w:r>
      <w:r w:rsidRPr="00CB13EB">
        <w:rPr>
          <w:lang w:eastAsia="ru-RU"/>
        </w:rPr>
        <w:t xml:space="preserve"> </w:t>
      </w:r>
    </w:p>
    <w:p w14:paraId="4F9A78BC" w14:textId="77777777" w:rsidR="008C42B7" w:rsidRPr="007B026C" w:rsidRDefault="008C42B7" w:rsidP="008C42B7">
      <w:pPr>
        <w:pStyle w:val="aff0"/>
        <w:rPr>
          <w:lang w:eastAsia="ru-RU"/>
        </w:rPr>
      </w:pPr>
      <w:r w:rsidRPr="007B026C">
        <w:rPr>
          <w:lang w:eastAsia="ru-RU"/>
        </w:rPr>
        <w:t xml:space="preserve">В настоящее время табличная </w:t>
      </w:r>
      <w:r>
        <w:rPr>
          <w:lang w:eastAsia="ru-RU"/>
        </w:rPr>
        <w:t>верстк</w:t>
      </w:r>
      <w:r w:rsidRPr="007B026C">
        <w:rPr>
          <w:lang w:eastAsia="ru-RU"/>
        </w:rPr>
        <w:t>а в</w:t>
      </w:r>
      <w:r>
        <w:rPr>
          <w:lang w:eastAsia="ru-RU"/>
        </w:rPr>
        <w:t>стречается все реже</w:t>
      </w:r>
      <w:r w:rsidRPr="007B026C">
        <w:rPr>
          <w:lang w:eastAsia="ru-RU"/>
        </w:rPr>
        <w:t>. Тем не менее, существу</w:t>
      </w:r>
      <w:r>
        <w:rPr>
          <w:lang w:eastAsia="ru-RU"/>
        </w:rPr>
        <w:t>ют крупные сайты</w:t>
      </w:r>
      <w:r w:rsidRPr="007B026C">
        <w:rPr>
          <w:lang w:eastAsia="ru-RU"/>
        </w:rPr>
        <w:t>, свёрстанны</w:t>
      </w:r>
      <w:r>
        <w:rPr>
          <w:lang w:eastAsia="ru-RU"/>
        </w:rPr>
        <w:t>е</w:t>
      </w:r>
      <w:r w:rsidRPr="007B026C">
        <w:rPr>
          <w:lang w:eastAsia="ru-RU"/>
        </w:rPr>
        <w:t xml:space="preserve"> </w:t>
      </w:r>
      <w:r>
        <w:rPr>
          <w:lang w:eastAsia="ru-RU"/>
        </w:rPr>
        <w:t>на основе таблиц</w:t>
      </w:r>
      <w:r w:rsidRPr="007B026C">
        <w:rPr>
          <w:lang w:eastAsia="ru-RU"/>
        </w:rPr>
        <w:t>. Такой консерватизм связан со следующими обстоятельствами</w:t>
      </w:r>
      <w:r>
        <w:rPr>
          <w:lang w:eastAsia="ru-RU"/>
        </w:rPr>
        <w:t>:</w:t>
      </w:r>
    </w:p>
    <w:p w14:paraId="741696A4" w14:textId="77777777" w:rsidR="008C42B7" w:rsidRPr="000C5F3F" w:rsidRDefault="008C42B7" w:rsidP="00927811">
      <w:pPr>
        <w:pStyle w:val="a0"/>
        <w:numPr>
          <w:ilvl w:val="0"/>
          <w:numId w:val="40"/>
        </w:numPr>
      </w:pPr>
      <w:r w:rsidRPr="000C5F3F">
        <w:t>Верстка слоями сложнее, чем таблицами, поэтому требует от разработчика больше времени и глубоких знаний спецификации CSS.</w:t>
      </w:r>
    </w:p>
    <w:p w14:paraId="219E0352" w14:textId="77777777" w:rsidR="008C42B7" w:rsidRPr="000C5F3F" w:rsidRDefault="008C42B7" w:rsidP="008C42B7">
      <w:pPr>
        <w:pStyle w:val="a0"/>
      </w:pPr>
      <w:r w:rsidRPr="000C5F3F">
        <w:t>С распространением мобильных устройств появилось большое количество различных браузеров, позволяющих просматривать web-страницы. Браузеры в свою очередь могут интерпретировать стилевые свойства с некоторыми различиями, так же содержимое просматривается пользователями на экранах с различным разрешением. Это делает процесс создания сайтов, сохраняющих приемлемое отображение содержимого на различных платформах достаточно трудоемким.</w:t>
      </w:r>
    </w:p>
    <w:p w14:paraId="45F23070" w14:textId="77777777" w:rsidR="008C42B7" w:rsidRPr="000C5F3F" w:rsidRDefault="008C42B7" w:rsidP="008C42B7">
      <w:pPr>
        <w:pStyle w:val="a0"/>
      </w:pPr>
      <w:r w:rsidRPr="000C5F3F">
        <w:t>Практически каждую задачу можно решить несколькими способами, от разработчика требуется выбрать оптимальный, т.е. наименее затратный по времени и усилиям. Для этого необходим практический опыт, чтобы применять подходящие технологии в конкретных ситуациях.</w:t>
      </w:r>
    </w:p>
    <w:p w14:paraId="773915BF" w14:textId="77777777" w:rsidR="008C42B7" w:rsidRPr="001E297D" w:rsidRDefault="008C42B7" w:rsidP="008C42B7">
      <w:pPr>
        <w:pStyle w:val="2"/>
        <w:rPr>
          <w:rStyle w:val="2d"/>
        </w:rPr>
      </w:pPr>
      <w:bookmarkStart w:id="43" w:name="_Toc14374608"/>
      <w:r w:rsidRPr="001E297D">
        <w:rPr>
          <w:rStyle w:val="2d"/>
        </w:rPr>
        <w:t>Блочная модель</w:t>
      </w:r>
      <w:bookmarkEnd w:id="43"/>
    </w:p>
    <w:p w14:paraId="64043127" w14:textId="77777777" w:rsidR="008C42B7" w:rsidRPr="00676700" w:rsidRDefault="008C42B7" w:rsidP="008C42B7">
      <w:pPr>
        <w:pStyle w:val="aff0"/>
        <w:keepNext/>
        <w:suppressAutoHyphens/>
        <w:rPr>
          <w:rStyle w:val="3TimesNewRoman120"/>
          <w:rFonts w:eastAsiaTheme="minorHAnsi"/>
          <w:b/>
          <w:iCs w:val="0"/>
        </w:rPr>
      </w:pPr>
      <w:r w:rsidRPr="00676700">
        <w:rPr>
          <w:rStyle w:val="3TimesNewRoman120"/>
          <w:rFonts w:eastAsiaTheme="minorHAnsi"/>
          <w:b/>
          <w:iCs w:val="0"/>
        </w:rPr>
        <w:t xml:space="preserve">Пример блока </w:t>
      </w:r>
    </w:p>
    <w:p w14:paraId="0FDE8D3F" w14:textId="77777777" w:rsidR="008C42B7" w:rsidRPr="00287556" w:rsidRDefault="008C42B7" w:rsidP="008C42B7">
      <w:pPr>
        <w:pStyle w:val="aff0"/>
      </w:pPr>
      <w:r w:rsidRPr="00287556">
        <w:t xml:space="preserve">Любой блочный элемент </w:t>
      </w:r>
      <w:r>
        <w:t>представляется набором прямоугольных областей, вложенных друг в друга</w:t>
      </w:r>
      <w:r w:rsidRPr="00287556">
        <w:t xml:space="preserve">. </w:t>
      </w:r>
      <w:r w:rsidRPr="00EF30F1">
        <w:t>Основой блока выступает его контент (это может быть текст, изображение и др.), ширина которого задается свойством width, а высота через height; вокруг контента идут поля (padding), они создают пустое пространство от контента до внутреннего края границ; затем идут собственно сами границы (border) и завершают блок отступы (margin), невидимое пустое простран</w:t>
      </w:r>
      <w:r w:rsidRPr="00EF30F1">
        <w:lastRenderedPageBreak/>
        <w:t xml:space="preserve">ство от внешнего края границ. Порядок влияния этих свойств на блок четко определён и не может быть нарушен. </w:t>
      </w:r>
      <w:r w:rsidRPr="00287556">
        <w:t xml:space="preserve">На рис. </w:t>
      </w:r>
      <w:r>
        <w:t>3</w:t>
      </w:r>
      <w:r w:rsidRPr="00287556">
        <w:t>.1 показан блок в виде набора этих свойств.</w:t>
      </w:r>
    </w:p>
    <w:p w14:paraId="67DD68D3" w14:textId="5A018EAB" w:rsidR="008C42B7" w:rsidRPr="00287556" w:rsidRDefault="008C42B7" w:rsidP="008C42B7">
      <w:pPr>
        <w:jc w:val="center"/>
      </w:pPr>
      <w:r>
        <w:rPr>
          <w:noProof/>
          <w:lang w:eastAsia="ru-RU"/>
        </w:rPr>
        <w:drawing>
          <wp:inline distT="0" distB="0" distL="0" distR="0" wp14:anchorId="54E09C84" wp14:editId="7BB49693">
            <wp:extent cx="3424555" cy="1285240"/>
            <wp:effectExtent l="0" t="0" r="4445" b="0"/>
            <wp:docPr id="48" name="Рисунок 48" descr="Без имени-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7" descr="Без имени-2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24555" cy="1285240"/>
                    </a:xfrm>
                    <a:prstGeom prst="rect">
                      <a:avLst/>
                    </a:prstGeom>
                    <a:noFill/>
                    <a:ln>
                      <a:noFill/>
                    </a:ln>
                  </pic:spPr>
                </pic:pic>
              </a:graphicData>
            </a:graphic>
          </wp:inline>
        </w:drawing>
      </w:r>
    </w:p>
    <w:p w14:paraId="340B56AC" w14:textId="77777777" w:rsidR="008C42B7" w:rsidRPr="00237C1E" w:rsidRDefault="008C42B7" w:rsidP="008C42B7">
      <w:pPr>
        <w:pStyle w:val="afff4"/>
        <w:rPr>
          <w:rStyle w:val="1d"/>
          <w:iCs w:val="0"/>
          <w:szCs w:val="22"/>
        </w:rPr>
      </w:pPr>
      <w:r w:rsidRPr="00237C1E">
        <w:rPr>
          <w:rStyle w:val="1d"/>
          <w:iCs w:val="0"/>
          <w:szCs w:val="22"/>
        </w:rPr>
        <w:t xml:space="preserve">Рис. </w:t>
      </w:r>
      <w:r>
        <w:rPr>
          <w:rStyle w:val="1d"/>
          <w:iCs w:val="0"/>
          <w:szCs w:val="22"/>
        </w:rPr>
        <w:t>3</w:t>
      </w:r>
      <w:r w:rsidRPr="00237C1E">
        <w:rPr>
          <w:rStyle w:val="1d"/>
          <w:iCs w:val="0"/>
          <w:szCs w:val="22"/>
        </w:rPr>
        <w:t>.1. Свойства, формирующие блочный элемент</w:t>
      </w:r>
    </w:p>
    <w:p w14:paraId="3208CD2A" w14:textId="77777777" w:rsidR="008C42B7" w:rsidRPr="000C5F3F" w:rsidRDefault="008C42B7" w:rsidP="008C42B7">
      <w:pPr>
        <w:pStyle w:val="aff0"/>
      </w:pPr>
      <w:r w:rsidRPr="00287556">
        <w:t xml:space="preserve">На </w:t>
      </w:r>
      <w:r w:rsidRPr="000C5F3F">
        <w:t>деле ни одно из этих свойств не является обязательным, в том числе и контент, поэтому вы можете формировать любые блоки, содержащие комбинации свойств padding, border и margin или вообще обойтись без них.</w:t>
      </w:r>
    </w:p>
    <w:p w14:paraId="16B3A571" w14:textId="77777777" w:rsidR="008C42B7" w:rsidRPr="000C5F3F" w:rsidRDefault="008C42B7" w:rsidP="008C42B7">
      <w:pPr>
        <w:pStyle w:val="aff0"/>
      </w:pPr>
      <w:r w:rsidRPr="000C5F3F">
        <w:t xml:space="preserve">Расстояние от внутреннего края границы или края блока до воображаемого прямоугольника, ограничивающего содержимое блока, называют полем (padding). Из-за того, что значения полей могут различаться на каждой стороне, применяют выражения «верхнее поле» или «поле сверху», и им подобные для других сторон. Обозначение «поля» следует понимать как одинаковое значение полей для всех сторон. Основное предназначение полей </w:t>
      </w:r>
      <w:r w:rsidRPr="000C5F3F">
        <w:sym w:font="Symbol" w:char="F02D"/>
      </w:r>
      <w:r w:rsidRPr="000C5F3F">
        <w:t xml:space="preserve"> создать пустое пространство вокруг содержимого блочного элемента, например, текста, чтобы он не прилегал плотно к краю элемента. Использование полей повышает читабельность текста и улучшает внешний вид страницы. В примере 3.1 показано использование полей для оформления текста.</w:t>
      </w:r>
    </w:p>
    <w:p w14:paraId="04DEAA15" w14:textId="77777777" w:rsidR="008C42B7" w:rsidRPr="00215834" w:rsidRDefault="008C42B7" w:rsidP="008C42B7">
      <w:pPr>
        <w:pStyle w:val="0"/>
        <w:ind w:left="227" w:firstLine="340"/>
        <w:jc w:val="left"/>
      </w:pPr>
      <w:r w:rsidRPr="000C5F3F">
        <w:rPr>
          <w:b/>
          <w:bCs/>
        </w:rPr>
        <w:t xml:space="preserve">Пример 3.1. </w:t>
      </w:r>
      <w:r w:rsidRPr="00215834">
        <w:t>Использование свойства padding</w:t>
      </w:r>
      <w:r>
        <w:t>.</w:t>
      </w:r>
    </w:p>
    <w:p w14:paraId="6D2FACC9" w14:textId="77777777" w:rsidR="008C42B7" w:rsidRPr="000C5F3F" w:rsidRDefault="008C42B7" w:rsidP="008C42B7">
      <w:pPr>
        <w:pStyle w:val="afff6"/>
        <w:rPr>
          <w:bCs w:val="0"/>
        </w:rPr>
      </w:pPr>
      <w:r w:rsidRPr="000C5F3F">
        <w:rPr>
          <w:bCs w:val="0"/>
        </w:rPr>
        <w:t xml:space="preserve">&lt;!DOCTYPE html PUBLIC "-//W3C//DTD XHTML 1.0 Strict//EN" </w:t>
      </w:r>
    </w:p>
    <w:p w14:paraId="59048DF5" w14:textId="77777777" w:rsidR="008C42B7" w:rsidRPr="000C5F3F" w:rsidRDefault="008C42B7" w:rsidP="008C42B7">
      <w:pPr>
        <w:pStyle w:val="afff6"/>
        <w:rPr>
          <w:bCs w:val="0"/>
        </w:rPr>
      </w:pPr>
      <w:r w:rsidRPr="000C5F3F">
        <w:rPr>
          <w:bCs w:val="0"/>
        </w:rPr>
        <w:t xml:space="preserve">  "http://www.w3.org/TR/xhtml1/DTD/xhtml1-strict.dtd"&gt;</w:t>
      </w:r>
    </w:p>
    <w:p w14:paraId="1EC6E26C" w14:textId="77777777" w:rsidR="008C42B7" w:rsidRPr="000C5F3F" w:rsidRDefault="008C42B7" w:rsidP="008C42B7">
      <w:pPr>
        <w:pStyle w:val="afff6"/>
        <w:rPr>
          <w:bCs w:val="0"/>
        </w:rPr>
      </w:pPr>
      <w:r w:rsidRPr="000C5F3F">
        <w:rPr>
          <w:bCs w:val="0"/>
        </w:rPr>
        <w:t>&lt;html xmlns="http://www.w3.org/1999/xhtml"&gt;</w:t>
      </w:r>
    </w:p>
    <w:p w14:paraId="4EE90AB9" w14:textId="77777777" w:rsidR="008C42B7" w:rsidRPr="000C5F3F" w:rsidRDefault="008C42B7" w:rsidP="008C42B7">
      <w:pPr>
        <w:pStyle w:val="afff6"/>
        <w:rPr>
          <w:bCs w:val="0"/>
        </w:rPr>
      </w:pPr>
      <w:r w:rsidRPr="000C5F3F">
        <w:rPr>
          <w:bCs w:val="0"/>
        </w:rPr>
        <w:t>&lt;head&gt;</w:t>
      </w:r>
    </w:p>
    <w:p w14:paraId="5D4D2B9B" w14:textId="77777777" w:rsidR="008C42B7" w:rsidRPr="000C5F3F" w:rsidRDefault="008C42B7" w:rsidP="008C42B7">
      <w:pPr>
        <w:pStyle w:val="afff6"/>
        <w:rPr>
          <w:bCs w:val="0"/>
        </w:rPr>
      </w:pPr>
      <w:r w:rsidRPr="000C5F3F">
        <w:rPr>
          <w:bCs w:val="0"/>
        </w:rPr>
        <w:t xml:space="preserve">  &lt;meta http-equiv="Content-Type" content="text/html; charset=utf-8" /&gt;</w:t>
      </w:r>
    </w:p>
    <w:p w14:paraId="748EAF53" w14:textId="77777777" w:rsidR="008C42B7" w:rsidRPr="000C5F3F" w:rsidRDefault="008C42B7" w:rsidP="008C42B7">
      <w:pPr>
        <w:pStyle w:val="afff6"/>
        <w:rPr>
          <w:bCs w:val="0"/>
        </w:rPr>
      </w:pPr>
      <w:r w:rsidRPr="000C5F3F">
        <w:rPr>
          <w:bCs w:val="0"/>
        </w:rPr>
        <w:t xml:space="preserve">  &lt;title&gt;Поля&lt;/title&gt;</w:t>
      </w:r>
    </w:p>
    <w:p w14:paraId="20E8F113" w14:textId="77777777" w:rsidR="008C42B7" w:rsidRPr="000C5F3F" w:rsidRDefault="008C42B7" w:rsidP="008C42B7">
      <w:pPr>
        <w:pStyle w:val="afff6"/>
        <w:rPr>
          <w:bCs w:val="0"/>
        </w:rPr>
      </w:pPr>
      <w:r w:rsidRPr="000C5F3F">
        <w:rPr>
          <w:bCs w:val="0"/>
        </w:rPr>
        <w:t xml:space="preserve">  &lt;style type="text/css"&gt;</w:t>
      </w:r>
    </w:p>
    <w:p w14:paraId="23752B5D" w14:textId="77777777" w:rsidR="008C42B7" w:rsidRPr="000C5F3F" w:rsidRDefault="008C42B7" w:rsidP="008C42B7">
      <w:pPr>
        <w:pStyle w:val="afff6"/>
        <w:rPr>
          <w:bCs w:val="0"/>
        </w:rPr>
      </w:pPr>
      <w:r w:rsidRPr="000C5F3F">
        <w:rPr>
          <w:bCs w:val="0"/>
        </w:rPr>
        <w:t xml:space="preserve">    .space { </w:t>
      </w:r>
    </w:p>
    <w:p w14:paraId="610D50DF" w14:textId="77777777" w:rsidR="008C42B7" w:rsidRPr="000C5F3F" w:rsidRDefault="008C42B7" w:rsidP="008C42B7">
      <w:pPr>
        <w:pStyle w:val="afff6"/>
        <w:rPr>
          <w:bCs w:val="0"/>
        </w:rPr>
      </w:pPr>
      <w:r w:rsidRPr="000C5F3F">
        <w:rPr>
          <w:bCs w:val="0"/>
        </w:rPr>
        <w:t xml:space="preserve">      padding:</w:t>
      </w:r>
      <w:r w:rsidRPr="00EA29D1">
        <w:rPr>
          <w:bCs w:val="0"/>
        </w:rPr>
        <w:t xml:space="preserve"> </w:t>
      </w:r>
      <w:r w:rsidRPr="000C5F3F">
        <w:rPr>
          <w:bCs w:val="0"/>
        </w:rPr>
        <w:t>20px; /* Поля */</w:t>
      </w:r>
    </w:p>
    <w:p w14:paraId="56E45CCB" w14:textId="77777777" w:rsidR="008C42B7" w:rsidRPr="000C5F3F" w:rsidRDefault="008C42B7" w:rsidP="008C42B7">
      <w:pPr>
        <w:pStyle w:val="afff6"/>
        <w:rPr>
          <w:bCs w:val="0"/>
        </w:rPr>
      </w:pPr>
      <w:r w:rsidRPr="000C5F3F">
        <w:rPr>
          <w:bCs w:val="0"/>
        </w:rPr>
        <w:t xml:space="preserve">      background:#E5D3BD; /* Цвет фона */</w:t>
      </w:r>
    </w:p>
    <w:p w14:paraId="11C8B329" w14:textId="77777777" w:rsidR="008C42B7" w:rsidRPr="000C5F3F" w:rsidRDefault="008C42B7" w:rsidP="008C42B7">
      <w:pPr>
        <w:pStyle w:val="afff6"/>
        <w:rPr>
          <w:bCs w:val="0"/>
        </w:rPr>
      </w:pPr>
      <w:r w:rsidRPr="000C5F3F">
        <w:rPr>
          <w:bCs w:val="0"/>
        </w:rPr>
        <w:t xml:space="preserve">      border:2px solid #E81E25; /* Параметры рамки */</w:t>
      </w:r>
    </w:p>
    <w:p w14:paraId="5B8DF672" w14:textId="77777777" w:rsidR="008C42B7" w:rsidRPr="008C42B7" w:rsidRDefault="008C42B7" w:rsidP="008C42B7">
      <w:pPr>
        <w:pStyle w:val="afff6"/>
        <w:rPr>
          <w:bCs w:val="0"/>
          <w:lang w:val="ru-RU"/>
        </w:rPr>
      </w:pPr>
      <w:r w:rsidRPr="000C5F3F">
        <w:rPr>
          <w:bCs w:val="0"/>
        </w:rPr>
        <w:t xml:space="preserve">   </w:t>
      </w:r>
      <w:r w:rsidRPr="00EA29D1">
        <w:rPr>
          <w:bCs w:val="0"/>
        </w:rPr>
        <w:t xml:space="preserve"> </w:t>
      </w:r>
      <w:r w:rsidRPr="008C42B7">
        <w:rPr>
          <w:bCs w:val="0"/>
          <w:lang w:val="ru-RU"/>
        </w:rPr>
        <w:t>}</w:t>
      </w:r>
    </w:p>
    <w:p w14:paraId="70346959" w14:textId="77777777" w:rsidR="008C42B7" w:rsidRPr="008C42B7" w:rsidRDefault="008C42B7" w:rsidP="008C42B7">
      <w:pPr>
        <w:pStyle w:val="afff6"/>
        <w:rPr>
          <w:bCs w:val="0"/>
          <w:lang w:val="ru-RU"/>
        </w:rPr>
      </w:pPr>
      <w:r w:rsidRPr="008C42B7">
        <w:rPr>
          <w:bCs w:val="0"/>
          <w:lang w:val="ru-RU"/>
        </w:rPr>
        <w:t xml:space="preserve">  &lt;/</w:t>
      </w:r>
      <w:r w:rsidRPr="000C5F3F">
        <w:rPr>
          <w:bCs w:val="0"/>
        </w:rPr>
        <w:t>style</w:t>
      </w:r>
      <w:r w:rsidRPr="008C42B7">
        <w:rPr>
          <w:bCs w:val="0"/>
          <w:lang w:val="ru-RU"/>
        </w:rPr>
        <w:t>&gt;</w:t>
      </w:r>
    </w:p>
    <w:p w14:paraId="25BA77CA" w14:textId="77777777" w:rsidR="008C42B7" w:rsidRPr="008C42B7" w:rsidRDefault="008C42B7" w:rsidP="008C42B7">
      <w:pPr>
        <w:pStyle w:val="afff6"/>
        <w:rPr>
          <w:bCs w:val="0"/>
          <w:lang w:val="ru-RU"/>
        </w:rPr>
      </w:pPr>
      <w:r w:rsidRPr="008C42B7">
        <w:rPr>
          <w:bCs w:val="0"/>
          <w:lang w:val="ru-RU"/>
        </w:rPr>
        <w:t>&lt;/</w:t>
      </w:r>
      <w:r w:rsidRPr="000C5F3F">
        <w:rPr>
          <w:bCs w:val="0"/>
        </w:rPr>
        <w:t>head</w:t>
      </w:r>
      <w:r w:rsidRPr="008C42B7">
        <w:rPr>
          <w:bCs w:val="0"/>
          <w:lang w:val="ru-RU"/>
        </w:rPr>
        <w:t>&gt;</w:t>
      </w:r>
    </w:p>
    <w:p w14:paraId="7D924EFB" w14:textId="77777777" w:rsidR="008C42B7" w:rsidRPr="008C42B7" w:rsidRDefault="008C42B7" w:rsidP="008C42B7">
      <w:pPr>
        <w:pStyle w:val="afff6"/>
        <w:rPr>
          <w:bCs w:val="0"/>
          <w:lang w:val="ru-RU"/>
        </w:rPr>
      </w:pPr>
      <w:r w:rsidRPr="008C42B7">
        <w:rPr>
          <w:bCs w:val="0"/>
          <w:lang w:val="ru-RU"/>
        </w:rPr>
        <w:t>&lt;</w:t>
      </w:r>
      <w:r w:rsidRPr="000C5F3F">
        <w:rPr>
          <w:bCs w:val="0"/>
        </w:rPr>
        <w:t>body</w:t>
      </w:r>
      <w:r w:rsidRPr="008C42B7">
        <w:rPr>
          <w:bCs w:val="0"/>
          <w:lang w:val="ru-RU"/>
        </w:rPr>
        <w:t>&gt;</w:t>
      </w:r>
    </w:p>
    <w:p w14:paraId="70ECE1C6" w14:textId="77777777" w:rsidR="008C42B7" w:rsidRPr="008C42B7" w:rsidRDefault="008C42B7" w:rsidP="008C42B7">
      <w:pPr>
        <w:pStyle w:val="afff6"/>
        <w:rPr>
          <w:bCs w:val="0"/>
          <w:lang w:val="ru-RU"/>
        </w:rPr>
      </w:pPr>
      <w:r w:rsidRPr="008C42B7">
        <w:rPr>
          <w:bCs w:val="0"/>
          <w:lang w:val="ru-RU"/>
        </w:rPr>
        <w:t xml:space="preserve">  &lt;</w:t>
      </w:r>
      <w:r w:rsidRPr="000C5F3F">
        <w:rPr>
          <w:bCs w:val="0"/>
        </w:rPr>
        <w:t>div</w:t>
      </w:r>
      <w:r w:rsidRPr="008C42B7">
        <w:rPr>
          <w:bCs w:val="0"/>
          <w:lang w:val="ru-RU"/>
        </w:rPr>
        <w:t xml:space="preserve"> </w:t>
      </w:r>
      <w:r w:rsidRPr="000C5F3F">
        <w:rPr>
          <w:bCs w:val="0"/>
        </w:rPr>
        <w:t>class</w:t>
      </w:r>
      <w:r w:rsidRPr="008C42B7">
        <w:rPr>
          <w:bCs w:val="0"/>
          <w:lang w:val="ru-RU"/>
        </w:rPr>
        <w:t>="</w:t>
      </w:r>
      <w:r w:rsidRPr="000C5F3F">
        <w:rPr>
          <w:bCs w:val="0"/>
        </w:rPr>
        <w:t>space</w:t>
      </w:r>
      <w:r w:rsidRPr="008C42B7">
        <w:rPr>
          <w:bCs w:val="0"/>
          <w:lang w:val="ru-RU"/>
        </w:rPr>
        <w:t>"&gt; Геометрическая прогрессия,</w:t>
      </w:r>
      <w:r w:rsidRPr="000C5F3F">
        <w:rPr>
          <w:bCs w:val="0"/>
        </w:rPr>
        <w:t> </w:t>
      </w:r>
      <w:r w:rsidRPr="008C42B7">
        <w:rPr>
          <w:bCs w:val="0"/>
          <w:lang w:val="ru-RU"/>
        </w:rPr>
        <w:t xml:space="preserve">конечно, отражает линейно зависимый бином Ньютона. Частная производная </w:t>
      </w:r>
      <w:r w:rsidRPr="008C42B7">
        <w:rPr>
          <w:bCs w:val="0"/>
          <w:lang w:val="ru-RU"/>
        </w:rPr>
        <w:lastRenderedPageBreak/>
        <w:t>изоморфна. Огибающая семейства прямых,</w:t>
      </w:r>
      <w:r w:rsidRPr="000C5F3F">
        <w:rPr>
          <w:bCs w:val="0"/>
        </w:rPr>
        <w:t> </w:t>
      </w:r>
      <w:r w:rsidRPr="008C42B7">
        <w:rPr>
          <w:bCs w:val="0"/>
          <w:lang w:val="ru-RU"/>
        </w:rPr>
        <w:t>следовательно, упорядочивает детерминант, явно демонстрируя всю чушь вышесказанного. Интеграл Фурье привлекает анормальный лист Мёбиуса.</w:t>
      </w:r>
    </w:p>
    <w:p w14:paraId="4A9E6D07" w14:textId="77777777" w:rsidR="008C42B7" w:rsidRPr="008C42B7" w:rsidRDefault="008C42B7" w:rsidP="008C42B7">
      <w:pPr>
        <w:pStyle w:val="afff6"/>
        <w:rPr>
          <w:bCs w:val="0"/>
          <w:lang w:val="ru-RU"/>
        </w:rPr>
      </w:pPr>
      <w:r w:rsidRPr="008C42B7">
        <w:rPr>
          <w:bCs w:val="0"/>
          <w:lang w:val="ru-RU"/>
        </w:rPr>
        <w:t xml:space="preserve">  &lt;/</w:t>
      </w:r>
      <w:r w:rsidRPr="000C5F3F">
        <w:rPr>
          <w:bCs w:val="0"/>
        </w:rPr>
        <w:t>div</w:t>
      </w:r>
      <w:r w:rsidRPr="008C42B7">
        <w:rPr>
          <w:bCs w:val="0"/>
          <w:lang w:val="ru-RU"/>
        </w:rPr>
        <w:t>&gt;</w:t>
      </w:r>
    </w:p>
    <w:p w14:paraId="3AC98860" w14:textId="77777777" w:rsidR="008C42B7" w:rsidRPr="008C42B7" w:rsidRDefault="008C42B7" w:rsidP="008C42B7">
      <w:pPr>
        <w:pStyle w:val="afff6"/>
        <w:rPr>
          <w:bCs w:val="0"/>
          <w:lang w:val="ru-RU"/>
        </w:rPr>
      </w:pPr>
      <w:r w:rsidRPr="008C42B7">
        <w:rPr>
          <w:bCs w:val="0"/>
          <w:lang w:val="ru-RU"/>
        </w:rPr>
        <w:t>&lt;/</w:t>
      </w:r>
      <w:r w:rsidRPr="000C5F3F">
        <w:rPr>
          <w:bCs w:val="0"/>
        </w:rPr>
        <w:t>body</w:t>
      </w:r>
      <w:r w:rsidRPr="008C42B7">
        <w:rPr>
          <w:bCs w:val="0"/>
          <w:lang w:val="ru-RU"/>
        </w:rPr>
        <w:t>&gt;</w:t>
      </w:r>
    </w:p>
    <w:p w14:paraId="608194C1" w14:textId="77777777" w:rsidR="008C42B7" w:rsidRPr="008C42B7" w:rsidRDefault="008C42B7" w:rsidP="008C42B7">
      <w:pPr>
        <w:pStyle w:val="afff6"/>
        <w:rPr>
          <w:lang w:val="ru-RU"/>
        </w:rPr>
      </w:pPr>
      <w:r w:rsidRPr="008C42B7">
        <w:rPr>
          <w:bCs w:val="0"/>
          <w:lang w:val="ru-RU"/>
        </w:rPr>
        <w:t>&lt;/</w:t>
      </w:r>
      <w:r w:rsidRPr="000C5F3F">
        <w:rPr>
          <w:bCs w:val="0"/>
        </w:rPr>
        <w:t>html</w:t>
      </w:r>
      <w:r w:rsidRPr="008C42B7">
        <w:rPr>
          <w:bCs w:val="0"/>
          <w:lang w:val="ru-RU"/>
        </w:rPr>
        <w:t>&gt;</w:t>
      </w:r>
    </w:p>
    <w:p w14:paraId="66348DB2" w14:textId="77777777" w:rsidR="008C42B7" w:rsidRPr="00287556" w:rsidRDefault="008C42B7" w:rsidP="008C42B7"/>
    <w:p w14:paraId="092CE0DA" w14:textId="77777777" w:rsidR="008C42B7" w:rsidRPr="00287556" w:rsidRDefault="008C42B7" w:rsidP="008C42B7">
      <w:r w:rsidRPr="00287556">
        <w:t xml:space="preserve">Результат примера показан на рис. </w:t>
      </w:r>
      <w:r>
        <w:t>3</w:t>
      </w:r>
      <w:r w:rsidRPr="00287556">
        <w:t>.</w:t>
      </w:r>
      <w:r>
        <w:t>2</w:t>
      </w:r>
      <w:r w:rsidRPr="00287556">
        <w:t>.</w:t>
      </w:r>
    </w:p>
    <w:p w14:paraId="19BAAFFD" w14:textId="77777777" w:rsidR="008C42B7" w:rsidRPr="007B026C" w:rsidRDefault="008C42B7" w:rsidP="008C42B7"/>
    <w:p w14:paraId="29FE3781" w14:textId="5E69EE97" w:rsidR="008C42B7" w:rsidRPr="007B026C" w:rsidRDefault="008C42B7" w:rsidP="008C42B7">
      <w:pPr>
        <w:jc w:val="center"/>
      </w:pPr>
      <w:r>
        <w:rPr>
          <w:noProof/>
          <w:lang w:eastAsia="ru-RU"/>
        </w:rPr>
        <w:drawing>
          <wp:inline distT="0" distB="0" distL="0" distR="0" wp14:anchorId="47E15D01" wp14:editId="5DAA040A">
            <wp:extent cx="4408170" cy="2182495"/>
            <wp:effectExtent l="0" t="0" r="0" b="8255"/>
            <wp:docPr id="47" name="Рисунок 47" descr="Без имени-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8" descr="Без имени-3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408170" cy="2182495"/>
                    </a:xfrm>
                    <a:prstGeom prst="rect">
                      <a:avLst/>
                    </a:prstGeom>
                    <a:noFill/>
                    <a:ln>
                      <a:noFill/>
                    </a:ln>
                  </pic:spPr>
                </pic:pic>
              </a:graphicData>
            </a:graphic>
          </wp:inline>
        </w:drawing>
      </w:r>
    </w:p>
    <w:p w14:paraId="18A42B5A" w14:textId="77777777" w:rsidR="008C42B7" w:rsidRPr="0048756E" w:rsidRDefault="008C42B7" w:rsidP="008C42B7">
      <w:pPr>
        <w:pStyle w:val="afff4"/>
        <w:rPr>
          <w:rStyle w:val="1d"/>
          <w:iCs w:val="0"/>
          <w:szCs w:val="22"/>
        </w:rPr>
      </w:pPr>
      <w:r w:rsidRPr="0048756E">
        <w:rPr>
          <w:rStyle w:val="1d"/>
          <w:iCs w:val="0"/>
          <w:szCs w:val="22"/>
        </w:rPr>
        <w:t xml:space="preserve">Рис. </w:t>
      </w:r>
      <w:r>
        <w:rPr>
          <w:rStyle w:val="1d"/>
          <w:iCs w:val="0"/>
          <w:szCs w:val="22"/>
        </w:rPr>
        <w:t>3</w:t>
      </w:r>
      <w:r w:rsidRPr="0048756E">
        <w:rPr>
          <w:rStyle w:val="1d"/>
          <w:iCs w:val="0"/>
          <w:szCs w:val="22"/>
        </w:rPr>
        <w:t>.</w:t>
      </w:r>
      <w:r>
        <w:rPr>
          <w:rStyle w:val="1d"/>
          <w:iCs w:val="0"/>
          <w:szCs w:val="22"/>
        </w:rPr>
        <w:t>2</w:t>
      </w:r>
      <w:r w:rsidRPr="0048756E">
        <w:rPr>
          <w:rStyle w:val="1d"/>
          <w:iCs w:val="0"/>
          <w:szCs w:val="22"/>
        </w:rPr>
        <w:t>.</w:t>
      </w:r>
      <w:r w:rsidRPr="0048756E">
        <w:t xml:space="preserve"> </w:t>
      </w:r>
      <w:r w:rsidRPr="0048756E">
        <w:rPr>
          <w:rStyle w:val="1d"/>
          <w:iCs w:val="0"/>
          <w:szCs w:val="22"/>
        </w:rPr>
        <w:t>Поля вокруг текста</w:t>
      </w:r>
    </w:p>
    <w:p w14:paraId="6D1FED37" w14:textId="77777777" w:rsidR="008C42B7" w:rsidRPr="000C5F3F" w:rsidRDefault="008C42B7" w:rsidP="008C42B7">
      <w:pPr>
        <w:pStyle w:val="aff0"/>
      </w:pPr>
      <w:r w:rsidRPr="000C5F3F">
        <w:t>Линии вокруг полей элемента на одной, двух, трёх или всех четырёх его сторонах называют границами. У каждой линии есть толщина, стиль и цвет. Для создания рамки применяется универсальное свойство border одновременно задающее все эти параметры, а для создания линий на отдельных сторонах элемента можно воспользоваться свойствами border-left, border-top, border-right и border-bottom, соответственно устанавливающих границу слева, сверху, справа и снизу. В примере 3.2 показано добавление линии слева от элемента.</w:t>
      </w:r>
    </w:p>
    <w:p w14:paraId="7CDC48CB" w14:textId="77777777" w:rsidR="008C42B7" w:rsidRPr="00215834" w:rsidRDefault="008C42B7" w:rsidP="008C42B7">
      <w:pPr>
        <w:pStyle w:val="0"/>
        <w:ind w:left="227" w:firstLine="340"/>
        <w:jc w:val="left"/>
      </w:pPr>
      <w:r w:rsidRPr="000C5F3F">
        <w:rPr>
          <w:b/>
          <w:bCs/>
        </w:rPr>
        <w:t>Пример 3.2.</w:t>
      </w:r>
      <w:r>
        <w:t xml:space="preserve"> П</w:t>
      </w:r>
      <w:r w:rsidRPr="00215834">
        <w:t>унктирная линия</w:t>
      </w:r>
      <w:r>
        <w:t>.</w:t>
      </w:r>
    </w:p>
    <w:p w14:paraId="29E190A7" w14:textId="77777777" w:rsidR="008C42B7" w:rsidRPr="00EA29D1" w:rsidRDefault="008C42B7" w:rsidP="008C42B7">
      <w:pPr>
        <w:pStyle w:val="afff6"/>
        <w:rPr>
          <w:bCs w:val="0"/>
        </w:rPr>
      </w:pPr>
      <w:r w:rsidRPr="00EA29D1">
        <w:rPr>
          <w:bCs w:val="0"/>
        </w:rPr>
        <w:t>&lt;!</w:t>
      </w:r>
      <w:r w:rsidRPr="000C5F3F">
        <w:rPr>
          <w:bCs w:val="0"/>
        </w:rPr>
        <w:t>DOCTYPE</w:t>
      </w:r>
      <w:r w:rsidRPr="00EA29D1">
        <w:rPr>
          <w:bCs w:val="0"/>
        </w:rPr>
        <w:t xml:space="preserve"> </w:t>
      </w:r>
      <w:r w:rsidRPr="000C5F3F">
        <w:rPr>
          <w:bCs w:val="0"/>
        </w:rPr>
        <w:t>html</w:t>
      </w:r>
      <w:r w:rsidRPr="00EA29D1">
        <w:rPr>
          <w:bCs w:val="0"/>
        </w:rPr>
        <w:t xml:space="preserve"> </w:t>
      </w:r>
      <w:r w:rsidRPr="000C5F3F">
        <w:rPr>
          <w:bCs w:val="0"/>
        </w:rPr>
        <w:t>PUBLIC</w:t>
      </w:r>
      <w:r w:rsidRPr="00EA29D1">
        <w:rPr>
          <w:bCs w:val="0"/>
        </w:rPr>
        <w:t xml:space="preserve"> "-//</w:t>
      </w:r>
      <w:r w:rsidRPr="000C5F3F">
        <w:rPr>
          <w:bCs w:val="0"/>
        </w:rPr>
        <w:t>W</w:t>
      </w:r>
      <w:r w:rsidRPr="00EA29D1">
        <w:rPr>
          <w:bCs w:val="0"/>
        </w:rPr>
        <w:t>3</w:t>
      </w:r>
      <w:r w:rsidRPr="000C5F3F">
        <w:rPr>
          <w:bCs w:val="0"/>
        </w:rPr>
        <w:t>C</w:t>
      </w:r>
      <w:r w:rsidRPr="00EA29D1">
        <w:rPr>
          <w:bCs w:val="0"/>
        </w:rPr>
        <w:t>//</w:t>
      </w:r>
      <w:r w:rsidRPr="000C5F3F">
        <w:rPr>
          <w:bCs w:val="0"/>
        </w:rPr>
        <w:t>DTD</w:t>
      </w:r>
      <w:r w:rsidRPr="00EA29D1">
        <w:rPr>
          <w:bCs w:val="0"/>
        </w:rPr>
        <w:t xml:space="preserve"> </w:t>
      </w:r>
      <w:r w:rsidRPr="000C5F3F">
        <w:rPr>
          <w:bCs w:val="0"/>
        </w:rPr>
        <w:t>XHTML</w:t>
      </w:r>
      <w:r w:rsidRPr="00EA29D1">
        <w:rPr>
          <w:bCs w:val="0"/>
        </w:rPr>
        <w:t xml:space="preserve"> 1.0 </w:t>
      </w:r>
      <w:r w:rsidRPr="000C5F3F">
        <w:rPr>
          <w:bCs w:val="0"/>
        </w:rPr>
        <w:t>Strict</w:t>
      </w:r>
      <w:r w:rsidRPr="00EA29D1">
        <w:rPr>
          <w:bCs w:val="0"/>
        </w:rPr>
        <w:t>//</w:t>
      </w:r>
      <w:r w:rsidRPr="000C5F3F">
        <w:rPr>
          <w:bCs w:val="0"/>
        </w:rPr>
        <w:t>EN</w:t>
      </w:r>
      <w:r w:rsidRPr="00EA29D1">
        <w:rPr>
          <w:bCs w:val="0"/>
        </w:rPr>
        <w:t xml:space="preserve">" </w:t>
      </w:r>
    </w:p>
    <w:p w14:paraId="4D7728B7" w14:textId="77777777" w:rsidR="008C42B7" w:rsidRPr="00EA29D1" w:rsidRDefault="008C42B7" w:rsidP="008C42B7">
      <w:pPr>
        <w:pStyle w:val="afff6"/>
        <w:rPr>
          <w:bCs w:val="0"/>
        </w:rPr>
      </w:pPr>
      <w:r w:rsidRPr="00EA29D1">
        <w:rPr>
          <w:bCs w:val="0"/>
        </w:rPr>
        <w:t xml:space="preserve">  "</w:t>
      </w:r>
      <w:r w:rsidRPr="000C5F3F">
        <w:rPr>
          <w:bCs w:val="0"/>
        </w:rPr>
        <w:t>http</w:t>
      </w:r>
      <w:r w:rsidRPr="00EA29D1">
        <w:rPr>
          <w:bCs w:val="0"/>
        </w:rPr>
        <w:t>://</w:t>
      </w:r>
      <w:r w:rsidRPr="000C5F3F">
        <w:rPr>
          <w:bCs w:val="0"/>
        </w:rPr>
        <w:t>www</w:t>
      </w:r>
      <w:r w:rsidRPr="00EA29D1">
        <w:rPr>
          <w:bCs w:val="0"/>
        </w:rPr>
        <w:t>.</w:t>
      </w:r>
      <w:r w:rsidRPr="000C5F3F">
        <w:rPr>
          <w:bCs w:val="0"/>
        </w:rPr>
        <w:t>w</w:t>
      </w:r>
      <w:r w:rsidRPr="00EA29D1">
        <w:rPr>
          <w:bCs w:val="0"/>
        </w:rPr>
        <w:t>3.</w:t>
      </w:r>
      <w:r w:rsidRPr="000C5F3F">
        <w:rPr>
          <w:bCs w:val="0"/>
        </w:rPr>
        <w:t>org</w:t>
      </w:r>
      <w:r w:rsidRPr="00EA29D1">
        <w:rPr>
          <w:bCs w:val="0"/>
        </w:rPr>
        <w:t>/</w:t>
      </w:r>
      <w:r w:rsidRPr="000C5F3F">
        <w:rPr>
          <w:bCs w:val="0"/>
        </w:rPr>
        <w:t>TR</w:t>
      </w:r>
      <w:r w:rsidRPr="00EA29D1">
        <w:rPr>
          <w:bCs w:val="0"/>
        </w:rPr>
        <w:t>/</w:t>
      </w:r>
      <w:r w:rsidRPr="000C5F3F">
        <w:rPr>
          <w:bCs w:val="0"/>
        </w:rPr>
        <w:t>xhtml</w:t>
      </w:r>
      <w:r w:rsidRPr="00EA29D1">
        <w:rPr>
          <w:bCs w:val="0"/>
        </w:rPr>
        <w:t>1/</w:t>
      </w:r>
      <w:r w:rsidRPr="000C5F3F">
        <w:rPr>
          <w:bCs w:val="0"/>
        </w:rPr>
        <w:t>DTD</w:t>
      </w:r>
      <w:r w:rsidRPr="00EA29D1">
        <w:rPr>
          <w:bCs w:val="0"/>
        </w:rPr>
        <w:t>/</w:t>
      </w:r>
      <w:r w:rsidRPr="000C5F3F">
        <w:rPr>
          <w:bCs w:val="0"/>
        </w:rPr>
        <w:t>xhtml</w:t>
      </w:r>
      <w:r w:rsidRPr="00EA29D1">
        <w:rPr>
          <w:bCs w:val="0"/>
        </w:rPr>
        <w:t>1-</w:t>
      </w:r>
      <w:r w:rsidRPr="000C5F3F">
        <w:rPr>
          <w:bCs w:val="0"/>
        </w:rPr>
        <w:t>strict</w:t>
      </w:r>
      <w:r w:rsidRPr="00EA29D1">
        <w:rPr>
          <w:bCs w:val="0"/>
        </w:rPr>
        <w:t>.</w:t>
      </w:r>
      <w:r w:rsidRPr="000C5F3F">
        <w:rPr>
          <w:bCs w:val="0"/>
        </w:rPr>
        <w:t>dtd</w:t>
      </w:r>
      <w:r w:rsidRPr="00EA29D1">
        <w:rPr>
          <w:bCs w:val="0"/>
        </w:rPr>
        <w:t>"&gt;</w:t>
      </w:r>
    </w:p>
    <w:p w14:paraId="6F61CA59" w14:textId="77777777" w:rsidR="008C42B7" w:rsidRPr="000C5F3F" w:rsidRDefault="008C42B7" w:rsidP="008C42B7">
      <w:pPr>
        <w:pStyle w:val="afff6"/>
        <w:rPr>
          <w:bCs w:val="0"/>
        </w:rPr>
      </w:pPr>
      <w:r w:rsidRPr="000C5F3F">
        <w:rPr>
          <w:bCs w:val="0"/>
        </w:rPr>
        <w:t>&lt;html xmlns="http://www.w3.org/1999/xhtml"&gt;</w:t>
      </w:r>
    </w:p>
    <w:p w14:paraId="159C9851" w14:textId="77777777" w:rsidR="008C42B7" w:rsidRPr="000C5F3F" w:rsidRDefault="008C42B7" w:rsidP="008C42B7">
      <w:pPr>
        <w:pStyle w:val="afff6"/>
        <w:rPr>
          <w:bCs w:val="0"/>
        </w:rPr>
      </w:pPr>
      <w:r w:rsidRPr="000C5F3F">
        <w:rPr>
          <w:bCs w:val="0"/>
        </w:rPr>
        <w:t>&lt;head&gt;</w:t>
      </w:r>
    </w:p>
    <w:p w14:paraId="338C2921" w14:textId="77777777" w:rsidR="008C42B7" w:rsidRPr="000C5F3F" w:rsidRDefault="008C42B7" w:rsidP="008C42B7">
      <w:pPr>
        <w:pStyle w:val="afff6"/>
        <w:rPr>
          <w:bCs w:val="0"/>
        </w:rPr>
      </w:pPr>
      <w:r w:rsidRPr="000C5F3F">
        <w:rPr>
          <w:bCs w:val="0"/>
        </w:rPr>
        <w:t xml:space="preserve">  &lt;meta http-equiv="Content-Type" content="text/html; charset=utf-8" /&gt;</w:t>
      </w:r>
    </w:p>
    <w:p w14:paraId="23129854" w14:textId="77777777" w:rsidR="008C42B7" w:rsidRPr="000C5F3F" w:rsidRDefault="008C42B7" w:rsidP="008C42B7">
      <w:pPr>
        <w:pStyle w:val="afff6"/>
        <w:rPr>
          <w:bCs w:val="0"/>
        </w:rPr>
      </w:pPr>
      <w:r w:rsidRPr="000C5F3F">
        <w:rPr>
          <w:bCs w:val="0"/>
        </w:rPr>
        <w:t xml:space="preserve">  &lt;title&gt;Линия&lt;/title&gt;</w:t>
      </w:r>
    </w:p>
    <w:p w14:paraId="1B6A90FB" w14:textId="77777777" w:rsidR="008C42B7" w:rsidRPr="000C5F3F" w:rsidRDefault="008C42B7" w:rsidP="008C42B7">
      <w:pPr>
        <w:pStyle w:val="afff6"/>
        <w:rPr>
          <w:bCs w:val="0"/>
        </w:rPr>
      </w:pPr>
      <w:r w:rsidRPr="000C5F3F">
        <w:rPr>
          <w:bCs w:val="0"/>
        </w:rPr>
        <w:t xml:space="preserve">  &lt;style type="text/css"&gt;</w:t>
      </w:r>
    </w:p>
    <w:p w14:paraId="6248A514" w14:textId="77777777" w:rsidR="008C42B7" w:rsidRPr="000C5F3F" w:rsidRDefault="008C42B7" w:rsidP="008C42B7">
      <w:pPr>
        <w:pStyle w:val="afff6"/>
        <w:rPr>
          <w:bCs w:val="0"/>
        </w:rPr>
      </w:pPr>
      <w:r w:rsidRPr="000C5F3F">
        <w:rPr>
          <w:bCs w:val="0"/>
        </w:rPr>
        <w:t xml:space="preserve">    p.line {</w:t>
      </w:r>
    </w:p>
    <w:p w14:paraId="17F1DD70" w14:textId="77777777" w:rsidR="008C42B7" w:rsidRPr="000C5F3F" w:rsidRDefault="008C42B7" w:rsidP="008C42B7">
      <w:pPr>
        <w:pStyle w:val="afff6"/>
        <w:rPr>
          <w:bCs w:val="0"/>
        </w:rPr>
      </w:pPr>
      <w:r w:rsidRPr="000C5F3F">
        <w:rPr>
          <w:bCs w:val="0"/>
        </w:rPr>
        <w:t xml:space="preserve">      border-left: 1px dotted blue;</w:t>
      </w:r>
    </w:p>
    <w:p w14:paraId="34C8DE1E" w14:textId="77777777" w:rsidR="008C42B7" w:rsidRPr="000C5F3F" w:rsidRDefault="008C42B7" w:rsidP="008C42B7">
      <w:pPr>
        <w:pStyle w:val="afff6"/>
        <w:rPr>
          <w:bCs w:val="0"/>
        </w:rPr>
      </w:pPr>
      <w:r w:rsidRPr="000C5F3F">
        <w:rPr>
          <w:bCs w:val="0"/>
        </w:rPr>
        <w:t xml:space="preserve">      padding:10px;</w:t>
      </w:r>
    </w:p>
    <w:p w14:paraId="18FDE2DE" w14:textId="77777777" w:rsidR="008C42B7" w:rsidRPr="000C5F3F" w:rsidRDefault="008C42B7" w:rsidP="008C42B7">
      <w:pPr>
        <w:pStyle w:val="afff6"/>
        <w:rPr>
          <w:bCs w:val="0"/>
        </w:rPr>
      </w:pPr>
      <w:r w:rsidRPr="000C5F3F">
        <w:rPr>
          <w:bCs w:val="0"/>
        </w:rPr>
        <w:t xml:space="preserve">    }</w:t>
      </w:r>
    </w:p>
    <w:p w14:paraId="5EF51A71" w14:textId="77777777" w:rsidR="008C42B7" w:rsidRPr="000C5F3F" w:rsidRDefault="008C42B7" w:rsidP="008C42B7">
      <w:pPr>
        <w:pStyle w:val="afff6"/>
        <w:rPr>
          <w:bCs w:val="0"/>
        </w:rPr>
      </w:pPr>
      <w:r w:rsidRPr="000C5F3F">
        <w:rPr>
          <w:bCs w:val="0"/>
        </w:rPr>
        <w:t xml:space="preserve">  &lt;/style&gt;</w:t>
      </w:r>
    </w:p>
    <w:p w14:paraId="7C0438F0" w14:textId="77777777" w:rsidR="008C42B7" w:rsidRPr="000C5F3F" w:rsidRDefault="008C42B7" w:rsidP="008C42B7">
      <w:pPr>
        <w:pStyle w:val="afff6"/>
        <w:rPr>
          <w:bCs w:val="0"/>
        </w:rPr>
      </w:pPr>
      <w:r w:rsidRPr="000C5F3F">
        <w:rPr>
          <w:bCs w:val="0"/>
        </w:rPr>
        <w:t>&lt;/head&gt;</w:t>
      </w:r>
    </w:p>
    <w:p w14:paraId="490951DD" w14:textId="77777777" w:rsidR="008C42B7" w:rsidRPr="000C5F3F" w:rsidRDefault="008C42B7" w:rsidP="008C42B7">
      <w:pPr>
        <w:pStyle w:val="afff6"/>
        <w:rPr>
          <w:bCs w:val="0"/>
        </w:rPr>
      </w:pPr>
      <w:r w:rsidRPr="000C5F3F">
        <w:rPr>
          <w:bCs w:val="0"/>
        </w:rPr>
        <w:lastRenderedPageBreak/>
        <w:t>&lt;body&gt;</w:t>
      </w:r>
    </w:p>
    <w:p w14:paraId="05965CBC" w14:textId="77777777" w:rsidR="008C42B7" w:rsidRPr="000C5F3F" w:rsidRDefault="008C42B7" w:rsidP="008C42B7">
      <w:pPr>
        <w:pStyle w:val="afff6"/>
        <w:rPr>
          <w:bCs w:val="0"/>
        </w:rPr>
      </w:pPr>
      <w:r w:rsidRPr="000C5F3F">
        <w:rPr>
          <w:bCs w:val="0"/>
        </w:rPr>
        <w:t xml:space="preserve">  </w:t>
      </w:r>
      <w:r w:rsidRPr="008C42B7">
        <w:rPr>
          <w:bCs w:val="0"/>
          <w:lang w:val="ru-RU"/>
        </w:rPr>
        <w:t>&lt;</w:t>
      </w:r>
      <w:r w:rsidRPr="000C5F3F">
        <w:rPr>
          <w:bCs w:val="0"/>
        </w:rPr>
        <w:t>p</w:t>
      </w:r>
      <w:r w:rsidRPr="008C42B7">
        <w:rPr>
          <w:bCs w:val="0"/>
          <w:lang w:val="ru-RU"/>
        </w:rPr>
        <w:t xml:space="preserve"> </w:t>
      </w:r>
      <w:r w:rsidRPr="000C5F3F">
        <w:rPr>
          <w:bCs w:val="0"/>
        </w:rPr>
        <w:t>class</w:t>
      </w:r>
      <w:r w:rsidRPr="008C42B7">
        <w:rPr>
          <w:bCs w:val="0"/>
          <w:lang w:val="ru-RU"/>
        </w:rPr>
        <w:t>="</w:t>
      </w:r>
      <w:r w:rsidRPr="000C5F3F">
        <w:rPr>
          <w:bCs w:val="0"/>
        </w:rPr>
        <w:t>line</w:t>
      </w:r>
      <w:r w:rsidRPr="008C42B7">
        <w:rPr>
          <w:bCs w:val="0"/>
          <w:lang w:val="ru-RU"/>
        </w:rPr>
        <w:t xml:space="preserve">"&gt;Неравенство Бернулли естественно восстанавливает натуральный логарифм. Разрыв функции, конечно, нормально распределен. Комплексное число обуславливает равновероятный предел функции, что и требовалось доказать. </w:t>
      </w:r>
      <w:r w:rsidRPr="000C5F3F">
        <w:rPr>
          <w:bCs w:val="0"/>
        </w:rPr>
        <w:t>&lt;/p&gt;</w:t>
      </w:r>
    </w:p>
    <w:p w14:paraId="74705CC7" w14:textId="77777777" w:rsidR="008C42B7" w:rsidRPr="000C5F3F" w:rsidRDefault="008C42B7" w:rsidP="008C42B7">
      <w:pPr>
        <w:pStyle w:val="afff6"/>
        <w:rPr>
          <w:bCs w:val="0"/>
        </w:rPr>
      </w:pPr>
      <w:r w:rsidRPr="000C5F3F">
        <w:rPr>
          <w:bCs w:val="0"/>
        </w:rPr>
        <w:t>&lt;/body&gt;</w:t>
      </w:r>
    </w:p>
    <w:p w14:paraId="15A43F3F" w14:textId="77777777" w:rsidR="008C42B7" w:rsidRPr="000C5F3F" w:rsidRDefault="008C42B7" w:rsidP="008C42B7">
      <w:pPr>
        <w:pStyle w:val="afff6"/>
        <w:rPr>
          <w:bCs w:val="0"/>
          <w:iCs/>
        </w:rPr>
      </w:pPr>
      <w:r w:rsidRPr="000C5F3F">
        <w:rPr>
          <w:bCs w:val="0"/>
        </w:rPr>
        <w:t>&lt;/html&gt;</w:t>
      </w:r>
    </w:p>
    <w:p w14:paraId="591B1E97" w14:textId="77777777" w:rsidR="008C42B7" w:rsidRPr="00287556" w:rsidRDefault="008C42B7" w:rsidP="008C42B7">
      <w:pPr>
        <w:pStyle w:val="aff0"/>
      </w:pPr>
      <w:r w:rsidRPr="00287556">
        <w:t xml:space="preserve">Результат данного примера показан на рис. </w:t>
      </w:r>
      <w:r>
        <w:t>3</w:t>
      </w:r>
      <w:r w:rsidRPr="00287556">
        <w:t>.</w:t>
      </w:r>
      <w:r>
        <w:t>3</w:t>
      </w:r>
      <w:r w:rsidRPr="00287556">
        <w:t>.</w:t>
      </w:r>
    </w:p>
    <w:p w14:paraId="0071645F" w14:textId="77777777" w:rsidR="008C42B7" w:rsidRPr="007B026C" w:rsidRDefault="008C42B7" w:rsidP="008C42B7"/>
    <w:p w14:paraId="19243800" w14:textId="118ACC95" w:rsidR="008C42B7" w:rsidRPr="007B026C" w:rsidRDefault="008C42B7" w:rsidP="008C42B7">
      <w:pPr>
        <w:jc w:val="center"/>
      </w:pPr>
      <w:r>
        <w:rPr>
          <w:noProof/>
          <w:lang w:eastAsia="ru-RU"/>
        </w:rPr>
        <w:drawing>
          <wp:inline distT="0" distB="0" distL="0" distR="0" wp14:anchorId="2BB9BC2B" wp14:editId="53A239A8">
            <wp:extent cx="4408170" cy="1819910"/>
            <wp:effectExtent l="0" t="0" r="0" b="8890"/>
            <wp:docPr id="46" name="Рисунок 46" descr="Без имени-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9" descr="Без имени-3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08170" cy="1819910"/>
                    </a:xfrm>
                    <a:prstGeom prst="rect">
                      <a:avLst/>
                    </a:prstGeom>
                    <a:noFill/>
                    <a:ln>
                      <a:noFill/>
                    </a:ln>
                  </pic:spPr>
                </pic:pic>
              </a:graphicData>
            </a:graphic>
          </wp:inline>
        </w:drawing>
      </w:r>
    </w:p>
    <w:p w14:paraId="1D852747" w14:textId="77777777" w:rsidR="008C42B7" w:rsidRPr="00B970C9" w:rsidRDefault="008C42B7" w:rsidP="008C42B7">
      <w:pPr>
        <w:pStyle w:val="afff4"/>
        <w:rPr>
          <w:rStyle w:val="1d"/>
          <w:rFonts w:cs="Times New Roman"/>
          <w:szCs w:val="24"/>
        </w:rPr>
      </w:pPr>
      <w:r w:rsidRPr="007B026C">
        <w:rPr>
          <w:rStyle w:val="1d"/>
          <w:rFonts w:cs="Times New Roman"/>
          <w:szCs w:val="24"/>
        </w:rPr>
        <w:t xml:space="preserve">Рис. </w:t>
      </w:r>
      <w:r>
        <w:rPr>
          <w:rStyle w:val="1d"/>
          <w:rFonts w:cs="Times New Roman"/>
          <w:szCs w:val="24"/>
        </w:rPr>
        <w:t>3</w:t>
      </w:r>
      <w:r w:rsidRPr="007B026C">
        <w:rPr>
          <w:rStyle w:val="1d"/>
          <w:rFonts w:cs="Times New Roman"/>
          <w:szCs w:val="24"/>
        </w:rPr>
        <w:t>.</w:t>
      </w:r>
      <w:r>
        <w:rPr>
          <w:rStyle w:val="1d"/>
          <w:rFonts w:cs="Times New Roman"/>
          <w:szCs w:val="24"/>
        </w:rPr>
        <w:t>3</w:t>
      </w:r>
      <w:r w:rsidRPr="007B026C">
        <w:rPr>
          <w:rStyle w:val="1d"/>
          <w:rFonts w:cs="Times New Roman"/>
          <w:szCs w:val="24"/>
        </w:rPr>
        <w:t>. Линия возле текста</w:t>
      </w:r>
      <w:r w:rsidRPr="00B970C9">
        <w:rPr>
          <w:rStyle w:val="1d"/>
          <w:rFonts w:cs="Times New Roman"/>
          <w:szCs w:val="24"/>
        </w:rPr>
        <w:t>.</w:t>
      </w:r>
    </w:p>
    <w:p w14:paraId="18409484" w14:textId="77777777" w:rsidR="008C42B7" w:rsidRDefault="008C42B7" w:rsidP="008C42B7">
      <w:pPr>
        <w:pStyle w:val="aff0"/>
        <w:rPr>
          <w:rFonts w:cs="Times New Roman"/>
          <w:szCs w:val="24"/>
        </w:rPr>
      </w:pPr>
      <w:r w:rsidRPr="00C2629D">
        <w:t>Отступом margin называется пустое пространство от внешнего края границы, полей или содержимого блока. Как уже упоминалось, границы с полями не обязательны и могут отсутствовать, так что способ формирования отступов зависит от ситуации. Как и в случае с полями, применяют</w:t>
      </w:r>
      <w:r w:rsidRPr="007B026C">
        <w:rPr>
          <w:rFonts w:cs="Times New Roman"/>
          <w:szCs w:val="24"/>
        </w:rPr>
        <w:t xml:space="preserve"> выражения «верхний отступ» или «отступ сверху», и им подобные для других сторон. Обозначение «отступы» следует понимать как одинаковое значение отступов для всех сторон.</w:t>
      </w:r>
      <w:r>
        <w:rPr>
          <w:rFonts w:cs="Times New Roman"/>
          <w:szCs w:val="24"/>
        </w:rPr>
        <w:t xml:space="preserve"> </w:t>
      </w:r>
    </w:p>
    <w:p w14:paraId="008E5340" w14:textId="77777777" w:rsidR="008C42B7" w:rsidRDefault="008C42B7" w:rsidP="008C42B7">
      <w:pPr>
        <w:pStyle w:val="aff0"/>
        <w:rPr>
          <w:rFonts w:cs="Times New Roman"/>
          <w:szCs w:val="24"/>
        </w:rPr>
      </w:pPr>
      <w:r w:rsidRPr="007B026C">
        <w:rPr>
          <w:rFonts w:cs="Times New Roman"/>
          <w:szCs w:val="24"/>
        </w:rPr>
        <w:t>Для отступов х</w:t>
      </w:r>
      <w:r>
        <w:rPr>
          <w:rFonts w:cs="Times New Roman"/>
          <w:szCs w:val="24"/>
        </w:rPr>
        <w:t>арактерны следующие особенности:</w:t>
      </w:r>
    </w:p>
    <w:p w14:paraId="6F1C7E6C" w14:textId="77777777" w:rsidR="008C42B7" w:rsidRPr="00C2629D" w:rsidRDefault="008C42B7" w:rsidP="00927811">
      <w:pPr>
        <w:pStyle w:val="a0"/>
        <w:numPr>
          <w:ilvl w:val="0"/>
          <w:numId w:val="34"/>
        </w:numPr>
      </w:pPr>
      <w:r w:rsidRPr="00C2629D">
        <w:t>Отступы прозрачны, на них не распространяется цвет фона или фоновая картинка, заданная для блока. Однако если фон установлен у родительского элемента, он будет заметен и на отступах.</w:t>
      </w:r>
    </w:p>
    <w:p w14:paraId="332AF853" w14:textId="77777777" w:rsidR="008C42B7" w:rsidRPr="00C2629D" w:rsidRDefault="008C42B7" w:rsidP="008C42B7">
      <w:pPr>
        <w:pStyle w:val="a0"/>
      </w:pPr>
      <w:r w:rsidRPr="00C2629D">
        <w:t xml:space="preserve">Отступы в отличие от полей могут принимать отрицательное значение, это приводит к сдвигу всего блока в указанную сторону. Так, если задано </w:t>
      </w:r>
      <w:r w:rsidRPr="00C2629D">
        <w:rPr>
          <w:rStyle w:val="1d"/>
          <w:iCs w:val="0"/>
          <w:szCs w:val="22"/>
        </w:rPr>
        <w:t>margin-left</w:t>
      </w:r>
      <w:r w:rsidRPr="00C2629D">
        <w:t xml:space="preserve">: </w:t>
      </w:r>
      <w:r w:rsidRPr="00C2629D">
        <w:rPr>
          <w:rStyle w:val="1d"/>
          <w:iCs w:val="0"/>
          <w:szCs w:val="22"/>
        </w:rPr>
        <w:t>-10px</w:t>
      </w:r>
      <w:r w:rsidRPr="00C2629D">
        <w:t>, это сдвинет блок на десять пикселов влево.</w:t>
      </w:r>
    </w:p>
    <w:p w14:paraId="128551F6" w14:textId="77777777" w:rsidR="008C42B7" w:rsidRPr="00C2629D" w:rsidRDefault="008C42B7" w:rsidP="008C42B7">
      <w:pPr>
        <w:pStyle w:val="a0"/>
      </w:pPr>
      <w:r w:rsidRPr="00C2629D">
        <w:t>Для отступов характерно явление под названием «схлопывание», когда отступы у близлежащих элементов не суммируются, а объединяются меж собой.</w:t>
      </w:r>
    </w:p>
    <w:p w14:paraId="1FA5FAA0" w14:textId="77777777" w:rsidR="008C42B7" w:rsidRDefault="008C42B7" w:rsidP="008C42B7">
      <w:pPr>
        <w:pStyle w:val="a0"/>
      </w:pPr>
      <w:r w:rsidRPr="00C2629D">
        <w:t>Отступы, заданные в процентах, вычисляются от ширины контента блока. Это касается как вертикальных, так и горизонтальных отступов.</w:t>
      </w:r>
    </w:p>
    <w:p w14:paraId="3D8C7EB4" w14:textId="77777777" w:rsidR="008C42B7" w:rsidRPr="00E308BE" w:rsidRDefault="008C42B7" w:rsidP="008C42B7">
      <w:pPr>
        <w:pStyle w:val="aff0"/>
      </w:pPr>
      <w:r w:rsidRPr="00287556">
        <w:t xml:space="preserve">В примере </w:t>
      </w:r>
      <w:r>
        <w:t>3</w:t>
      </w:r>
      <w:r w:rsidRPr="00287556">
        <w:t>.3 показано схлопывание отступов и их прозрачность.</w:t>
      </w:r>
    </w:p>
    <w:p w14:paraId="51E58A2B" w14:textId="77777777" w:rsidR="008C42B7" w:rsidRPr="00215834" w:rsidRDefault="008C42B7" w:rsidP="008C42B7">
      <w:pPr>
        <w:pStyle w:val="0"/>
        <w:ind w:left="227" w:firstLine="340"/>
        <w:jc w:val="left"/>
      </w:pPr>
      <w:r w:rsidRPr="00E308BE">
        <w:rPr>
          <w:b/>
          <w:bCs/>
        </w:rPr>
        <w:t xml:space="preserve">Пример 3.3. </w:t>
      </w:r>
      <w:r w:rsidRPr="00215834">
        <w:t>Использование отступов</w:t>
      </w:r>
      <w:r>
        <w:t>.</w:t>
      </w:r>
    </w:p>
    <w:p w14:paraId="6DF27819" w14:textId="77777777" w:rsidR="008C42B7" w:rsidRPr="008C42B7" w:rsidRDefault="008C42B7" w:rsidP="008C42B7">
      <w:pPr>
        <w:pStyle w:val="afff6"/>
        <w:rPr>
          <w:bCs w:val="0"/>
          <w:lang w:val="ru-RU"/>
        </w:rPr>
      </w:pPr>
      <w:r w:rsidRPr="008C42B7">
        <w:rPr>
          <w:bCs w:val="0"/>
          <w:lang w:val="ru-RU"/>
        </w:rPr>
        <w:t>&lt;!</w:t>
      </w:r>
      <w:r w:rsidRPr="00BA3A42">
        <w:rPr>
          <w:bCs w:val="0"/>
        </w:rPr>
        <w:t>DOCTYPE</w:t>
      </w:r>
      <w:r w:rsidRPr="008C42B7">
        <w:rPr>
          <w:bCs w:val="0"/>
          <w:lang w:val="ru-RU"/>
        </w:rPr>
        <w:t xml:space="preserve"> </w:t>
      </w:r>
      <w:r w:rsidRPr="00BA3A42">
        <w:rPr>
          <w:bCs w:val="0"/>
        </w:rPr>
        <w:t>html</w:t>
      </w:r>
      <w:r w:rsidRPr="008C42B7">
        <w:rPr>
          <w:bCs w:val="0"/>
          <w:lang w:val="ru-RU"/>
        </w:rPr>
        <w:t xml:space="preserve"> </w:t>
      </w:r>
      <w:r w:rsidRPr="00BA3A42">
        <w:rPr>
          <w:bCs w:val="0"/>
        </w:rPr>
        <w:t>PUBLIC</w:t>
      </w:r>
      <w:r w:rsidRPr="008C42B7">
        <w:rPr>
          <w:bCs w:val="0"/>
          <w:lang w:val="ru-RU"/>
        </w:rPr>
        <w:t xml:space="preserve"> "-//</w:t>
      </w:r>
      <w:r w:rsidRPr="00BA3A42">
        <w:rPr>
          <w:bCs w:val="0"/>
        </w:rPr>
        <w:t>W</w:t>
      </w:r>
      <w:r w:rsidRPr="008C42B7">
        <w:rPr>
          <w:bCs w:val="0"/>
          <w:lang w:val="ru-RU"/>
        </w:rPr>
        <w:t>3</w:t>
      </w:r>
      <w:r w:rsidRPr="00BA3A42">
        <w:rPr>
          <w:bCs w:val="0"/>
        </w:rPr>
        <w:t>C</w:t>
      </w:r>
      <w:r w:rsidRPr="008C42B7">
        <w:rPr>
          <w:bCs w:val="0"/>
          <w:lang w:val="ru-RU"/>
        </w:rPr>
        <w:t>//</w:t>
      </w:r>
      <w:r w:rsidRPr="00BA3A42">
        <w:rPr>
          <w:bCs w:val="0"/>
        </w:rPr>
        <w:t>DTD</w:t>
      </w:r>
      <w:r w:rsidRPr="008C42B7">
        <w:rPr>
          <w:bCs w:val="0"/>
          <w:lang w:val="ru-RU"/>
        </w:rPr>
        <w:t xml:space="preserve"> </w:t>
      </w:r>
      <w:r w:rsidRPr="00BA3A42">
        <w:rPr>
          <w:bCs w:val="0"/>
        </w:rPr>
        <w:t>XHTML</w:t>
      </w:r>
      <w:r w:rsidRPr="008C42B7">
        <w:rPr>
          <w:bCs w:val="0"/>
          <w:lang w:val="ru-RU"/>
        </w:rPr>
        <w:t xml:space="preserve"> 1.0 </w:t>
      </w:r>
      <w:r w:rsidRPr="00BA3A42">
        <w:rPr>
          <w:bCs w:val="0"/>
        </w:rPr>
        <w:t>Strict</w:t>
      </w:r>
      <w:r w:rsidRPr="008C42B7">
        <w:rPr>
          <w:bCs w:val="0"/>
          <w:lang w:val="ru-RU"/>
        </w:rPr>
        <w:t>//</w:t>
      </w:r>
      <w:r w:rsidRPr="00BA3A42">
        <w:rPr>
          <w:bCs w:val="0"/>
        </w:rPr>
        <w:t>EN</w:t>
      </w:r>
      <w:r w:rsidRPr="008C42B7">
        <w:rPr>
          <w:bCs w:val="0"/>
          <w:lang w:val="ru-RU"/>
        </w:rPr>
        <w:t xml:space="preserve">" </w:t>
      </w:r>
    </w:p>
    <w:p w14:paraId="09F6472E" w14:textId="77777777" w:rsidR="008C42B7" w:rsidRPr="008C42B7" w:rsidRDefault="008C42B7" w:rsidP="008C42B7">
      <w:pPr>
        <w:pStyle w:val="afff6"/>
        <w:rPr>
          <w:bCs w:val="0"/>
          <w:lang w:val="ru-RU"/>
        </w:rPr>
      </w:pPr>
      <w:r w:rsidRPr="008C42B7">
        <w:rPr>
          <w:bCs w:val="0"/>
          <w:lang w:val="ru-RU"/>
        </w:rPr>
        <w:t xml:space="preserve">  "</w:t>
      </w:r>
      <w:r w:rsidRPr="00BA3A42">
        <w:rPr>
          <w:bCs w:val="0"/>
        </w:rPr>
        <w:t>http</w:t>
      </w:r>
      <w:r w:rsidRPr="008C42B7">
        <w:rPr>
          <w:bCs w:val="0"/>
          <w:lang w:val="ru-RU"/>
        </w:rPr>
        <w:t>://</w:t>
      </w:r>
      <w:r w:rsidRPr="00BA3A42">
        <w:rPr>
          <w:bCs w:val="0"/>
        </w:rPr>
        <w:t>www</w:t>
      </w:r>
      <w:r w:rsidRPr="008C42B7">
        <w:rPr>
          <w:bCs w:val="0"/>
          <w:lang w:val="ru-RU"/>
        </w:rPr>
        <w:t>.</w:t>
      </w:r>
      <w:r w:rsidRPr="00BA3A42">
        <w:rPr>
          <w:bCs w:val="0"/>
        </w:rPr>
        <w:t>w</w:t>
      </w:r>
      <w:r w:rsidRPr="008C42B7">
        <w:rPr>
          <w:bCs w:val="0"/>
          <w:lang w:val="ru-RU"/>
        </w:rPr>
        <w:t>3.</w:t>
      </w:r>
      <w:r w:rsidRPr="00BA3A42">
        <w:rPr>
          <w:bCs w:val="0"/>
        </w:rPr>
        <w:t>org</w:t>
      </w:r>
      <w:r w:rsidRPr="008C42B7">
        <w:rPr>
          <w:bCs w:val="0"/>
          <w:lang w:val="ru-RU"/>
        </w:rPr>
        <w:t>/</w:t>
      </w:r>
      <w:r w:rsidRPr="00BA3A42">
        <w:rPr>
          <w:bCs w:val="0"/>
        </w:rPr>
        <w:t>TR</w:t>
      </w:r>
      <w:r w:rsidRPr="008C42B7">
        <w:rPr>
          <w:bCs w:val="0"/>
          <w:lang w:val="ru-RU"/>
        </w:rPr>
        <w:t>/</w:t>
      </w:r>
      <w:r w:rsidRPr="00BA3A42">
        <w:rPr>
          <w:bCs w:val="0"/>
        </w:rPr>
        <w:t>xhtml</w:t>
      </w:r>
      <w:r w:rsidRPr="008C42B7">
        <w:rPr>
          <w:bCs w:val="0"/>
          <w:lang w:val="ru-RU"/>
        </w:rPr>
        <w:t>1/</w:t>
      </w:r>
      <w:r w:rsidRPr="00BA3A42">
        <w:rPr>
          <w:bCs w:val="0"/>
        </w:rPr>
        <w:t>DTD</w:t>
      </w:r>
      <w:r w:rsidRPr="008C42B7">
        <w:rPr>
          <w:bCs w:val="0"/>
          <w:lang w:val="ru-RU"/>
        </w:rPr>
        <w:t>/</w:t>
      </w:r>
      <w:r w:rsidRPr="00BA3A42">
        <w:rPr>
          <w:bCs w:val="0"/>
        </w:rPr>
        <w:t>xhtml</w:t>
      </w:r>
      <w:r w:rsidRPr="008C42B7">
        <w:rPr>
          <w:bCs w:val="0"/>
          <w:lang w:val="ru-RU"/>
        </w:rPr>
        <w:t>1-</w:t>
      </w:r>
      <w:r w:rsidRPr="00BA3A42">
        <w:rPr>
          <w:bCs w:val="0"/>
        </w:rPr>
        <w:t>strict</w:t>
      </w:r>
      <w:r w:rsidRPr="008C42B7">
        <w:rPr>
          <w:bCs w:val="0"/>
          <w:lang w:val="ru-RU"/>
        </w:rPr>
        <w:t>.</w:t>
      </w:r>
      <w:r w:rsidRPr="00BA3A42">
        <w:rPr>
          <w:bCs w:val="0"/>
        </w:rPr>
        <w:t>dtd</w:t>
      </w:r>
      <w:r w:rsidRPr="008C42B7">
        <w:rPr>
          <w:bCs w:val="0"/>
          <w:lang w:val="ru-RU"/>
        </w:rPr>
        <w:t>"&gt;</w:t>
      </w:r>
    </w:p>
    <w:p w14:paraId="481558FF" w14:textId="77777777" w:rsidR="008C42B7" w:rsidRPr="00E308BE" w:rsidRDefault="008C42B7" w:rsidP="008C42B7">
      <w:pPr>
        <w:pStyle w:val="afff6"/>
        <w:rPr>
          <w:bCs w:val="0"/>
        </w:rPr>
      </w:pPr>
      <w:r w:rsidRPr="00E308BE">
        <w:rPr>
          <w:bCs w:val="0"/>
        </w:rPr>
        <w:t>&lt;html xmlns="http://www.w3.org/1999/xhtml"&gt;</w:t>
      </w:r>
    </w:p>
    <w:p w14:paraId="76040BB2" w14:textId="77777777" w:rsidR="008C42B7" w:rsidRPr="00E308BE" w:rsidRDefault="008C42B7" w:rsidP="008C42B7">
      <w:pPr>
        <w:pStyle w:val="afff6"/>
        <w:rPr>
          <w:bCs w:val="0"/>
        </w:rPr>
      </w:pPr>
      <w:r w:rsidRPr="00E308BE">
        <w:rPr>
          <w:bCs w:val="0"/>
        </w:rPr>
        <w:t>&lt;head&gt;</w:t>
      </w:r>
    </w:p>
    <w:p w14:paraId="14419C6F" w14:textId="77777777" w:rsidR="008C42B7" w:rsidRPr="00E308BE" w:rsidRDefault="008C42B7" w:rsidP="008C42B7">
      <w:pPr>
        <w:pStyle w:val="afff6"/>
        <w:rPr>
          <w:bCs w:val="0"/>
        </w:rPr>
      </w:pPr>
      <w:r w:rsidRPr="00E308BE">
        <w:rPr>
          <w:bCs w:val="0"/>
        </w:rPr>
        <w:lastRenderedPageBreak/>
        <w:t xml:space="preserve">  &lt;meta http-equiv="Content-Type" content="text/html; char-set=utf-8" /&gt;</w:t>
      </w:r>
    </w:p>
    <w:p w14:paraId="341B100A" w14:textId="77777777" w:rsidR="008C42B7" w:rsidRPr="00E308BE" w:rsidRDefault="008C42B7" w:rsidP="008C42B7">
      <w:pPr>
        <w:pStyle w:val="afff6"/>
        <w:rPr>
          <w:bCs w:val="0"/>
        </w:rPr>
      </w:pPr>
      <w:r w:rsidRPr="00E308BE">
        <w:rPr>
          <w:bCs w:val="0"/>
        </w:rPr>
        <w:t xml:space="preserve">  &lt;title&gt;Отступы&lt;/title&gt;</w:t>
      </w:r>
    </w:p>
    <w:p w14:paraId="0D430E93" w14:textId="77777777" w:rsidR="008C42B7" w:rsidRPr="00E308BE" w:rsidRDefault="008C42B7" w:rsidP="008C42B7">
      <w:pPr>
        <w:pStyle w:val="afff6"/>
        <w:rPr>
          <w:bCs w:val="0"/>
        </w:rPr>
      </w:pPr>
      <w:r w:rsidRPr="00E308BE">
        <w:rPr>
          <w:bCs w:val="0"/>
        </w:rPr>
        <w:t xml:space="preserve">  &lt;style type="text/css"&gt;</w:t>
      </w:r>
    </w:p>
    <w:p w14:paraId="6092E70E" w14:textId="77777777" w:rsidR="008C42B7" w:rsidRPr="00E308BE" w:rsidRDefault="008C42B7" w:rsidP="008C42B7">
      <w:pPr>
        <w:pStyle w:val="afff6"/>
        <w:rPr>
          <w:bCs w:val="0"/>
        </w:rPr>
      </w:pPr>
      <w:r w:rsidRPr="00E308BE">
        <w:rPr>
          <w:bCs w:val="0"/>
        </w:rPr>
        <w:t xml:space="preserve">  .layer1, .layer2 {</w:t>
      </w:r>
    </w:p>
    <w:p w14:paraId="7EB6F320" w14:textId="77777777" w:rsidR="008C42B7" w:rsidRPr="00E308BE" w:rsidRDefault="008C42B7" w:rsidP="008C42B7">
      <w:pPr>
        <w:pStyle w:val="afff6"/>
        <w:rPr>
          <w:bCs w:val="0"/>
        </w:rPr>
      </w:pPr>
      <w:r w:rsidRPr="00E308BE">
        <w:rPr>
          <w:bCs w:val="0"/>
        </w:rPr>
        <w:t xml:space="preserve">    background: lightblue;</w:t>
      </w:r>
    </w:p>
    <w:p w14:paraId="4B9A1A2B" w14:textId="77777777" w:rsidR="008C42B7" w:rsidRPr="00E308BE" w:rsidRDefault="008C42B7" w:rsidP="008C42B7">
      <w:pPr>
        <w:pStyle w:val="afff6"/>
        <w:rPr>
          <w:bCs w:val="0"/>
        </w:rPr>
      </w:pPr>
      <w:r w:rsidRPr="00E308BE">
        <w:rPr>
          <w:bCs w:val="0"/>
        </w:rPr>
        <w:t xml:space="preserve">    border: 1px solid darkblue;</w:t>
      </w:r>
    </w:p>
    <w:p w14:paraId="71EAD416" w14:textId="77777777" w:rsidR="008C42B7" w:rsidRPr="00E308BE" w:rsidRDefault="008C42B7" w:rsidP="008C42B7">
      <w:pPr>
        <w:pStyle w:val="afff6"/>
        <w:rPr>
          <w:bCs w:val="0"/>
        </w:rPr>
      </w:pPr>
      <w:r w:rsidRPr="00E308BE">
        <w:rPr>
          <w:bCs w:val="0"/>
        </w:rPr>
        <w:t xml:space="preserve">    padding: 10px;</w:t>
      </w:r>
    </w:p>
    <w:p w14:paraId="58D7427B" w14:textId="77777777" w:rsidR="008C42B7" w:rsidRPr="00E308BE" w:rsidRDefault="008C42B7" w:rsidP="008C42B7">
      <w:pPr>
        <w:pStyle w:val="afff6"/>
        <w:rPr>
          <w:bCs w:val="0"/>
        </w:rPr>
      </w:pPr>
      <w:r w:rsidRPr="00E308BE">
        <w:rPr>
          <w:bCs w:val="0"/>
        </w:rPr>
        <w:t xml:space="preserve">    margin: 20px;</w:t>
      </w:r>
    </w:p>
    <w:p w14:paraId="551E5780" w14:textId="77777777" w:rsidR="008C42B7" w:rsidRPr="00E308BE" w:rsidRDefault="008C42B7" w:rsidP="008C42B7">
      <w:pPr>
        <w:pStyle w:val="afff6"/>
        <w:rPr>
          <w:bCs w:val="0"/>
        </w:rPr>
      </w:pPr>
      <w:r w:rsidRPr="00E308BE">
        <w:rPr>
          <w:bCs w:val="0"/>
        </w:rPr>
        <w:t xml:space="preserve">  }</w:t>
      </w:r>
    </w:p>
    <w:p w14:paraId="080FBC25" w14:textId="77777777" w:rsidR="008C42B7" w:rsidRPr="00E308BE" w:rsidRDefault="008C42B7" w:rsidP="008C42B7">
      <w:pPr>
        <w:pStyle w:val="afff6"/>
        <w:rPr>
          <w:bCs w:val="0"/>
        </w:rPr>
      </w:pPr>
      <w:r w:rsidRPr="00E308BE">
        <w:rPr>
          <w:bCs w:val="0"/>
        </w:rPr>
        <w:t xml:space="preserve">  &lt;/style&gt;</w:t>
      </w:r>
    </w:p>
    <w:p w14:paraId="5EB18778" w14:textId="77777777" w:rsidR="008C42B7" w:rsidRPr="008C42B7" w:rsidRDefault="008C42B7" w:rsidP="008C42B7">
      <w:pPr>
        <w:pStyle w:val="afff6"/>
        <w:rPr>
          <w:bCs w:val="0"/>
          <w:lang w:val="ru-RU"/>
        </w:rPr>
      </w:pPr>
      <w:r w:rsidRPr="008C42B7">
        <w:rPr>
          <w:bCs w:val="0"/>
          <w:lang w:val="ru-RU"/>
        </w:rPr>
        <w:t>&lt;/</w:t>
      </w:r>
      <w:r w:rsidRPr="00E308BE">
        <w:rPr>
          <w:bCs w:val="0"/>
        </w:rPr>
        <w:t>head</w:t>
      </w:r>
      <w:r w:rsidRPr="008C42B7">
        <w:rPr>
          <w:bCs w:val="0"/>
          <w:lang w:val="ru-RU"/>
        </w:rPr>
        <w:t>&gt;</w:t>
      </w:r>
    </w:p>
    <w:p w14:paraId="5BA6F0FE" w14:textId="77777777" w:rsidR="008C42B7" w:rsidRPr="008C42B7" w:rsidRDefault="008C42B7" w:rsidP="008C42B7">
      <w:pPr>
        <w:pStyle w:val="afff6"/>
        <w:rPr>
          <w:bCs w:val="0"/>
          <w:lang w:val="ru-RU"/>
        </w:rPr>
      </w:pPr>
      <w:r w:rsidRPr="008C42B7">
        <w:rPr>
          <w:bCs w:val="0"/>
          <w:lang w:val="ru-RU"/>
        </w:rPr>
        <w:t>&lt;</w:t>
      </w:r>
      <w:r w:rsidRPr="00E308BE">
        <w:rPr>
          <w:bCs w:val="0"/>
        </w:rPr>
        <w:t>body</w:t>
      </w:r>
      <w:r w:rsidRPr="008C42B7">
        <w:rPr>
          <w:bCs w:val="0"/>
          <w:lang w:val="ru-RU"/>
        </w:rPr>
        <w:t>&gt;</w:t>
      </w:r>
    </w:p>
    <w:p w14:paraId="2E78176B" w14:textId="77777777" w:rsidR="008C42B7" w:rsidRPr="008C42B7" w:rsidRDefault="008C42B7" w:rsidP="008C42B7">
      <w:pPr>
        <w:pStyle w:val="afff6"/>
        <w:rPr>
          <w:bCs w:val="0"/>
          <w:lang w:val="ru-RU"/>
        </w:rPr>
      </w:pPr>
      <w:r w:rsidRPr="008C42B7">
        <w:rPr>
          <w:bCs w:val="0"/>
          <w:lang w:val="ru-RU"/>
        </w:rPr>
        <w:t xml:space="preserve">  &lt;</w:t>
      </w:r>
      <w:r w:rsidRPr="00E308BE">
        <w:rPr>
          <w:bCs w:val="0"/>
        </w:rPr>
        <w:t>div</w:t>
      </w:r>
      <w:r w:rsidRPr="008C42B7">
        <w:rPr>
          <w:bCs w:val="0"/>
          <w:lang w:val="ru-RU"/>
        </w:rPr>
        <w:t xml:space="preserve"> </w:t>
      </w:r>
      <w:r w:rsidRPr="00E308BE">
        <w:rPr>
          <w:bCs w:val="0"/>
        </w:rPr>
        <w:t>class</w:t>
      </w:r>
      <w:r w:rsidRPr="008C42B7">
        <w:rPr>
          <w:bCs w:val="0"/>
          <w:lang w:val="ru-RU"/>
        </w:rPr>
        <w:t>="</w:t>
      </w:r>
      <w:r w:rsidRPr="00E308BE">
        <w:rPr>
          <w:bCs w:val="0"/>
        </w:rPr>
        <w:t>layer</w:t>
      </w:r>
      <w:r w:rsidRPr="008C42B7">
        <w:rPr>
          <w:bCs w:val="0"/>
          <w:lang w:val="ru-RU"/>
        </w:rPr>
        <w:t>1"&gt;Детерминант, следовательно, позитивно трансформирует интеграл от функции комплексной переменной, дальнейшие выкладки оставим студентам в качестве несложной домашней работы.&lt;/</w:t>
      </w:r>
      <w:r w:rsidRPr="00E308BE">
        <w:rPr>
          <w:bCs w:val="0"/>
        </w:rPr>
        <w:t>div</w:t>
      </w:r>
      <w:r w:rsidRPr="008C42B7">
        <w:rPr>
          <w:bCs w:val="0"/>
          <w:lang w:val="ru-RU"/>
        </w:rPr>
        <w:t>&gt;</w:t>
      </w:r>
    </w:p>
    <w:p w14:paraId="502720DD" w14:textId="77777777" w:rsidR="008C42B7" w:rsidRPr="008C42B7" w:rsidRDefault="008C42B7" w:rsidP="008C42B7">
      <w:pPr>
        <w:pStyle w:val="afff6"/>
        <w:rPr>
          <w:bCs w:val="0"/>
          <w:lang w:val="ru-RU"/>
        </w:rPr>
      </w:pPr>
      <w:r w:rsidRPr="008C42B7">
        <w:rPr>
          <w:bCs w:val="0"/>
          <w:lang w:val="ru-RU"/>
        </w:rPr>
        <w:t xml:space="preserve">  &lt;</w:t>
      </w:r>
      <w:r w:rsidRPr="00E308BE">
        <w:rPr>
          <w:bCs w:val="0"/>
        </w:rPr>
        <w:t>div</w:t>
      </w:r>
      <w:r w:rsidRPr="008C42B7">
        <w:rPr>
          <w:bCs w:val="0"/>
          <w:lang w:val="ru-RU"/>
        </w:rPr>
        <w:t xml:space="preserve"> </w:t>
      </w:r>
      <w:r w:rsidRPr="00E308BE">
        <w:rPr>
          <w:bCs w:val="0"/>
        </w:rPr>
        <w:t>class</w:t>
      </w:r>
      <w:r w:rsidRPr="008C42B7">
        <w:rPr>
          <w:bCs w:val="0"/>
          <w:lang w:val="ru-RU"/>
        </w:rPr>
        <w:t>="</w:t>
      </w:r>
      <w:r w:rsidRPr="00E308BE">
        <w:rPr>
          <w:bCs w:val="0"/>
        </w:rPr>
        <w:t>layer</w:t>
      </w:r>
      <w:r w:rsidRPr="008C42B7">
        <w:rPr>
          <w:bCs w:val="0"/>
          <w:lang w:val="ru-RU"/>
        </w:rPr>
        <w:t>2"&gt;Абсолютно сходящийся ряд программирует возрастающий определитель системы линейных уравнений, откуда следует доказываемое равенство. &lt;/</w:t>
      </w:r>
      <w:r w:rsidRPr="00E308BE">
        <w:rPr>
          <w:bCs w:val="0"/>
        </w:rPr>
        <w:t>div</w:t>
      </w:r>
      <w:r w:rsidRPr="008C42B7">
        <w:rPr>
          <w:bCs w:val="0"/>
          <w:lang w:val="ru-RU"/>
        </w:rPr>
        <w:t>&gt;</w:t>
      </w:r>
    </w:p>
    <w:p w14:paraId="08249295" w14:textId="77777777" w:rsidR="008C42B7" w:rsidRPr="008C42B7" w:rsidRDefault="008C42B7" w:rsidP="008C42B7">
      <w:pPr>
        <w:pStyle w:val="afff6"/>
        <w:rPr>
          <w:bCs w:val="0"/>
          <w:lang w:val="ru-RU"/>
        </w:rPr>
      </w:pPr>
      <w:r w:rsidRPr="008C42B7">
        <w:rPr>
          <w:bCs w:val="0"/>
          <w:lang w:val="ru-RU"/>
        </w:rPr>
        <w:t>&lt;/</w:t>
      </w:r>
      <w:r w:rsidRPr="00E308BE">
        <w:rPr>
          <w:bCs w:val="0"/>
        </w:rPr>
        <w:t>body</w:t>
      </w:r>
      <w:r w:rsidRPr="008C42B7">
        <w:rPr>
          <w:bCs w:val="0"/>
          <w:lang w:val="ru-RU"/>
        </w:rPr>
        <w:t>&gt;</w:t>
      </w:r>
    </w:p>
    <w:p w14:paraId="7E181EDD" w14:textId="77777777" w:rsidR="008C42B7" w:rsidRPr="008C42B7" w:rsidRDefault="008C42B7" w:rsidP="008C42B7">
      <w:pPr>
        <w:pStyle w:val="afff6"/>
        <w:rPr>
          <w:bCs w:val="0"/>
          <w:iCs/>
          <w:lang w:val="ru-RU"/>
        </w:rPr>
      </w:pPr>
      <w:r w:rsidRPr="008C42B7">
        <w:rPr>
          <w:bCs w:val="0"/>
          <w:lang w:val="ru-RU"/>
        </w:rPr>
        <w:t>&lt;/</w:t>
      </w:r>
      <w:r w:rsidRPr="00E308BE">
        <w:rPr>
          <w:bCs w:val="0"/>
        </w:rPr>
        <w:t>html</w:t>
      </w:r>
      <w:r w:rsidRPr="008C42B7">
        <w:rPr>
          <w:bCs w:val="0"/>
          <w:lang w:val="ru-RU"/>
        </w:rPr>
        <w:t>&gt;</w:t>
      </w:r>
    </w:p>
    <w:p w14:paraId="7E650216" w14:textId="77777777" w:rsidR="008C42B7" w:rsidRPr="00287556" w:rsidRDefault="008C42B7" w:rsidP="008C42B7">
      <w:pPr>
        <w:pStyle w:val="aff0"/>
      </w:pPr>
      <w:r w:rsidRPr="00287556">
        <w:t>Результат данного примера показан на рис</w:t>
      </w:r>
      <w:r w:rsidRPr="00E308BE">
        <w:t>унке</w:t>
      </w:r>
      <w:r>
        <w:rPr>
          <w:rFonts w:cs="Times New Roman"/>
          <w:szCs w:val="24"/>
        </w:rPr>
        <w:t xml:space="preserve"> 3</w:t>
      </w:r>
      <w:r w:rsidRPr="007B026C">
        <w:rPr>
          <w:rFonts w:cs="Times New Roman"/>
          <w:szCs w:val="24"/>
        </w:rPr>
        <w:t>.</w:t>
      </w:r>
      <w:r>
        <w:rPr>
          <w:rFonts w:cs="Times New Roman"/>
          <w:szCs w:val="24"/>
        </w:rPr>
        <w:t>4</w:t>
      </w:r>
      <w:r w:rsidRPr="007B026C">
        <w:rPr>
          <w:rFonts w:cs="Times New Roman"/>
          <w:szCs w:val="24"/>
        </w:rPr>
        <w:t>.</w:t>
      </w:r>
      <w:r>
        <w:rPr>
          <w:rFonts w:cs="Times New Roman"/>
          <w:szCs w:val="24"/>
        </w:rPr>
        <w:t xml:space="preserve"> </w:t>
      </w:r>
      <w:r w:rsidRPr="00287556">
        <w:t xml:space="preserve">Обратите внимание, что расстояние между блоками равно </w:t>
      </w:r>
      <w:r w:rsidRPr="007B026C">
        <w:rPr>
          <w:rFonts w:cs="Times New Roman"/>
          <w:szCs w:val="24"/>
        </w:rPr>
        <w:t xml:space="preserve">20 </w:t>
      </w:r>
      <w:r w:rsidRPr="00287556">
        <w:t xml:space="preserve">пикселов, а не </w:t>
      </w:r>
      <w:r w:rsidRPr="007B026C">
        <w:rPr>
          <w:rFonts w:cs="Times New Roman"/>
          <w:szCs w:val="24"/>
        </w:rPr>
        <w:t xml:space="preserve">40, </w:t>
      </w:r>
      <w:r w:rsidRPr="00287556">
        <w:t>которые получаются суммированием верхнего и нижнего отступа у блоков. Это происходит за счёт эффекта схлопывания, при котором близлежащие отступы объединяются.</w:t>
      </w:r>
    </w:p>
    <w:p w14:paraId="040E054D" w14:textId="77777777" w:rsidR="008C42B7" w:rsidRPr="007B026C" w:rsidRDefault="008C42B7" w:rsidP="008C42B7"/>
    <w:p w14:paraId="28EDFF77" w14:textId="1E0101B6" w:rsidR="008C42B7" w:rsidRPr="007B026C" w:rsidRDefault="008C42B7" w:rsidP="008C42B7">
      <w:pPr>
        <w:jc w:val="center"/>
        <w:rPr>
          <w:lang w:eastAsia="ru-RU"/>
        </w:rPr>
      </w:pPr>
      <w:r>
        <w:rPr>
          <w:noProof/>
          <w:lang w:eastAsia="ru-RU"/>
        </w:rPr>
        <w:drawing>
          <wp:inline distT="0" distB="0" distL="0" distR="0" wp14:anchorId="0F747812" wp14:editId="72436184">
            <wp:extent cx="4425315" cy="2829560"/>
            <wp:effectExtent l="0" t="0" r="0" b="8890"/>
            <wp:docPr id="45" name="Рисунок 45" descr="Без имени-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0" descr="Без имени-3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25315" cy="2829560"/>
                    </a:xfrm>
                    <a:prstGeom prst="rect">
                      <a:avLst/>
                    </a:prstGeom>
                    <a:noFill/>
                    <a:ln>
                      <a:noFill/>
                    </a:ln>
                  </pic:spPr>
                </pic:pic>
              </a:graphicData>
            </a:graphic>
          </wp:inline>
        </w:drawing>
      </w:r>
    </w:p>
    <w:p w14:paraId="4D6E3D50" w14:textId="77777777" w:rsidR="008C42B7" w:rsidRPr="007B026C" w:rsidRDefault="008C42B7" w:rsidP="008C42B7">
      <w:pPr>
        <w:pStyle w:val="afff4"/>
        <w:rPr>
          <w:rStyle w:val="1d"/>
          <w:rFonts w:cs="Times New Roman"/>
          <w:szCs w:val="24"/>
        </w:rPr>
      </w:pPr>
      <w:r w:rsidRPr="007B026C">
        <w:rPr>
          <w:rStyle w:val="1d"/>
          <w:rFonts w:cs="Times New Roman"/>
          <w:szCs w:val="24"/>
        </w:rPr>
        <w:t xml:space="preserve">Рис. </w:t>
      </w:r>
      <w:r>
        <w:rPr>
          <w:rStyle w:val="1d"/>
          <w:rFonts w:cs="Times New Roman"/>
          <w:szCs w:val="24"/>
        </w:rPr>
        <w:t>3</w:t>
      </w:r>
      <w:r w:rsidRPr="007B026C">
        <w:rPr>
          <w:rStyle w:val="1d"/>
          <w:rFonts w:cs="Times New Roman"/>
          <w:szCs w:val="24"/>
        </w:rPr>
        <w:t>.</w:t>
      </w:r>
      <w:r>
        <w:rPr>
          <w:rStyle w:val="1d"/>
          <w:rFonts w:cs="Times New Roman"/>
          <w:szCs w:val="24"/>
        </w:rPr>
        <w:t>4</w:t>
      </w:r>
      <w:r w:rsidRPr="007B026C">
        <w:rPr>
          <w:rStyle w:val="1d"/>
          <w:rFonts w:cs="Times New Roman"/>
          <w:szCs w:val="24"/>
        </w:rPr>
        <w:t>.</w:t>
      </w:r>
      <w:r w:rsidRPr="007B026C">
        <w:rPr>
          <w:rFonts w:cs="Times New Roman"/>
          <w:szCs w:val="24"/>
        </w:rPr>
        <w:t xml:space="preserve"> </w:t>
      </w:r>
      <w:r w:rsidRPr="007B026C">
        <w:rPr>
          <w:rStyle w:val="1d"/>
          <w:rFonts w:cs="Times New Roman"/>
          <w:szCs w:val="24"/>
        </w:rPr>
        <w:t xml:space="preserve">Отступы </w:t>
      </w:r>
      <w:r>
        <w:rPr>
          <w:rStyle w:val="1d"/>
          <w:rFonts w:cs="Times New Roman"/>
          <w:szCs w:val="24"/>
        </w:rPr>
        <w:t>между блоками.</w:t>
      </w:r>
    </w:p>
    <w:p w14:paraId="19331209" w14:textId="77777777" w:rsidR="008C42B7" w:rsidRPr="00E308BE" w:rsidRDefault="008C42B7" w:rsidP="008C42B7">
      <w:pPr>
        <w:pStyle w:val="affff7"/>
      </w:pPr>
      <w:r w:rsidRPr="00E308BE">
        <w:t xml:space="preserve">На рисунке хорошо видно, что цвет, задаваемый через свойство </w:t>
      </w:r>
      <w:r w:rsidRPr="00E308BE">
        <w:rPr>
          <w:rStyle w:val="1d"/>
          <w:rFonts w:cs="Times New Roman"/>
          <w:iCs w:val="0"/>
          <w:szCs w:val="24"/>
        </w:rPr>
        <w:t>background</w:t>
      </w:r>
      <w:r w:rsidRPr="00E308BE">
        <w:t>, не выходит за пределы границы элемента и не оказывает влияние на отступы.</w:t>
      </w:r>
    </w:p>
    <w:p w14:paraId="5747B34B" w14:textId="77777777" w:rsidR="008C42B7" w:rsidRPr="00DB24C5" w:rsidRDefault="008C42B7" w:rsidP="008C42B7">
      <w:pPr>
        <w:pStyle w:val="3"/>
        <w:rPr>
          <w:rStyle w:val="3TimesNewRoman120"/>
          <w:rFonts w:eastAsiaTheme="minorHAnsi" w:cstheme="minorBidi"/>
          <w:bCs/>
        </w:rPr>
      </w:pPr>
      <w:r w:rsidRPr="00DB24C5">
        <w:rPr>
          <w:rStyle w:val="3TimesNewRoman120"/>
          <w:rFonts w:eastAsiaTheme="minorHAnsi" w:cstheme="minorBidi"/>
          <w:bCs/>
        </w:rPr>
        <w:lastRenderedPageBreak/>
        <w:t>Вычисление ширины и высоты блока</w:t>
      </w:r>
    </w:p>
    <w:p w14:paraId="74B61DC8" w14:textId="77777777" w:rsidR="008C42B7" w:rsidRPr="00E308BE" w:rsidRDefault="008C42B7" w:rsidP="008C42B7">
      <w:pPr>
        <w:pStyle w:val="affff7"/>
      </w:pPr>
      <w:r w:rsidRPr="00E308BE">
        <w:t xml:space="preserve">Ширина блока </w:t>
      </w:r>
      <w:r w:rsidRPr="00E308BE">
        <w:sym w:font="Symbol" w:char="F02D"/>
      </w:r>
      <w:r w:rsidRPr="00E308BE">
        <w:t xml:space="preserve"> это комплексная величина и складывается из нескольких значений свойств:</w:t>
      </w:r>
    </w:p>
    <w:p w14:paraId="09A1842F" w14:textId="77777777" w:rsidR="008C42B7" w:rsidRPr="00E308BE" w:rsidRDefault="008C42B7" w:rsidP="00927811">
      <w:pPr>
        <w:pStyle w:val="affff7"/>
        <w:numPr>
          <w:ilvl w:val="0"/>
          <w:numId w:val="19"/>
        </w:numPr>
      </w:pPr>
      <w:r w:rsidRPr="00E308BE">
        <w:t xml:space="preserve">width </w:t>
      </w:r>
      <w:r w:rsidRPr="00E308BE">
        <w:sym w:font="Symbol" w:char="F02D"/>
      </w:r>
      <w:r w:rsidRPr="00E308BE">
        <w:t xml:space="preserve"> ширина контента, т.е. содержимого блока;</w:t>
      </w:r>
    </w:p>
    <w:p w14:paraId="1458C2BD" w14:textId="77777777" w:rsidR="008C42B7" w:rsidRPr="00E308BE" w:rsidRDefault="008C42B7" w:rsidP="00927811">
      <w:pPr>
        <w:pStyle w:val="affff7"/>
        <w:numPr>
          <w:ilvl w:val="0"/>
          <w:numId w:val="19"/>
        </w:numPr>
      </w:pPr>
      <w:r w:rsidRPr="00E308BE">
        <w:t xml:space="preserve">padding-left и padding-right </w:t>
      </w:r>
      <w:r w:rsidRPr="00E308BE">
        <w:sym w:font="Symbol" w:char="F02D"/>
      </w:r>
      <w:r w:rsidRPr="00E308BE">
        <w:t xml:space="preserve"> поле слева и справа от контента;</w:t>
      </w:r>
    </w:p>
    <w:p w14:paraId="2C3380F6" w14:textId="77777777" w:rsidR="008C42B7" w:rsidRPr="00E308BE" w:rsidRDefault="008C42B7" w:rsidP="00927811">
      <w:pPr>
        <w:pStyle w:val="affff7"/>
        <w:numPr>
          <w:ilvl w:val="0"/>
          <w:numId w:val="19"/>
        </w:numPr>
      </w:pPr>
      <w:r w:rsidRPr="00E308BE">
        <w:t xml:space="preserve">border-left и border-right </w:t>
      </w:r>
      <w:r w:rsidRPr="00E308BE">
        <w:sym w:font="Symbol" w:char="F02D"/>
      </w:r>
      <w:r w:rsidRPr="00E308BE">
        <w:t xml:space="preserve"> толщина границы слева и справа;</w:t>
      </w:r>
    </w:p>
    <w:p w14:paraId="4EE72EF7" w14:textId="77777777" w:rsidR="008C42B7" w:rsidRPr="00E308BE" w:rsidRDefault="008C42B7" w:rsidP="00927811">
      <w:pPr>
        <w:pStyle w:val="affff7"/>
        <w:numPr>
          <w:ilvl w:val="0"/>
          <w:numId w:val="19"/>
        </w:numPr>
      </w:pPr>
      <w:r w:rsidRPr="00E308BE">
        <w:t xml:space="preserve">margin-left и margin-right </w:t>
      </w:r>
      <w:r w:rsidRPr="00E308BE">
        <w:sym w:font="Symbol" w:char="F02D"/>
      </w:r>
      <w:r w:rsidRPr="00E308BE">
        <w:t xml:space="preserve"> отступ слева и справа.</w:t>
      </w:r>
    </w:p>
    <w:p w14:paraId="16018C28" w14:textId="77777777" w:rsidR="008C42B7" w:rsidRPr="00287556" w:rsidRDefault="008C42B7" w:rsidP="008C42B7">
      <w:pPr>
        <w:pStyle w:val="aff0"/>
      </w:pPr>
      <w:r w:rsidRPr="00287556">
        <w:t>Как уже упоминалось, какие-то свойства могут отсутствовать и в этом случае на ширину не оказывают влияние. Общая ширина показана на рис</w:t>
      </w:r>
      <w:r>
        <w:t>унке 3</w:t>
      </w:r>
      <w:r w:rsidRPr="00287556">
        <w:t>.</w:t>
      </w:r>
      <w:r>
        <w:t>5</w:t>
      </w:r>
      <w:r w:rsidRPr="00287556">
        <w:t xml:space="preserve"> в виде чёрной пунктирной линии.</w:t>
      </w:r>
    </w:p>
    <w:p w14:paraId="546A8683" w14:textId="77777777" w:rsidR="008C42B7" w:rsidRPr="007B026C" w:rsidRDefault="008C42B7" w:rsidP="008C42B7">
      <w:pPr>
        <w:rPr>
          <w:lang w:eastAsia="ru-RU"/>
        </w:rPr>
      </w:pPr>
    </w:p>
    <w:p w14:paraId="15B74155" w14:textId="77777777" w:rsidR="008C42B7" w:rsidRPr="007B026C" w:rsidRDefault="008C42B7" w:rsidP="008C42B7">
      <w:r w:rsidRPr="007B026C">
        <w:rPr>
          <w:noProof/>
          <w:lang w:eastAsia="ru-RU"/>
        </w:rPr>
        <w:drawing>
          <wp:inline distT="0" distB="0" distL="0" distR="0" wp14:anchorId="39F6C762" wp14:editId="4B4BDCE8">
            <wp:extent cx="6007395" cy="3721876"/>
            <wp:effectExtent l="0" t="0" r="0" b="0"/>
            <wp:docPr id="70" name="Рисунок 70" descr="C:\Users\Никита\Desktop\3-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Никита\Desktop\3-06.png"/>
                    <pic:cNvPicPr>
                      <a:picLocks noChangeAspect="1" noChangeArrowheads="1"/>
                    </pic:cNvPicPr>
                  </pic:nvPicPr>
                  <pic:blipFill>
                    <a:blip r:embed="rId57"/>
                    <a:srcRect/>
                    <a:stretch>
                      <a:fillRect/>
                    </a:stretch>
                  </pic:blipFill>
                  <pic:spPr bwMode="auto">
                    <a:xfrm>
                      <a:off x="0" y="0"/>
                      <a:ext cx="6093760" cy="3775384"/>
                    </a:xfrm>
                    <a:prstGeom prst="rect">
                      <a:avLst/>
                    </a:prstGeom>
                    <a:noFill/>
                    <a:ln w="9525">
                      <a:noFill/>
                      <a:miter lim="800000"/>
                      <a:headEnd/>
                      <a:tailEnd/>
                    </a:ln>
                  </pic:spPr>
                </pic:pic>
              </a:graphicData>
            </a:graphic>
          </wp:inline>
        </w:drawing>
      </w:r>
    </w:p>
    <w:p w14:paraId="32522961" w14:textId="77777777" w:rsidR="008C42B7" w:rsidRPr="00ED506D" w:rsidRDefault="008C42B7" w:rsidP="008C42B7">
      <w:pPr>
        <w:pStyle w:val="afff4"/>
        <w:rPr>
          <w:rStyle w:val="1d"/>
          <w:iCs w:val="0"/>
          <w:szCs w:val="22"/>
        </w:rPr>
      </w:pPr>
      <w:r w:rsidRPr="00ED506D">
        <w:rPr>
          <w:rStyle w:val="1d"/>
          <w:iCs w:val="0"/>
          <w:szCs w:val="22"/>
        </w:rPr>
        <w:t xml:space="preserve">Рис. </w:t>
      </w:r>
      <w:r>
        <w:rPr>
          <w:rStyle w:val="1d"/>
          <w:iCs w:val="0"/>
          <w:szCs w:val="22"/>
        </w:rPr>
        <w:t>3</w:t>
      </w:r>
      <w:r w:rsidRPr="00ED506D">
        <w:rPr>
          <w:rStyle w:val="1d"/>
          <w:iCs w:val="0"/>
          <w:szCs w:val="22"/>
        </w:rPr>
        <w:t>.</w:t>
      </w:r>
      <w:r>
        <w:rPr>
          <w:rStyle w:val="1d"/>
          <w:iCs w:val="0"/>
          <w:szCs w:val="22"/>
        </w:rPr>
        <w:t>5</w:t>
      </w:r>
      <w:r w:rsidRPr="00ED506D">
        <w:rPr>
          <w:rStyle w:val="1d"/>
          <w:iCs w:val="0"/>
          <w:szCs w:val="22"/>
        </w:rPr>
        <w:t>.</w:t>
      </w:r>
      <w:r w:rsidRPr="00ED506D">
        <w:t xml:space="preserve"> </w:t>
      </w:r>
      <w:r w:rsidRPr="00ED506D">
        <w:rPr>
          <w:rStyle w:val="1d"/>
          <w:iCs w:val="0"/>
          <w:szCs w:val="22"/>
        </w:rPr>
        <w:t>Ширина блока</w:t>
      </w:r>
    </w:p>
    <w:p w14:paraId="150A3D5E" w14:textId="77777777" w:rsidR="008C42B7" w:rsidRPr="00E308BE" w:rsidRDefault="008C42B7" w:rsidP="008C42B7">
      <w:pPr>
        <w:pStyle w:val="affff7"/>
      </w:pPr>
      <w:r w:rsidRPr="00E308BE">
        <w:t>Если значение width не задано, то оно по умолчанию устанавливается как auto. В этом случае ширина блока будет занимать всю доступную ширину при сохранении значений полей, границ и отступов. Под доступной шириной в данном случае подразумевается ширина контента у родительского блока, а если родителя нет, то ширина контента браузера:</w:t>
      </w:r>
    </w:p>
    <w:p w14:paraId="44E0EB6E" w14:textId="77777777" w:rsidR="008C42B7" w:rsidRPr="007B026C" w:rsidRDefault="008C42B7" w:rsidP="008C42B7">
      <w:pPr>
        <w:pStyle w:val="aff0"/>
      </w:pPr>
      <w:r w:rsidRPr="007B026C">
        <w:t>Допустим, д</w:t>
      </w:r>
      <w:r>
        <w:t>ля слоя написан следующий стиль:</w:t>
      </w:r>
    </w:p>
    <w:p w14:paraId="03B4C237" w14:textId="77777777" w:rsidR="008C42B7" w:rsidRPr="008C42B7" w:rsidRDefault="008C42B7" w:rsidP="008C42B7">
      <w:pPr>
        <w:pStyle w:val="afff6"/>
        <w:rPr>
          <w:bCs w:val="0"/>
          <w:lang w:val="ru-RU"/>
        </w:rPr>
      </w:pPr>
      <w:r w:rsidRPr="00BA1489">
        <w:rPr>
          <w:bCs w:val="0"/>
        </w:rPr>
        <w:t>width</w:t>
      </w:r>
      <w:r w:rsidRPr="008C42B7">
        <w:rPr>
          <w:bCs w:val="0"/>
          <w:lang w:val="ru-RU"/>
        </w:rPr>
        <w:t>: 300</w:t>
      </w:r>
      <w:r w:rsidRPr="00BA1489">
        <w:rPr>
          <w:bCs w:val="0"/>
        </w:rPr>
        <w:t>px</w:t>
      </w:r>
      <w:r w:rsidRPr="008C42B7">
        <w:rPr>
          <w:bCs w:val="0"/>
          <w:lang w:val="ru-RU"/>
        </w:rPr>
        <w:t>; /* Ширина контента */</w:t>
      </w:r>
    </w:p>
    <w:p w14:paraId="488B76FF" w14:textId="77777777" w:rsidR="008C42B7" w:rsidRPr="008C42B7" w:rsidRDefault="008C42B7" w:rsidP="008C42B7">
      <w:pPr>
        <w:pStyle w:val="afff6"/>
        <w:rPr>
          <w:bCs w:val="0"/>
          <w:lang w:val="ru-RU"/>
        </w:rPr>
      </w:pPr>
      <w:r w:rsidRPr="00BA1489">
        <w:rPr>
          <w:bCs w:val="0"/>
        </w:rPr>
        <w:t>margin</w:t>
      </w:r>
      <w:r w:rsidRPr="008C42B7">
        <w:rPr>
          <w:bCs w:val="0"/>
          <w:lang w:val="ru-RU"/>
        </w:rPr>
        <w:t>: 7</w:t>
      </w:r>
      <w:r w:rsidRPr="00BA1489">
        <w:rPr>
          <w:bCs w:val="0"/>
        </w:rPr>
        <w:t>px</w:t>
      </w:r>
      <w:r w:rsidRPr="008C42B7">
        <w:rPr>
          <w:bCs w:val="0"/>
          <w:lang w:val="ru-RU"/>
        </w:rPr>
        <w:t>; /* Значение отступов */</w:t>
      </w:r>
    </w:p>
    <w:p w14:paraId="2960E543" w14:textId="77777777" w:rsidR="008C42B7" w:rsidRPr="00BA1489" w:rsidRDefault="008C42B7" w:rsidP="008C42B7">
      <w:pPr>
        <w:pStyle w:val="afff6"/>
        <w:rPr>
          <w:bCs w:val="0"/>
        </w:rPr>
      </w:pPr>
      <w:r w:rsidRPr="00BA1489">
        <w:rPr>
          <w:bCs w:val="0"/>
        </w:rPr>
        <w:t>border: 4px solid black; /* Параметрыграницы */</w:t>
      </w:r>
    </w:p>
    <w:p w14:paraId="0547FFE7" w14:textId="77777777" w:rsidR="008C42B7" w:rsidRPr="008C42B7" w:rsidRDefault="008C42B7" w:rsidP="008C42B7">
      <w:pPr>
        <w:pStyle w:val="afff6"/>
        <w:rPr>
          <w:bCs w:val="0"/>
          <w:lang w:val="ru-RU"/>
        </w:rPr>
      </w:pPr>
      <w:r w:rsidRPr="00BA1489">
        <w:rPr>
          <w:bCs w:val="0"/>
        </w:rPr>
        <w:t>padding</w:t>
      </w:r>
      <w:r w:rsidRPr="008C42B7">
        <w:rPr>
          <w:bCs w:val="0"/>
          <w:lang w:val="ru-RU"/>
        </w:rPr>
        <w:t>: 10</w:t>
      </w:r>
      <w:r w:rsidRPr="00BA1489">
        <w:rPr>
          <w:bCs w:val="0"/>
        </w:rPr>
        <w:t>px</w:t>
      </w:r>
      <w:r w:rsidRPr="008C42B7">
        <w:rPr>
          <w:bCs w:val="0"/>
          <w:lang w:val="ru-RU"/>
        </w:rPr>
        <w:t>; /* Поля вокруг текста */</w:t>
      </w:r>
    </w:p>
    <w:p w14:paraId="3630FC1D" w14:textId="77777777" w:rsidR="008C42B7" w:rsidRPr="007B026C" w:rsidRDefault="008C42B7" w:rsidP="008C42B7">
      <w:pPr>
        <w:pStyle w:val="aff0"/>
      </w:pPr>
      <w:r w:rsidRPr="007B026C">
        <w:lastRenderedPageBreak/>
        <w:t>Ширина блока согласно этой записи будет равна 342 пиксела, эта величина получается складыванием значения ширины контента плюс отступ слева, граница слева и поле слева, плюс поле справа, граница справа и отступ справа. Суммируем все числа</w:t>
      </w:r>
      <w:r>
        <w:t>:</w:t>
      </w:r>
    </w:p>
    <w:p w14:paraId="1044AB0C" w14:textId="77777777" w:rsidR="008C42B7" w:rsidRPr="008C42B7" w:rsidRDefault="008C42B7" w:rsidP="008C42B7">
      <w:pPr>
        <w:pStyle w:val="afff6"/>
        <w:rPr>
          <w:lang w:val="ru-RU"/>
        </w:rPr>
      </w:pPr>
      <w:r w:rsidRPr="008C42B7">
        <w:rPr>
          <w:lang w:val="ru-RU"/>
        </w:rPr>
        <w:t>Ширина = 300 + 7 + 7 + 4 + 4 + 10 + 10 = 342</w:t>
      </w:r>
    </w:p>
    <w:p w14:paraId="35629BEA" w14:textId="77777777" w:rsidR="008C42B7" w:rsidRPr="007B026C" w:rsidRDefault="008C42B7" w:rsidP="008C42B7">
      <w:pPr>
        <w:pStyle w:val="aff0"/>
      </w:pPr>
      <w:r w:rsidRPr="007B026C">
        <w:t xml:space="preserve">Надо отметить, что блочная модель с формированием ширины несет в себе кучу неудобств. Постоянно приходится заниматься вычислениями, когда требуется задать определенную ширину блока. Также начинаются проблемы при сочетании разных единиц измерения, в частности, процентов и пикселов. Предположим, что ширина контента задана как 90%, если сюда приплюсовать поля и границы, заданные в пикселах, то нельзя вычислить суммарную ширину блока, поскольку проценты напрямую в пикселы не переводятся (в CSS3 так суммировать можно). В итоге может получиться так, что общая ширина блока превысит ширину </w:t>
      </w:r>
      <w:r>
        <w:t>web-</w:t>
      </w:r>
      <w:r w:rsidRPr="007B026C">
        <w:t>страницы, что приведёт к появлению горизонтальной полосы прокрутки. Выходов из подобной ситуации два</w:t>
      </w:r>
      <w:r>
        <w:t xml:space="preserve"> </w:t>
      </w:r>
      <w:r>
        <w:sym w:font="Symbol" w:char="F02D"/>
      </w:r>
      <w:r w:rsidRPr="007B026C">
        <w:t xml:space="preserve"> поменять алгоритм блочной модели и воспользоваться вложенными слоями.</w:t>
      </w:r>
    </w:p>
    <w:p w14:paraId="23042E76" w14:textId="77777777" w:rsidR="008C42B7" w:rsidRPr="007B026C" w:rsidRDefault="008C42B7" w:rsidP="008C42B7">
      <w:pPr>
        <w:pStyle w:val="aff0"/>
      </w:pPr>
      <w:r w:rsidRPr="00287556">
        <w:t xml:space="preserve">Как уже упоминалось, ширина блока формируется из ширины контента и значений полей, границ и отступов. </w:t>
      </w:r>
      <w:r>
        <w:t>В</w:t>
      </w:r>
      <w:r w:rsidRPr="00287556">
        <w:t xml:space="preserve"> CSS3 есть свойство </w:t>
      </w:r>
      <w:r w:rsidRPr="00ED506D">
        <w:rPr>
          <w:b/>
          <w:bCs/>
        </w:rPr>
        <w:t>box-sizing</w:t>
      </w:r>
      <w:r>
        <w:t>,</w:t>
      </w:r>
      <w:r w:rsidRPr="00287556">
        <w:t xml:space="preserve"> </w:t>
      </w:r>
      <w:r>
        <w:t>п</w:t>
      </w:r>
      <w:r w:rsidRPr="00287556">
        <w:t>ри</w:t>
      </w:r>
      <w:r>
        <w:t xml:space="preserve"> его</w:t>
      </w:r>
      <w:r w:rsidRPr="00287556">
        <w:t xml:space="preserve"> значении</w:t>
      </w:r>
      <w:r>
        <w:t>, равному</w:t>
      </w:r>
      <w:r w:rsidRPr="00ED506D">
        <w:rPr>
          <w:b/>
          <w:bCs/>
        </w:rPr>
        <w:t xml:space="preserve"> border-box</w:t>
      </w:r>
      <w:r w:rsidRPr="0063225C">
        <w:rPr>
          <w:bCs/>
        </w:rPr>
        <w:t>,</w:t>
      </w:r>
      <w:r w:rsidRPr="0063225C">
        <w:t xml:space="preserve"> </w:t>
      </w:r>
      <w:r w:rsidRPr="00287556">
        <w:t xml:space="preserve">ширина начинает включать поля и границы, но не отступы. Таким образом, подключая </w:t>
      </w:r>
      <w:r w:rsidRPr="00ED506D">
        <w:rPr>
          <w:b/>
          <w:bCs/>
        </w:rPr>
        <w:t>box-sizing</w:t>
      </w:r>
      <w:r w:rsidRPr="00287556">
        <w:t xml:space="preserve"> со значением </w:t>
      </w:r>
      <w:r w:rsidRPr="00ED506D">
        <w:rPr>
          <w:b/>
          <w:bCs/>
        </w:rPr>
        <w:t>border-box</w:t>
      </w:r>
      <w:r w:rsidRPr="00287556">
        <w:t xml:space="preserve"> к своему стилю, мож</w:t>
      </w:r>
      <w:r>
        <w:t>но</w:t>
      </w:r>
      <w:r w:rsidRPr="00287556">
        <w:t xml:space="preserve"> задавать ширину в процентах и спокойно указывать </w:t>
      </w:r>
      <w:r w:rsidRPr="00ED506D">
        <w:rPr>
          <w:b/>
          <w:bCs/>
        </w:rPr>
        <w:t xml:space="preserve">border </w:t>
      </w:r>
      <w:r w:rsidRPr="00287556">
        <w:t xml:space="preserve">и </w:t>
      </w:r>
      <w:r w:rsidRPr="00ED506D">
        <w:rPr>
          <w:b/>
          <w:bCs/>
        </w:rPr>
        <w:t>padding</w:t>
      </w:r>
      <w:r w:rsidRPr="00287556">
        <w:t xml:space="preserve">, не боясь, что изменится ширина блока. </w:t>
      </w:r>
    </w:p>
    <w:p w14:paraId="72771F29" w14:textId="77777777" w:rsidR="008C42B7" w:rsidRPr="00215834" w:rsidRDefault="008C42B7" w:rsidP="008C42B7">
      <w:pPr>
        <w:pStyle w:val="0"/>
        <w:ind w:left="227" w:firstLine="340"/>
        <w:jc w:val="left"/>
      </w:pPr>
      <w:r w:rsidRPr="00BA1489">
        <w:rPr>
          <w:b/>
          <w:bCs/>
        </w:rPr>
        <w:t xml:space="preserve">Пример 3.4. </w:t>
      </w:r>
      <w:r w:rsidRPr="00215834">
        <w:t>Ширина блока</w:t>
      </w:r>
      <w:r>
        <w:t>.</w:t>
      </w:r>
    </w:p>
    <w:p w14:paraId="5EF34DDF" w14:textId="77777777" w:rsidR="008C42B7" w:rsidRPr="00B970C9" w:rsidRDefault="008C42B7" w:rsidP="008C42B7">
      <w:pPr>
        <w:rPr>
          <w:rFonts w:ascii="Courier New" w:eastAsiaTheme="majorEastAsia" w:hAnsi="Courier New" w:cstheme="majorBidi"/>
          <w:bCs/>
          <w:sz w:val="26"/>
          <w:szCs w:val="28"/>
          <w:lang w:eastAsia="ru-RU"/>
        </w:rPr>
      </w:pPr>
      <w:r w:rsidRPr="00B970C9">
        <w:rPr>
          <w:rFonts w:ascii="Courier New" w:eastAsiaTheme="majorEastAsia" w:hAnsi="Courier New" w:cstheme="majorBidi"/>
          <w:bCs/>
          <w:sz w:val="26"/>
          <w:szCs w:val="28"/>
          <w:lang w:eastAsia="ru-RU"/>
        </w:rPr>
        <w:t>&lt;!</w:t>
      </w:r>
      <w:r w:rsidRPr="00BA3A42">
        <w:rPr>
          <w:rFonts w:ascii="Courier New" w:eastAsiaTheme="majorEastAsia" w:hAnsi="Courier New" w:cstheme="majorBidi"/>
          <w:bCs/>
          <w:sz w:val="26"/>
          <w:szCs w:val="28"/>
          <w:lang w:val="en-US" w:eastAsia="ru-RU"/>
        </w:rPr>
        <w:t>DOCTYPE</w:t>
      </w:r>
      <w:r w:rsidRPr="00B970C9">
        <w:rPr>
          <w:rFonts w:ascii="Courier New" w:eastAsiaTheme="majorEastAsia" w:hAnsi="Courier New" w:cstheme="majorBidi"/>
          <w:bCs/>
          <w:sz w:val="26"/>
          <w:szCs w:val="28"/>
          <w:lang w:eastAsia="ru-RU"/>
        </w:rPr>
        <w:t xml:space="preserve"> </w:t>
      </w:r>
      <w:r w:rsidRPr="00BA3A42">
        <w:rPr>
          <w:rFonts w:ascii="Courier New" w:eastAsiaTheme="majorEastAsia" w:hAnsi="Courier New" w:cstheme="majorBidi"/>
          <w:bCs/>
          <w:sz w:val="26"/>
          <w:szCs w:val="28"/>
          <w:lang w:val="en-US" w:eastAsia="ru-RU"/>
        </w:rPr>
        <w:t>html</w:t>
      </w:r>
      <w:r w:rsidRPr="00B970C9">
        <w:rPr>
          <w:rFonts w:ascii="Courier New" w:eastAsiaTheme="majorEastAsia" w:hAnsi="Courier New" w:cstheme="majorBidi"/>
          <w:bCs/>
          <w:sz w:val="26"/>
          <w:szCs w:val="28"/>
          <w:lang w:eastAsia="ru-RU"/>
        </w:rPr>
        <w:t xml:space="preserve"> </w:t>
      </w:r>
      <w:r w:rsidRPr="00BA3A42">
        <w:rPr>
          <w:rFonts w:ascii="Courier New" w:eastAsiaTheme="majorEastAsia" w:hAnsi="Courier New" w:cstheme="majorBidi"/>
          <w:bCs/>
          <w:sz w:val="26"/>
          <w:szCs w:val="28"/>
          <w:lang w:val="en-US" w:eastAsia="ru-RU"/>
        </w:rPr>
        <w:t>PUBLIC</w:t>
      </w:r>
      <w:r w:rsidRPr="00B970C9">
        <w:rPr>
          <w:rFonts w:ascii="Courier New" w:eastAsiaTheme="majorEastAsia" w:hAnsi="Courier New" w:cstheme="majorBidi"/>
          <w:bCs/>
          <w:sz w:val="26"/>
          <w:szCs w:val="28"/>
          <w:lang w:eastAsia="ru-RU"/>
        </w:rPr>
        <w:t xml:space="preserve"> "-//</w:t>
      </w:r>
      <w:r w:rsidRPr="00BA3A42">
        <w:rPr>
          <w:rFonts w:ascii="Courier New" w:eastAsiaTheme="majorEastAsia" w:hAnsi="Courier New" w:cstheme="majorBidi"/>
          <w:bCs/>
          <w:sz w:val="26"/>
          <w:szCs w:val="28"/>
          <w:lang w:val="en-US" w:eastAsia="ru-RU"/>
        </w:rPr>
        <w:t>W</w:t>
      </w:r>
      <w:r w:rsidRPr="00B970C9">
        <w:rPr>
          <w:rFonts w:ascii="Courier New" w:eastAsiaTheme="majorEastAsia" w:hAnsi="Courier New" w:cstheme="majorBidi"/>
          <w:bCs/>
          <w:sz w:val="26"/>
          <w:szCs w:val="28"/>
          <w:lang w:eastAsia="ru-RU"/>
        </w:rPr>
        <w:t>3</w:t>
      </w:r>
      <w:r w:rsidRPr="00BA3A42">
        <w:rPr>
          <w:rFonts w:ascii="Courier New" w:eastAsiaTheme="majorEastAsia" w:hAnsi="Courier New" w:cstheme="majorBidi"/>
          <w:bCs/>
          <w:sz w:val="26"/>
          <w:szCs w:val="28"/>
          <w:lang w:val="en-US" w:eastAsia="ru-RU"/>
        </w:rPr>
        <w:t>C</w:t>
      </w:r>
      <w:r w:rsidRPr="00B970C9">
        <w:rPr>
          <w:rFonts w:ascii="Courier New" w:eastAsiaTheme="majorEastAsia" w:hAnsi="Courier New" w:cstheme="majorBidi"/>
          <w:bCs/>
          <w:sz w:val="26"/>
          <w:szCs w:val="28"/>
          <w:lang w:eastAsia="ru-RU"/>
        </w:rPr>
        <w:t>//</w:t>
      </w:r>
      <w:r w:rsidRPr="00BA3A42">
        <w:rPr>
          <w:rFonts w:ascii="Courier New" w:eastAsiaTheme="majorEastAsia" w:hAnsi="Courier New" w:cstheme="majorBidi"/>
          <w:bCs/>
          <w:sz w:val="26"/>
          <w:szCs w:val="28"/>
          <w:lang w:val="en-US" w:eastAsia="ru-RU"/>
        </w:rPr>
        <w:t>DTD</w:t>
      </w:r>
      <w:r w:rsidRPr="00B970C9">
        <w:rPr>
          <w:rFonts w:ascii="Courier New" w:eastAsiaTheme="majorEastAsia" w:hAnsi="Courier New" w:cstheme="majorBidi"/>
          <w:bCs/>
          <w:sz w:val="26"/>
          <w:szCs w:val="28"/>
          <w:lang w:eastAsia="ru-RU"/>
        </w:rPr>
        <w:t xml:space="preserve"> </w:t>
      </w:r>
      <w:r w:rsidRPr="00BA3A42">
        <w:rPr>
          <w:rFonts w:ascii="Courier New" w:eastAsiaTheme="majorEastAsia" w:hAnsi="Courier New" w:cstheme="majorBidi"/>
          <w:bCs/>
          <w:sz w:val="26"/>
          <w:szCs w:val="28"/>
          <w:lang w:val="en-US" w:eastAsia="ru-RU"/>
        </w:rPr>
        <w:t>XHTML</w:t>
      </w:r>
      <w:r w:rsidRPr="00B970C9">
        <w:rPr>
          <w:rFonts w:ascii="Courier New" w:eastAsiaTheme="majorEastAsia" w:hAnsi="Courier New" w:cstheme="majorBidi"/>
          <w:bCs/>
          <w:sz w:val="26"/>
          <w:szCs w:val="28"/>
          <w:lang w:eastAsia="ru-RU"/>
        </w:rPr>
        <w:t xml:space="preserve"> 1.0 </w:t>
      </w:r>
      <w:r w:rsidRPr="00BA3A42">
        <w:rPr>
          <w:rFonts w:ascii="Courier New" w:eastAsiaTheme="majorEastAsia" w:hAnsi="Courier New" w:cstheme="majorBidi"/>
          <w:bCs/>
          <w:sz w:val="26"/>
          <w:szCs w:val="28"/>
          <w:lang w:val="en-US" w:eastAsia="ru-RU"/>
        </w:rPr>
        <w:t>Strict</w:t>
      </w:r>
      <w:r w:rsidRPr="00B970C9">
        <w:rPr>
          <w:rFonts w:ascii="Courier New" w:eastAsiaTheme="majorEastAsia" w:hAnsi="Courier New" w:cstheme="majorBidi"/>
          <w:bCs/>
          <w:sz w:val="26"/>
          <w:szCs w:val="28"/>
          <w:lang w:eastAsia="ru-RU"/>
        </w:rPr>
        <w:t>//</w:t>
      </w:r>
      <w:r w:rsidRPr="00BA3A42">
        <w:rPr>
          <w:rFonts w:ascii="Courier New" w:eastAsiaTheme="majorEastAsia" w:hAnsi="Courier New" w:cstheme="majorBidi"/>
          <w:bCs/>
          <w:sz w:val="26"/>
          <w:szCs w:val="28"/>
          <w:lang w:val="en-US" w:eastAsia="ru-RU"/>
        </w:rPr>
        <w:t>EN</w:t>
      </w:r>
      <w:r w:rsidRPr="00B970C9">
        <w:rPr>
          <w:rFonts w:ascii="Courier New" w:eastAsiaTheme="majorEastAsia" w:hAnsi="Courier New" w:cstheme="majorBidi"/>
          <w:bCs/>
          <w:sz w:val="26"/>
          <w:szCs w:val="28"/>
          <w:lang w:eastAsia="ru-RU"/>
        </w:rPr>
        <w:t xml:space="preserve">" </w:t>
      </w:r>
    </w:p>
    <w:p w14:paraId="36FF4618" w14:textId="77777777" w:rsidR="008C42B7" w:rsidRPr="00B970C9" w:rsidRDefault="008C42B7" w:rsidP="008C42B7">
      <w:pPr>
        <w:rPr>
          <w:rFonts w:ascii="Courier New" w:eastAsiaTheme="majorEastAsia" w:hAnsi="Courier New" w:cstheme="majorBidi"/>
          <w:bCs/>
          <w:sz w:val="26"/>
          <w:szCs w:val="28"/>
          <w:lang w:eastAsia="ru-RU"/>
        </w:rPr>
      </w:pPr>
      <w:r w:rsidRPr="00B970C9">
        <w:rPr>
          <w:rFonts w:ascii="Courier New" w:eastAsiaTheme="majorEastAsia" w:hAnsi="Courier New" w:cstheme="majorBidi"/>
          <w:bCs/>
          <w:sz w:val="26"/>
          <w:szCs w:val="28"/>
          <w:lang w:eastAsia="ru-RU"/>
        </w:rPr>
        <w:t>"</w:t>
      </w:r>
      <w:r w:rsidRPr="00BA3A42">
        <w:rPr>
          <w:rFonts w:ascii="Courier New" w:eastAsiaTheme="majorEastAsia" w:hAnsi="Courier New" w:cstheme="majorBidi"/>
          <w:bCs/>
          <w:sz w:val="26"/>
          <w:szCs w:val="28"/>
          <w:lang w:val="en-US" w:eastAsia="ru-RU"/>
        </w:rPr>
        <w:t>http</w:t>
      </w:r>
      <w:r w:rsidRPr="00B970C9">
        <w:rPr>
          <w:rFonts w:ascii="Courier New" w:eastAsiaTheme="majorEastAsia" w:hAnsi="Courier New" w:cstheme="majorBidi"/>
          <w:bCs/>
          <w:sz w:val="26"/>
          <w:szCs w:val="28"/>
          <w:lang w:eastAsia="ru-RU"/>
        </w:rPr>
        <w:t>://</w:t>
      </w:r>
      <w:r w:rsidRPr="00BA3A42">
        <w:rPr>
          <w:rFonts w:ascii="Courier New" w:eastAsiaTheme="majorEastAsia" w:hAnsi="Courier New" w:cstheme="majorBidi"/>
          <w:bCs/>
          <w:sz w:val="26"/>
          <w:szCs w:val="28"/>
          <w:lang w:val="en-US" w:eastAsia="ru-RU"/>
        </w:rPr>
        <w:t>www</w:t>
      </w:r>
      <w:r w:rsidRPr="00B970C9">
        <w:rPr>
          <w:rFonts w:ascii="Courier New" w:eastAsiaTheme="majorEastAsia" w:hAnsi="Courier New" w:cstheme="majorBidi"/>
          <w:bCs/>
          <w:sz w:val="26"/>
          <w:szCs w:val="28"/>
          <w:lang w:eastAsia="ru-RU"/>
        </w:rPr>
        <w:t>.</w:t>
      </w:r>
      <w:r w:rsidRPr="00BA3A42">
        <w:rPr>
          <w:rFonts w:ascii="Courier New" w:eastAsiaTheme="majorEastAsia" w:hAnsi="Courier New" w:cstheme="majorBidi"/>
          <w:bCs/>
          <w:sz w:val="26"/>
          <w:szCs w:val="28"/>
          <w:lang w:val="en-US" w:eastAsia="ru-RU"/>
        </w:rPr>
        <w:t>w</w:t>
      </w:r>
      <w:r w:rsidRPr="00B970C9">
        <w:rPr>
          <w:rFonts w:ascii="Courier New" w:eastAsiaTheme="majorEastAsia" w:hAnsi="Courier New" w:cstheme="majorBidi"/>
          <w:bCs/>
          <w:sz w:val="26"/>
          <w:szCs w:val="28"/>
          <w:lang w:eastAsia="ru-RU"/>
        </w:rPr>
        <w:t>3.</w:t>
      </w:r>
      <w:r w:rsidRPr="00BA3A42">
        <w:rPr>
          <w:rFonts w:ascii="Courier New" w:eastAsiaTheme="majorEastAsia" w:hAnsi="Courier New" w:cstheme="majorBidi"/>
          <w:bCs/>
          <w:sz w:val="26"/>
          <w:szCs w:val="28"/>
          <w:lang w:val="en-US" w:eastAsia="ru-RU"/>
        </w:rPr>
        <w:t>org</w:t>
      </w:r>
      <w:r w:rsidRPr="00B970C9">
        <w:rPr>
          <w:rFonts w:ascii="Courier New" w:eastAsiaTheme="majorEastAsia" w:hAnsi="Courier New" w:cstheme="majorBidi"/>
          <w:bCs/>
          <w:sz w:val="26"/>
          <w:szCs w:val="28"/>
          <w:lang w:eastAsia="ru-RU"/>
        </w:rPr>
        <w:t>/</w:t>
      </w:r>
      <w:r w:rsidRPr="00BA3A42">
        <w:rPr>
          <w:rFonts w:ascii="Courier New" w:eastAsiaTheme="majorEastAsia" w:hAnsi="Courier New" w:cstheme="majorBidi"/>
          <w:bCs/>
          <w:sz w:val="26"/>
          <w:szCs w:val="28"/>
          <w:lang w:val="en-US" w:eastAsia="ru-RU"/>
        </w:rPr>
        <w:t>TR</w:t>
      </w:r>
      <w:r w:rsidRPr="00B970C9">
        <w:rPr>
          <w:rFonts w:ascii="Courier New" w:eastAsiaTheme="majorEastAsia" w:hAnsi="Courier New" w:cstheme="majorBidi"/>
          <w:bCs/>
          <w:sz w:val="26"/>
          <w:szCs w:val="28"/>
          <w:lang w:eastAsia="ru-RU"/>
        </w:rPr>
        <w:t>/</w:t>
      </w:r>
      <w:r w:rsidRPr="00BA3A42">
        <w:rPr>
          <w:rFonts w:ascii="Courier New" w:eastAsiaTheme="majorEastAsia" w:hAnsi="Courier New" w:cstheme="majorBidi"/>
          <w:bCs/>
          <w:sz w:val="26"/>
          <w:szCs w:val="28"/>
          <w:lang w:val="en-US" w:eastAsia="ru-RU"/>
        </w:rPr>
        <w:t>xhtml</w:t>
      </w:r>
      <w:r w:rsidRPr="00B970C9">
        <w:rPr>
          <w:rFonts w:ascii="Courier New" w:eastAsiaTheme="majorEastAsia" w:hAnsi="Courier New" w:cstheme="majorBidi"/>
          <w:bCs/>
          <w:sz w:val="26"/>
          <w:szCs w:val="28"/>
          <w:lang w:eastAsia="ru-RU"/>
        </w:rPr>
        <w:t>1/</w:t>
      </w:r>
      <w:r w:rsidRPr="00BA3A42">
        <w:rPr>
          <w:rFonts w:ascii="Courier New" w:eastAsiaTheme="majorEastAsia" w:hAnsi="Courier New" w:cstheme="majorBidi"/>
          <w:bCs/>
          <w:sz w:val="26"/>
          <w:szCs w:val="28"/>
          <w:lang w:val="en-US" w:eastAsia="ru-RU"/>
        </w:rPr>
        <w:t>DTD</w:t>
      </w:r>
      <w:r w:rsidRPr="00B970C9">
        <w:rPr>
          <w:rFonts w:ascii="Courier New" w:eastAsiaTheme="majorEastAsia" w:hAnsi="Courier New" w:cstheme="majorBidi"/>
          <w:bCs/>
          <w:sz w:val="26"/>
          <w:szCs w:val="28"/>
          <w:lang w:eastAsia="ru-RU"/>
        </w:rPr>
        <w:t>/</w:t>
      </w:r>
      <w:r w:rsidRPr="00BA3A42">
        <w:rPr>
          <w:rFonts w:ascii="Courier New" w:eastAsiaTheme="majorEastAsia" w:hAnsi="Courier New" w:cstheme="majorBidi"/>
          <w:bCs/>
          <w:sz w:val="26"/>
          <w:szCs w:val="28"/>
          <w:lang w:val="en-US" w:eastAsia="ru-RU"/>
        </w:rPr>
        <w:t>xhtml</w:t>
      </w:r>
      <w:r w:rsidRPr="00B970C9">
        <w:rPr>
          <w:rFonts w:ascii="Courier New" w:eastAsiaTheme="majorEastAsia" w:hAnsi="Courier New" w:cstheme="majorBidi"/>
          <w:bCs/>
          <w:sz w:val="26"/>
          <w:szCs w:val="28"/>
          <w:lang w:eastAsia="ru-RU"/>
        </w:rPr>
        <w:t>1-</w:t>
      </w:r>
      <w:r w:rsidRPr="00BA3A42">
        <w:rPr>
          <w:rFonts w:ascii="Courier New" w:eastAsiaTheme="majorEastAsia" w:hAnsi="Courier New" w:cstheme="majorBidi"/>
          <w:bCs/>
          <w:sz w:val="26"/>
          <w:szCs w:val="28"/>
          <w:lang w:val="en-US" w:eastAsia="ru-RU"/>
        </w:rPr>
        <w:t>strict</w:t>
      </w:r>
      <w:r w:rsidRPr="00B970C9">
        <w:rPr>
          <w:rFonts w:ascii="Courier New" w:eastAsiaTheme="majorEastAsia" w:hAnsi="Courier New" w:cstheme="majorBidi"/>
          <w:bCs/>
          <w:sz w:val="26"/>
          <w:szCs w:val="28"/>
          <w:lang w:eastAsia="ru-RU"/>
        </w:rPr>
        <w:t>.</w:t>
      </w:r>
      <w:r w:rsidRPr="00BA3A42">
        <w:rPr>
          <w:rFonts w:ascii="Courier New" w:eastAsiaTheme="majorEastAsia" w:hAnsi="Courier New" w:cstheme="majorBidi"/>
          <w:bCs/>
          <w:sz w:val="26"/>
          <w:szCs w:val="28"/>
          <w:lang w:val="en-US" w:eastAsia="ru-RU"/>
        </w:rPr>
        <w:t>dtd</w:t>
      </w:r>
      <w:r w:rsidRPr="00B970C9">
        <w:rPr>
          <w:rFonts w:ascii="Courier New" w:eastAsiaTheme="majorEastAsia" w:hAnsi="Courier New" w:cstheme="majorBidi"/>
          <w:bCs/>
          <w:sz w:val="26"/>
          <w:szCs w:val="28"/>
          <w:lang w:eastAsia="ru-RU"/>
        </w:rPr>
        <w:t>"&gt;</w:t>
      </w:r>
    </w:p>
    <w:p w14:paraId="7A30D7A3"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lt;html xmlns="http://www.w3.org/1999/xhtml"&gt;</w:t>
      </w:r>
    </w:p>
    <w:p w14:paraId="3ECD8F03"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lt;head&gt;</w:t>
      </w:r>
    </w:p>
    <w:p w14:paraId="6EF4373C"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 xml:space="preserve">  &lt;meta http-equiv="Content-Type" content="text/html; char-set=utf-8" /&gt;</w:t>
      </w:r>
    </w:p>
    <w:p w14:paraId="29F7EE23"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 xml:space="preserve">  &lt;title&gt;</w:t>
      </w:r>
      <w:r w:rsidRPr="00BA1489">
        <w:rPr>
          <w:rFonts w:ascii="Courier New" w:eastAsiaTheme="majorEastAsia" w:hAnsi="Courier New" w:cstheme="majorBidi"/>
          <w:bCs/>
          <w:sz w:val="26"/>
          <w:szCs w:val="28"/>
          <w:lang w:eastAsia="ru-RU"/>
        </w:rPr>
        <w:t>Ширинаблока</w:t>
      </w:r>
      <w:r w:rsidRPr="00BA1489">
        <w:rPr>
          <w:rFonts w:ascii="Courier New" w:eastAsiaTheme="majorEastAsia" w:hAnsi="Courier New" w:cstheme="majorBidi"/>
          <w:bCs/>
          <w:sz w:val="26"/>
          <w:szCs w:val="28"/>
          <w:lang w:val="en-US" w:eastAsia="ru-RU"/>
        </w:rPr>
        <w:t>&lt;/title&gt;</w:t>
      </w:r>
    </w:p>
    <w:p w14:paraId="27777993"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 xml:space="preserve">  &lt;style type="text/css"&gt;</w:t>
      </w:r>
    </w:p>
    <w:p w14:paraId="2D7FD378"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 xml:space="preserve">    div { </w:t>
      </w:r>
    </w:p>
    <w:p w14:paraId="1BE07EFC"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 xml:space="preserve">      width:100%; /* </w:t>
      </w:r>
      <w:r w:rsidRPr="00BA1489">
        <w:rPr>
          <w:rFonts w:ascii="Courier New" w:eastAsiaTheme="majorEastAsia" w:hAnsi="Courier New" w:cstheme="majorBidi"/>
          <w:bCs/>
          <w:sz w:val="26"/>
          <w:szCs w:val="28"/>
          <w:lang w:eastAsia="ru-RU"/>
        </w:rPr>
        <w:t>Ширина</w:t>
      </w:r>
      <w:r w:rsidRPr="00BA1489">
        <w:rPr>
          <w:rFonts w:ascii="Courier New" w:eastAsiaTheme="majorEastAsia" w:hAnsi="Courier New" w:cstheme="majorBidi"/>
          <w:bCs/>
          <w:sz w:val="26"/>
          <w:szCs w:val="28"/>
          <w:lang w:val="en-US" w:eastAsia="ru-RU"/>
        </w:rPr>
        <w:t xml:space="preserve"> */</w:t>
      </w:r>
    </w:p>
    <w:p w14:paraId="0E743B9A"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 xml:space="preserve">      background:#fc0; /* </w:t>
      </w:r>
      <w:r w:rsidRPr="00BA1489">
        <w:rPr>
          <w:rFonts w:ascii="Courier New" w:eastAsiaTheme="majorEastAsia" w:hAnsi="Courier New" w:cstheme="majorBidi"/>
          <w:bCs/>
          <w:sz w:val="26"/>
          <w:szCs w:val="28"/>
          <w:lang w:eastAsia="ru-RU"/>
        </w:rPr>
        <w:t>Цветфона</w:t>
      </w:r>
      <w:r w:rsidRPr="00BA1489">
        <w:rPr>
          <w:rFonts w:ascii="Courier New" w:eastAsiaTheme="majorEastAsia" w:hAnsi="Courier New" w:cstheme="majorBidi"/>
          <w:bCs/>
          <w:sz w:val="26"/>
          <w:szCs w:val="28"/>
          <w:lang w:val="en-US" w:eastAsia="ru-RU"/>
        </w:rPr>
        <w:t xml:space="preserve"> */</w:t>
      </w:r>
    </w:p>
    <w:p w14:paraId="1C1F4350"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 xml:space="preserve">      padding:20px; /* </w:t>
      </w:r>
      <w:r w:rsidRPr="00BA1489">
        <w:rPr>
          <w:rFonts w:ascii="Courier New" w:eastAsiaTheme="majorEastAsia" w:hAnsi="Courier New" w:cstheme="majorBidi"/>
          <w:bCs/>
          <w:sz w:val="26"/>
          <w:szCs w:val="28"/>
          <w:lang w:eastAsia="ru-RU"/>
        </w:rPr>
        <w:t>Поля</w:t>
      </w:r>
      <w:r w:rsidRPr="00BA1489">
        <w:rPr>
          <w:rFonts w:ascii="Courier New" w:eastAsiaTheme="majorEastAsia" w:hAnsi="Courier New" w:cstheme="majorBidi"/>
          <w:bCs/>
          <w:sz w:val="26"/>
          <w:szCs w:val="28"/>
          <w:lang w:val="en-US" w:eastAsia="ru-RU"/>
        </w:rPr>
        <w:t xml:space="preserve"> */</w:t>
      </w:r>
    </w:p>
    <w:p w14:paraId="766608A9"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 xml:space="preserve">      box-sizing: border-box;</w:t>
      </w:r>
    </w:p>
    <w:p w14:paraId="436728DD"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 xml:space="preserve">    }</w:t>
      </w:r>
    </w:p>
    <w:p w14:paraId="67978EA8"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 xml:space="preserve">  &lt;/style&gt;</w:t>
      </w:r>
    </w:p>
    <w:p w14:paraId="3C48C435"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lt;/head&gt;</w:t>
      </w:r>
    </w:p>
    <w:p w14:paraId="4E9C04C9"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lt;body&gt;</w:t>
      </w:r>
    </w:p>
    <w:p w14:paraId="52708390" w14:textId="77777777" w:rsidR="008C42B7" w:rsidRPr="00BA1489" w:rsidRDefault="008C42B7" w:rsidP="008C42B7">
      <w:pPr>
        <w:rPr>
          <w:rFonts w:ascii="Courier New" w:eastAsiaTheme="majorEastAsia" w:hAnsi="Courier New" w:cstheme="majorBidi"/>
          <w:bCs/>
          <w:sz w:val="26"/>
          <w:szCs w:val="28"/>
          <w:lang w:val="en-US" w:eastAsia="ru-RU"/>
        </w:rPr>
      </w:pPr>
      <w:r w:rsidRPr="00BA1489">
        <w:rPr>
          <w:rFonts w:ascii="Courier New" w:eastAsiaTheme="majorEastAsia" w:hAnsi="Courier New" w:cstheme="majorBidi"/>
          <w:bCs/>
          <w:sz w:val="26"/>
          <w:szCs w:val="28"/>
          <w:lang w:val="en-US" w:eastAsia="ru-RU"/>
        </w:rPr>
        <w:t xml:space="preserve">  &lt;div&gt;</w:t>
      </w:r>
      <w:r w:rsidRPr="00BA1489">
        <w:rPr>
          <w:rFonts w:ascii="Courier New" w:eastAsiaTheme="majorEastAsia" w:hAnsi="Courier New" w:cstheme="majorBidi"/>
          <w:bCs/>
          <w:sz w:val="26"/>
          <w:szCs w:val="28"/>
          <w:lang w:eastAsia="ru-RU"/>
        </w:rPr>
        <w:t>Ширинаблока</w:t>
      </w:r>
      <w:r w:rsidRPr="00BA1489">
        <w:rPr>
          <w:rFonts w:ascii="Courier New" w:eastAsiaTheme="majorEastAsia" w:hAnsi="Courier New" w:cstheme="majorBidi"/>
          <w:bCs/>
          <w:sz w:val="26"/>
          <w:szCs w:val="28"/>
          <w:lang w:val="en-US" w:eastAsia="ru-RU"/>
        </w:rPr>
        <w:t xml:space="preserve"> 100%&lt;/div&gt;</w:t>
      </w:r>
    </w:p>
    <w:p w14:paraId="4173FE69" w14:textId="77777777" w:rsidR="008C42B7" w:rsidRPr="00BA1489" w:rsidRDefault="008C42B7" w:rsidP="008C42B7">
      <w:pPr>
        <w:rPr>
          <w:rFonts w:ascii="Courier New" w:eastAsiaTheme="majorEastAsia" w:hAnsi="Courier New" w:cstheme="majorBidi"/>
          <w:bCs/>
          <w:sz w:val="26"/>
          <w:szCs w:val="28"/>
          <w:lang w:eastAsia="ru-RU"/>
        </w:rPr>
      </w:pPr>
      <w:r w:rsidRPr="00BA1489">
        <w:rPr>
          <w:rFonts w:ascii="Courier New" w:eastAsiaTheme="majorEastAsia" w:hAnsi="Courier New" w:cstheme="majorBidi"/>
          <w:bCs/>
          <w:sz w:val="26"/>
          <w:szCs w:val="28"/>
          <w:lang w:eastAsia="ru-RU"/>
        </w:rPr>
        <w:t>&lt;/body&gt;</w:t>
      </w:r>
    </w:p>
    <w:p w14:paraId="19F3C67B" w14:textId="77777777" w:rsidR="008C42B7" w:rsidRPr="007B026C" w:rsidRDefault="008C42B7" w:rsidP="008C42B7">
      <w:r w:rsidRPr="00BA1489">
        <w:rPr>
          <w:rFonts w:ascii="Courier New" w:eastAsiaTheme="majorEastAsia" w:hAnsi="Courier New" w:cstheme="majorBidi"/>
          <w:bCs/>
          <w:sz w:val="26"/>
          <w:szCs w:val="28"/>
          <w:lang w:eastAsia="ru-RU"/>
        </w:rPr>
        <w:t>&lt;/html&gt;</w:t>
      </w:r>
    </w:p>
    <w:p w14:paraId="38122956" w14:textId="77777777" w:rsidR="008C42B7" w:rsidRPr="00830B5E" w:rsidRDefault="008C42B7" w:rsidP="008C42B7">
      <w:pPr>
        <w:pStyle w:val="aff0"/>
      </w:pPr>
      <w:r>
        <w:lastRenderedPageBreak/>
        <w:t>В примере</w:t>
      </w:r>
      <w:r w:rsidRPr="00287556">
        <w:t xml:space="preserve"> </w:t>
      </w:r>
      <w:r>
        <w:t>ш</w:t>
      </w:r>
      <w:r w:rsidRPr="00287556">
        <w:t>ирина блока состав</w:t>
      </w:r>
      <w:r>
        <w:t>ит</w:t>
      </w:r>
      <w:r w:rsidRPr="00287556">
        <w:t xml:space="preserve"> 100% с </w:t>
      </w:r>
      <w:r w:rsidRPr="00830B5E">
        <w:t xml:space="preserve">учетом значений </w:t>
      </w:r>
      <w:r w:rsidRPr="00830B5E">
        <w:rPr>
          <w:bCs/>
        </w:rPr>
        <w:t>padding</w:t>
      </w:r>
      <w:r w:rsidRPr="00830B5E">
        <w:t xml:space="preserve">. Без свойства </w:t>
      </w:r>
      <w:r w:rsidRPr="00830B5E">
        <w:rPr>
          <w:bCs/>
        </w:rPr>
        <w:t>box-sizing</w:t>
      </w:r>
      <w:r w:rsidRPr="00830B5E">
        <w:t xml:space="preserve"> в браузере появится горизонтальная полоса прокрутки.</w:t>
      </w:r>
    </w:p>
    <w:p w14:paraId="2BC89B1D" w14:textId="77777777" w:rsidR="008C42B7" w:rsidRPr="00830B5E" w:rsidRDefault="008C42B7" w:rsidP="008C42B7">
      <w:pPr>
        <w:pStyle w:val="aff0"/>
        <w:rPr>
          <w:rFonts w:cs="Times New Roman"/>
          <w:szCs w:val="24"/>
        </w:rPr>
      </w:pPr>
      <w:r w:rsidRPr="00830B5E">
        <w:t>На высоту блока действуют те же правила, что и на ширину. А именно, высота складывается из значений высоты контента (</w:t>
      </w:r>
      <w:r w:rsidRPr="00830B5E">
        <w:rPr>
          <w:bCs/>
        </w:rPr>
        <w:t>height</w:t>
      </w:r>
      <w:r w:rsidRPr="00830B5E">
        <w:t>), полей (</w:t>
      </w:r>
      <w:r w:rsidRPr="00830B5E">
        <w:rPr>
          <w:bCs/>
        </w:rPr>
        <w:t>padding</w:t>
      </w:r>
      <w:r w:rsidRPr="00830B5E">
        <w:t>), границ (</w:t>
      </w:r>
      <w:r w:rsidRPr="00830B5E">
        <w:rPr>
          <w:bCs/>
        </w:rPr>
        <w:t>border</w:t>
      </w:r>
      <w:r w:rsidRPr="00830B5E">
        <w:t>) и отступов (</w:t>
      </w:r>
      <w:r w:rsidRPr="00830B5E">
        <w:rPr>
          <w:bCs/>
        </w:rPr>
        <w:t>margin</w:t>
      </w:r>
      <w:r w:rsidRPr="00830B5E">
        <w:t xml:space="preserve">). Если свойство </w:t>
      </w:r>
      <w:r w:rsidRPr="00830B5E">
        <w:rPr>
          <w:bCs/>
        </w:rPr>
        <w:t>height</w:t>
      </w:r>
      <w:r w:rsidRPr="00830B5E">
        <w:t xml:space="preserve"> не указано, то оно считается как </w:t>
      </w:r>
      <w:r w:rsidRPr="00830B5E">
        <w:rPr>
          <w:bCs/>
        </w:rPr>
        <w:t>auto</w:t>
      </w:r>
      <w:r w:rsidRPr="00830B5E">
        <w:t>, в этом случае высота контента вычисляется автоматически на основе содержимого. На рис</w:t>
      </w:r>
      <w:r>
        <w:t>унке</w:t>
      </w:r>
      <w:r w:rsidRPr="00830B5E">
        <w:t xml:space="preserve"> </w:t>
      </w:r>
      <w:r>
        <w:t>3</w:t>
      </w:r>
      <w:r w:rsidRPr="00830B5E">
        <w:t>.</w:t>
      </w:r>
      <w:r>
        <w:t>6</w:t>
      </w:r>
      <w:r w:rsidRPr="00830B5E">
        <w:t xml:space="preserve"> показаны свойства, дающие итоговую высоту, которая обозначена чёрной пунктирной линией.</w:t>
      </w:r>
    </w:p>
    <w:p w14:paraId="49F37D54" w14:textId="77777777" w:rsidR="008C42B7" w:rsidRPr="007B026C" w:rsidRDefault="008C42B7" w:rsidP="008C42B7"/>
    <w:p w14:paraId="1D1BD888" w14:textId="77777777" w:rsidR="008C42B7" w:rsidRPr="00607119" w:rsidRDefault="008C42B7" w:rsidP="008C42B7">
      <w:pPr>
        <w:jc w:val="center"/>
        <w:rPr>
          <w:rStyle w:val="1d"/>
          <w:b/>
          <w:bCs/>
          <w:iCs w:val="0"/>
        </w:rPr>
      </w:pPr>
      <w:r w:rsidRPr="00287556">
        <w:rPr>
          <w:noProof/>
          <w:lang w:eastAsia="ru-RU"/>
        </w:rPr>
        <w:drawing>
          <wp:inline distT="0" distB="0" distL="0" distR="0" wp14:anchorId="3866961C" wp14:editId="5299843E">
            <wp:extent cx="5837274" cy="3348914"/>
            <wp:effectExtent l="0" t="0" r="0" b="4445"/>
            <wp:docPr id="75" name="Рисунок 75" descr="C:\Users\Никита\Desktop\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Никита\Desktop\3-08.png"/>
                    <pic:cNvPicPr>
                      <a:picLocks noChangeAspect="1" noChangeArrowheads="1"/>
                    </pic:cNvPicPr>
                  </pic:nvPicPr>
                  <pic:blipFill>
                    <a:blip r:embed="rId58"/>
                    <a:srcRect/>
                    <a:stretch>
                      <a:fillRect/>
                    </a:stretch>
                  </pic:blipFill>
                  <pic:spPr bwMode="auto">
                    <a:xfrm>
                      <a:off x="0" y="0"/>
                      <a:ext cx="5892424" cy="3380554"/>
                    </a:xfrm>
                    <a:prstGeom prst="rect">
                      <a:avLst/>
                    </a:prstGeom>
                    <a:noFill/>
                    <a:ln w="9525">
                      <a:noFill/>
                      <a:miter lim="800000"/>
                      <a:headEnd/>
                      <a:tailEnd/>
                    </a:ln>
                  </pic:spPr>
                </pic:pic>
              </a:graphicData>
            </a:graphic>
          </wp:inline>
        </w:drawing>
      </w:r>
    </w:p>
    <w:p w14:paraId="504EAB27" w14:textId="77777777" w:rsidR="008C42B7" w:rsidRPr="007B026C" w:rsidRDefault="008C42B7" w:rsidP="008C42B7">
      <w:pPr>
        <w:pStyle w:val="afff4"/>
        <w:rPr>
          <w:rStyle w:val="1d"/>
          <w:rFonts w:cs="Times New Roman"/>
          <w:szCs w:val="24"/>
        </w:rPr>
      </w:pPr>
      <w:r>
        <w:rPr>
          <w:rStyle w:val="1d"/>
          <w:rFonts w:cs="Times New Roman"/>
          <w:szCs w:val="24"/>
        </w:rPr>
        <w:t>Рис. 3.6</w:t>
      </w:r>
      <w:r w:rsidRPr="007B026C">
        <w:rPr>
          <w:rStyle w:val="1d"/>
          <w:rFonts w:cs="Times New Roman"/>
          <w:szCs w:val="24"/>
        </w:rPr>
        <w:t>.</w:t>
      </w:r>
      <w:r w:rsidRPr="007B026C">
        <w:rPr>
          <w:rFonts w:cs="Times New Roman"/>
          <w:szCs w:val="24"/>
        </w:rPr>
        <w:t xml:space="preserve"> </w:t>
      </w:r>
      <w:r w:rsidRPr="007B026C">
        <w:rPr>
          <w:rStyle w:val="1d"/>
          <w:rFonts w:cs="Times New Roman"/>
          <w:szCs w:val="24"/>
        </w:rPr>
        <w:t>Высота блока</w:t>
      </w:r>
    </w:p>
    <w:p w14:paraId="7508D786" w14:textId="77777777" w:rsidR="008C42B7" w:rsidRPr="00BA1489" w:rsidRDefault="008C42B7" w:rsidP="008C42B7">
      <w:pPr>
        <w:pStyle w:val="affff7"/>
      </w:pPr>
      <w:r w:rsidRPr="00BA1489">
        <w:t xml:space="preserve">Вместе с тем, несмотря на схожесть принципов построения ширины и высоты, у них есть существенные различия. Это касается того случая, когда значение width и height не указано, тогда по умолчанию оно принимается как auto. Для ширины блока </w:t>
      </w:r>
      <w:r w:rsidRPr="00BA1489">
        <w:sym w:font="Symbol" w:char="F02D"/>
      </w:r>
      <w:r w:rsidRPr="00BA1489">
        <w:t xml:space="preserve"> это максимально доступная ширина контента, а для высоты блока </w:t>
      </w:r>
      <w:r w:rsidRPr="00BA1489">
        <w:sym w:font="Symbol" w:char="F02D"/>
      </w:r>
      <w:r w:rsidRPr="00BA1489">
        <w:t xml:space="preserve"> это высота контента. Также для ширины блока известна ширина родителя, даже если она не указана явно. Это позволяет устанавливать значение width в процентах. Использование же процентов для height ни к чему не приведёт, потому что высота родителя не вычисляется и её надо указывать. В примере 3.</w:t>
      </w:r>
      <w:r>
        <w:t>5</w:t>
      </w:r>
      <w:r w:rsidRPr="00BA1489">
        <w:t xml:space="preserve"> показано, как задать высоту блока в процентах.</w:t>
      </w:r>
    </w:p>
    <w:p w14:paraId="6F412025" w14:textId="77777777" w:rsidR="008C42B7" w:rsidRPr="00BA3A42" w:rsidRDefault="008C42B7" w:rsidP="008C42B7">
      <w:pPr>
        <w:pStyle w:val="0"/>
        <w:ind w:left="227" w:firstLine="340"/>
        <w:jc w:val="left"/>
        <w:rPr>
          <w:lang w:val="en-US"/>
        </w:rPr>
      </w:pPr>
      <w:r w:rsidRPr="00BA1489">
        <w:rPr>
          <w:b/>
          <w:bCs/>
        </w:rPr>
        <w:t>Пример 3.</w:t>
      </w:r>
      <w:r>
        <w:rPr>
          <w:b/>
          <w:bCs/>
        </w:rPr>
        <w:t>5</w:t>
      </w:r>
      <w:r w:rsidRPr="00BA1489">
        <w:rPr>
          <w:b/>
          <w:bCs/>
        </w:rPr>
        <w:t xml:space="preserve">.  </w:t>
      </w:r>
      <w:r w:rsidRPr="00215834">
        <w:t>Высота</w:t>
      </w:r>
      <w:r w:rsidRPr="00BA3A42">
        <w:rPr>
          <w:lang w:val="en-US"/>
        </w:rPr>
        <w:t xml:space="preserve"> </w:t>
      </w:r>
      <w:r w:rsidRPr="00215834">
        <w:t>блока</w:t>
      </w:r>
      <w:r w:rsidRPr="00BA3A42">
        <w:rPr>
          <w:lang w:val="en-US"/>
        </w:rPr>
        <w:t>.</w:t>
      </w:r>
    </w:p>
    <w:p w14:paraId="307B1E02" w14:textId="77777777" w:rsidR="008C42B7" w:rsidRPr="00BA3A42" w:rsidRDefault="008C42B7" w:rsidP="008C42B7">
      <w:pPr>
        <w:pStyle w:val="afff6"/>
        <w:rPr>
          <w:bCs w:val="0"/>
        </w:rPr>
      </w:pPr>
      <w:r w:rsidRPr="00BA3A42">
        <w:rPr>
          <w:bCs w:val="0"/>
        </w:rPr>
        <w:t>&lt;!</w:t>
      </w:r>
      <w:r w:rsidRPr="00BA1489">
        <w:rPr>
          <w:bCs w:val="0"/>
        </w:rPr>
        <w:t>DOCTYPE</w:t>
      </w:r>
      <w:r w:rsidRPr="00BA3A42">
        <w:rPr>
          <w:bCs w:val="0"/>
        </w:rPr>
        <w:t xml:space="preserve"> </w:t>
      </w:r>
      <w:r w:rsidRPr="00BA1489">
        <w:rPr>
          <w:bCs w:val="0"/>
        </w:rPr>
        <w:t>html</w:t>
      </w:r>
      <w:r w:rsidRPr="00BA3A42">
        <w:rPr>
          <w:bCs w:val="0"/>
        </w:rPr>
        <w:t xml:space="preserve"> </w:t>
      </w:r>
      <w:r w:rsidRPr="00BA1489">
        <w:rPr>
          <w:bCs w:val="0"/>
        </w:rPr>
        <w:t>PUBLIC</w:t>
      </w:r>
      <w:r w:rsidRPr="00BA3A42">
        <w:rPr>
          <w:bCs w:val="0"/>
        </w:rPr>
        <w:t xml:space="preserve"> "-//</w:t>
      </w:r>
      <w:r w:rsidRPr="00BA1489">
        <w:rPr>
          <w:bCs w:val="0"/>
        </w:rPr>
        <w:t>W</w:t>
      </w:r>
      <w:r w:rsidRPr="00BA3A42">
        <w:rPr>
          <w:bCs w:val="0"/>
        </w:rPr>
        <w:t>3</w:t>
      </w:r>
      <w:r w:rsidRPr="00BA1489">
        <w:rPr>
          <w:bCs w:val="0"/>
        </w:rPr>
        <w:t>C</w:t>
      </w:r>
      <w:r w:rsidRPr="00BA3A42">
        <w:rPr>
          <w:bCs w:val="0"/>
        </w:rPr>
        <w:t>//</w:t>
      </w:r>
      <w:r w:rsidRPr="00BA1489">
        <w:rPr>
          <w:bCs w:val="0"/>
        </w:rPr>
        <w:t>DTD</w:t>
      </w:r>
      <w:r w:rsidRPr="00BA3A42">
        <w:rPr>
          <w:bCs w:val="0"/>
        </w:rPr>
        <w:t xml:space="preserve"> </w:t>
      </w:r>
      <w:r w:rsidRPr="00BA1489">
        <w:rPr>
          <w:bCs w:val="0"/>
        </w:rPr>
        <w:t>XHTML</w:t>
      </w:r>
      <w:r w:rsidRPr="00BA3A42">
        <w:rPr>
          <w:bCs w:val="0"/>
        </w:rPr>
        <w:t xml:space="preserve"> 1.0 </w:t>
      </w:r>
      <w:r w:rsidRPr="00BA1489">
        <w:rPr>
          <w:bCs w:val="0"/>
        </w:rPr>
        <w:t>Strict</w:t>
      </w:r>
      <w:r w:rsidRPr="00BA3A42">
        <w:rPr>
          <w:bCs w:val="0"/>
        </w:rPr>
        <w:t>//</w:t>
      </w:r>
      <w:r w:rsidRPr="00BA1489">
        <w:rPr>
          <w:bCs w:val="0"/>
        </w:rPr>
        <w:t>EN</w:t>
      </w:r>
      <w:r w:rsidRPr="00BA3A42">
        <w:rPr>
          <w:bCs w:val="0"/>
        </w:rPr>
        <w:t>"</w:t>
      </w:r>
    </w:p>
    <w:p w14:paraId="7E3B0239" w14:textId="77777777" w:rsidR="008C42B7" w:rsidRPr="00BA3A42" w:rsidRDefault="008C42B7" w:rsidP="008C42B7">
      <w:pPr>
        <w:pStyle w:val="afff6"/>
        <w:rPr>
          <w:bCs w:val="0"/>
        </w:rPr>
      </w:pPr>
      <w:r w:rsidRPr="00BA3A42">
        <w:rPr>
          <w:bCs w:val="0"/>
        </w:rPr>
        <w:t>"</w:t>
      </w:r>
      <w:r w:rsidRPr="00BA1489">
        <w:rPr>
          <w:bCs w:val="0"/>
        </w:rPr>
        <w:t>http</w:t>
      </w:r>
      <w:r w:rsidRPr="00BA3A42">
        <w:rPr>
          <w:bCs w:val="0"/>
        </w:rPr>
        <w:t>://</w:t>
      </w:r>
      <w:r w:rsidRPr="00BA1489">
        <w:rPr>
          <w:bCs w:val="0"/>
        </w:rPr>
        <w:t>www</w:t>
      </w:r>
      <w:r w:rsidRPr="00BA3A42">
        <w:rPr>
          <w:bCs w:val="0"/>
        </w:rPr>
        <w:t>.</w:t>
      </w:r>
      <w:r w:rsidRPr="00BA1489">
        <w:rPr>
          <w:bCs w:val="0"/>
        </w:rPr>
        <w:t>w</w:t>
      </w:r>
      <w:r w:rsidRPr="00BA3A42">
        <w:rPr>
          <w:bCs w:val="0"/>
        </w:rPr>
        <w:t>3.</w:t>
      </w:r>
      <w:r w:rsidRPr="00BA1489">
        <w:rPr>
          <w:bCs w:val="0"/>
        </w:rPr>
        <w:t>org</w:t>
      </w:r>
      <w:r w:rsidRPr="00BA3A42">
        <w:rPr>
          <w:bCs w:val="0"/>
        </w:rPr>
        <w:t>/</w:t>
      </w:r>
      <w:r w:rsidRPr="00BA1489">
        <w:rPr>
          <w:bCs w:val="0"/>
        </w:rPr>
        <w:t>TR</w:t>
      </w:r>
      <w:r w:rsidRPr="00BA3A42">
        <w:rPr>
          <w:bCs w:val="0"/>
        </w:rPr>
        <w:t>/</w:t>
      </w:r>
      <w:r w:rsidRPr="00BA1489">
        <w:rPr>
          <w:bCs w:val="0"/>
        </w:rPr>
        <w:t>xhtml</w:t>
      </w:r>
      <w:r w:rsidRPr="00BA3A42">
        <w:rPr>
          <w:bCs w:val="0"/>
        </w:rPr>
        <w:t>1/</w:t>
      </w:r>
      <w:r w:rsidRPr="00BA1489">
        <w:rPr>
          <w:bCs w:val="0"/>
        </w:rPr>
        <w:t>DTD</w:t>
      </w:r>
      <w:r w:rsidRPr="00BA3A42">
        <w:rPr>
          <w:bCs w:val="0"/>
        </w:rPr>
        <w:t>/</w:t>
      </w:r>
      <w:r w:rsidRPr="00BA1489">
        <w:rPr>
          <w:bCs w:val="0"/>
        </w:rPr>
        <w:t>xhtml</w:t>
      </w:r>
      <w:r w:rsidRPr="00BA3A42">
        <w:rPr>
          <w:bCs w:val="0"/>
        </w:rPr>
        <w:t>1-</w:t>
      </w:r>
      <w:r w:rsidRPr="00BA1489">
        <w:rPr>
          <w:bCs w:val="0"/>
        </w:rPr>
        <w:t>strict</w:t>
      </w:r>
      <w:r w:rsidRPr="00BA3A42">
        <w:rPr>
          <w:bCs w:val="0"/>
        </w:rPr>
        <w:t>.</w:t>
      </w:r>
      <w:r w:rsidRPr="00BA1489">
        <w:rPr>
          <w:bCs w:val="0"/>
        </w:rPr>
        <w:t>dtd</w:t>
      </w:r>
      <w:r w:rsidRPr="00BA3A42">
        <w:rPr>
          <w:bCs w:val="0"/>
        </w:rPr>
        <w:t>"&gt;</w:t>
      </w:r>
    </w:p>
    <w:p w14:paraId="38D13A32" w14:textId="77777777" w:rsidR="008C42B7" w:rsidRPr="00BA1489" w:rsidRDefault="008C42B7" w:rsidP="008C42B7">
      <w:pPr>
        <w:pStyle w:val="afff6"/>
        <w:rPr>
          <w:bCs w:val="0"/>
        </w:rPr>
      </w:pPr>
      <w:r w:rsidRPr="00BA1489">
        <w:rPr>
          <w:bCs w:val="0"/>
        </w:rPr>
        <w:t>&lt;html xmlns="http://www.w3.org/1999/xhtml"&gt;</w:t>
      </w:r>
    </w:p>
    <w:p w14:paraId="4DB262CF" w14:textId="77777777" w:rsidR="008C42B7" w:rsidRPr="00BA1489" w:rsidRDefault="008C42B7" w:rsidP="008C42B7">
      <w:pPr>
        <w:pStyle w:val="afff6"/>
        <w:rPr>
          <w:bCs w:val="0"/>
        </w:rPr>
      </w:pPr>
      <w:r w:rsidRPr="00BA1489">
        <w:rPr>
          <w:bCs w:val="0"/>
        </w:rPr>
        <w:t>&lt;head&gt;</w:t>
      </w:r>
    </w:p>
    <w:p w14:paraId="4F858673" w14:textId="77777777" w:rsidR="008C42B7" w:rsidRPr="00BA1489" w:rsidRDefault="008C42B7" w:rsidP="008C42B7">
      <w:pPr>
        <w:pStyle w:val="afff6"/>
        <w:rPr>
          <w:bCs w:val="0"/>
        </w:rPr>
      </w:pPr>
      <w:r w:rsidRPr="00BA1489">
        <w:rPr>
          <w:bCs w:val="0"/>
        </w:rPr>
        <w:lastRenderedPageBreak/>
        <w:t xml:space="preserve">  &lt;meta http-equiv="Content-Type" content="text/html; char-set=utf-8" /&gt;</w:t>
      </w:r>
    </w:p>
    <w:p w14:paraId="5083CF28" w14:textId="77777777" w:rsidR="008C42B7" w:rsidRPr="00BA1489" w:rsidRDefault="008C42B7" w:rsidP="008C42B7">
      <w:pPr>
        <w:pStyle w:val="afff6"/>
        <w:rPr>
          <w:bCs w:val="0"/>
        </w:rPr>
      </w:pPr>
      <w:r w:rsidRPr="00BA1489">
        <w:rPr>
          <w:bCs w:val="0"/>
        </w:rPr>
        <w:t xml:space="preserve">  &lt;title&gt;Высотаблока&lt;/title&gt;</w:t>
      </w:r>
    </w:p>
    <w:p w14:paraId="6BAF0227" w14:textId="77777777" w:rsidR="008C42B7" w:rsidRPr="00BA1489" w:rsidRDefault="008C42B7" w:rsidP="008C42B7">
      <w:pPr>
        <w:pStyle w:val="afff6"/>
        <w:rPr>
          <w:bCs w:val="0"/>
        </w:rPr>
      </w:pPr>
      <w:r w:rsidRPr="00BA1489">
        <w:rPr>
          <w:bCs w:val="0"/>
        </w:rPr>
        <w:t xml:space="preserve">  &lt;style type="text/css"&gt;</w:t>
      </w:r>
    </w:p>
    <w:p w14:paraId="33F27D17" w14:textId="77777777" w:rsidR="008C42B7" w:rsidRPr="008C42B7" w:rsidRDefault="008C42B7" w:rsidP="008C42B7">
      <w:pPr>
        <w:pStyle w:val="afff6"/>
        <w:rPr>
          <w:bCs w:val="0"/>
          <w:lang w:val="ru-RU"/>
        </w:rPr>
      </w:pPr>
      <w:r w:rsidRPr="00BA1489">
        <w:rPr>
          <w:bCs w:val="0"/>
        </w:rPr>
        <w:tab/>
        <w:t>html</w:t>
      </w:r>
      <w:r w:rsidRPr="008C42B7">
        <w:rPr>
          <w:bCs w:val="0"/>
          <w:lang w:val="ru-RU"/>
        </w:rPr>
        <w:t xml:space="preserve">, </w:t>
      </w:r>
      <w:r w:rsidRPr="00BA1489">
        <w:rPr>
          <w:bCs w:val="0"/>
        </w:rPr>
        <w:t>body</w:t>
      </w:r>
      <w:r w:rsidRPr="008C42B7">
        <w:rPr>
          <w:bCs w:val="0"/>
          <w:lang w:val="ru-RU"/>
        </w:rPr>
        <w:t xml:space="preserve"> { </w:t>
      </w:r>
    </w:p>
    <w:p w14:paraId="78B5BCFC" w14:textId="77777777" w:rsidR="008C42B7" w:rsidRPr="008C42B7" w:rsidRDefault="008C42B7" w:rsidP="008C42B7">
      <w:pPr>
        <w:pStyle w:val="afff6"/>
        <w:rPr>
          <w:bCs w:val="0"/>
          <w:lang w:val="ru-RU"/>
        </w:rPr>
      </w:pPr>
      <w:r w:rsidRPr="008C42B7">
        <w:rPr>
          <w:bCs w:val="0"/>
          <w:lang w:val="ru-RU"/>
        </w:rPr>
        <w:tab/>
        <w:t xml:space="preserve">  </w:t>
      </w:r>
      <w:r w:rsidRPr="00BA1489">
        <w:rPr>
          <w:bCs w:val="0"/>
        </w:rPr>
        <w:t>height</w:t>
      </w:r>
      <w:r w:rsidRPr="008C42B7">
        <w:rPr>
          <w:bCs w:val="0"/>
          <w:lang w:val="ru-RU"/>
        </w:rPr>
        <w:t>:100%; /* Высота родителя */</w:t>
      </w:r>
    </w:p>
    <w:p w14:paraId="6F200362" w14:textId="77777777" w:rsidR="008C42B7" w:rsidRPr="008C42B7" w:rsidRDefault="008C42B7" w:rsidP="008C42B7">
      <w:pPr>
        <w:pStyle w:val="afff6"/>
        <w:rPr>
          <w:bCs w:val="0"/>
          <w:lang w:val="ru-RU"/>
        </w:rPr>
      </w:pPr>
      <w:r w:rsidRPr="008C42B7">
        <w:rPr>
          <w:bCs w:val="0"/>
          <w:lang w:val="ru-RU"/>
        </w:rPr>
        <w:tab/>
        <w:t xml:space="preserve">  </w:t>
      </w:r>
      <w:r w:rsidRPr="00BA1489">
        <w:rPr>
          <w:bCs w:val="0"/>
        </w:rPr>
        <w:t>margin</w:t>
      </w:r>
      <w:r w:rsidRPr="008C42B7">
        <w:rPr>
          <w:bCs w:val="0"/>
          <w:lang w:val="ru-RU"/>
        </w:rPr>
        <w:t>:0; /* Убираем отступы у страницы */</w:t>
      </w:r>
    </w:p>
    <w:p w14:paraId="3A2EBFE9" w14:textId="77777777" w:rsidR="008C42B7" w:rsidRPr="00BA1489" w:rsidRDefault="008C42B7" w:rsidP="008C42B7">
      <w:pPr>
        <w:pStyle w:val="afff6"/>
        <w:rPr>
          <w:bCs w:val="0"/>
        </w:rPr>
      </w:pPr>
      <w:r w:rsidRPr="008C42B7">
        <w:rPr>
          <w:bCs w:val="0"/>
          <w:lang w:val="ru-RU"/>
        </w:rPr>
        <w:tab/>
      </w:r>
      <w:r w:rsidRPr="00BA1489">
        <w:rPr>
          <w:bCs w:val="0"/>
        </w:rPr>
        <w:t>}</w:t>
      </w:r>
    </w:p>
    <w:p w14:paraId="2E852A7B" w14:textId="77777777" w:rsidR="008C42B7" w:rsidRPr="00BA1489" w:rsidRDefault="008C42B7" w:rsidP="008C42B7">
      <w:pPr>
        <w:pStyle w:val="afff6"/>
        <w:rPr>
          <w:bCs w:val="0"/>
        </w:rPr>
      </w:pPr>
      <w:r w:rsidRPr="00BA1489">
        <w:rPr>
          <w:bCs w:val="0"/>
        </w:rPr>
        <w:tab/>
        <w:t>div {</w:t>
      </w:r>
    </w:p>
    <w:p w14:paraId="45BB8C8C" w14:textId="77777777" w:rsidR="008C42B7" w:rsidRPr="00BA1489" w:rsidRDefault="008C42B7" w:rsidP="008C42B7">
      <w:pPr>
        <w:pStyle w:val="afff6"/>
        <w:rPr>
          <w:bCs w:val="0"/>
        </w:rPr>
      </w:pPr>
      <w:r w:rsidRPr="00BA1489">
        <w:rPr>
          <w:bCs w:val="0"/>
        </w:rPr>
        <w:tab/>
        <w:t xml:space="preserve">  height:100%; /* Высота */</w:t>
      </w:r>
    </w:p>
    <w:p w14:paraId="470BA4DC" w14:textId="77777777" w:rsidR="008C42B7" w:rsidRPr="00BA1489" w:rsidRDefault="008C42B7" w:rsidP="008C42B7">
      <w:pPr>
        <w:pStyle w:val="afff6"/>
        <w:rPr>
          <w:bCs w:val="0"/>
        </w:rPr>
      </w:pPr>
      <w:r w:rsidRPr="00BA1489">
        <w:rPr>
          <w:bCs w:val="0"/>
        </w:rPr>
        <w:tab/>
        <w:t xml:space="preserve">  background:#fc0;</w:t>
      </w:r>
    </w:p>
    <w:p w14:paraId="24C06922" w14:textId="77777777" w:rsidR="008C42B7" w:rsidRPr="00BA1489" w:rsidRDefault="008C42B7" w:rsidP="008C42B7">
      <w:pPr>
        <w:pStyle w:val="afff6"/>
        <w:rPr>
          <w:bCs w:val="0"/>
        </w:rPr>
      </w:pPr>
      <w:r w:rsidRPr="00BA1489">
        <w:rPr>
          <w:bCs w:val="0"/>
        </w:rPr>
        <w:tab/>
        <w:t xml:space="preserve">  margin:10px;</w:t>
      </w:r>
    </w:p>
    <w:p w14:paraId="048E15B2" w14:textId="77777777" w:rsidR="008C42B7" w:rsidRPr="00BA1489" w:rsidRDefault="008C42B7" w:rsidP="008C42B7">
      <w:pPr>
        <w:pStyle w:val="afff6"/>
        <w:rPr>
          <w:bCs w:val="0"/>
        </w:rPr>
      </w:pPr>
      <w:r w:rsidRPr="00BA1489">
        <w:rPr>
          <w:bCs w:val="0"/>
        </w:rPr>
        <w:tab/>
        <w:t xml:space="preserve">  padding:20px;</w:t>
      </w:r>
    </w:p>
    <w:p w14:paraId="59E3070F" w14:textId="77777777" w:rsidR="008C42B7" w:rsidRPr="00BA1489" w:rsidRDefault="008C42B7" w:rsidP="008C42B7">
      <w:pPr>
        <w:pStyle w:val="afff6"/>
        <w:rPr>
          <w:bCs w:val="0"/>
        </w:rPr>
      </w:pPr>
      <w:r w:rsidRPr="00BA1489">
        <w:rPr>
          <w:bCs w:val="0"/>
        </w:rPr>
        <w:tab/>
        <w:t xml:space="preserve">  border:1px solid #000;</w:t>
      </w:r>
    </w:p>
    <w:p w14:paraId="7592A988" w14:textId="77777777" w:rsidR="008C42B7" w:rsidRPr="00BA1489" w:rsidRDefault="008C42B7" w:rsidP="008C42B7">
      <w:pPr>
        <w:pStyle w:val="afff6"/>
        <w:rPr>
          <w:bCs w:val="0"/>
        </w:rPr>
      </w:pPr>
      <w:r w:rsidRPr="00BA1489">
        <w:rPr>
          <w:bCs w:val="0"/>
        </w:rPr>
        <w:tab/>
        <w:t>}</w:t>
      </w:r>
    </w:p>
    <w:p w14:paraId="167EB381" w14:textId="77777777" w:rsidR="008C42B7" w:rsidRPr="00BA1489" w:rsidRDefault="008C42B7" w:rsidP="008C42B7">
      <w:pPr>
        <w:pStyle w:val="afff6"/>
        <w:rPr>
          <w:bCs w:val="0"/>
        </w:rPr>
      </w:pPr>
      <w:r w:rsidRPr="00BA1489">
        <w:rPr>
          <w:bCs w:val="0"/>
        </w:rPr>
        <w:t xml:space="preserve">  &lt;/style&gt;</w:t>
      </w:r>
    </w:p>
    <w:p w14:paraId="15B92153" w14:textId="77777777" w:rsidR="008C42B7" w:rsidRPr="00BA1489" w:rsidRDefault="008C42B7" w:rsidP="008C42B7">
      <w:pPr>
        <w:pStyle w:val="afff6"/>
        <w:rPr>
          <w:bCs w:val="0"/>
        </w:rPr>
      </w:pPr>
      <w:r w:rsidRPr="00BA1489">
        <w:rPr>
          <w:bCs w:val="0"/>
        </w:rPr>
        <w:t>&lt;/head&gt;</w:t>
      </w:r>
    </w:p>
    <w:p w14:paraId="7A402F3C" w14:textId="77777777" w:rsidR="008C42B7" w:rsidRPr="00BA1489" w:rsidRDefault="008C42B7" w:rsidP="008C42B7">
      <w:pPr>
        <w:pStyle w:val="afff6"/>
        <w:rPr>
          <w:bCs w:val="0"/>
        </w:rPr>
      </w:pPr>
      <w:r w:rsidRPr="00BA1489">
        <w:rPr>
          <w:bCs w:val="0"/>
        </w:rPr>
        <w:t>&lt;body&gt;</w:t>
      </w:r>
    </w:p>
    <w:p w14:paraId="0B6118F2" w14:textId="77777777" w:rsidR="008C42B7" w:rsidRPr="00BA1489" w:rsidRDefault="008C42B7" w:rsidP="008C42B7">
      <w:pPr>
        <w:pStyle w:val="afff6"/>
        <w:rPr>
          <w:bCs w:val="0"/>
        </w:rPr>
      </w:pPr>
      <w:r w:rsidRPr="00BA1489">
        <w:rPr>
          <w:bCs w:val="0"/>
        </w:rPr>
        <w:t xml:space="preserve">  &lt;div&gt;Высота слоя 100%&lt;/div&gt;</w:t>
      </w:r>
    </w:p>
    <w:p w14:paraId="2706B10A" w14:textId="77777777" w:rsidR="008C42B7" w:rsidRPr="008C42B7" w:rsidRDefault="008C42B7" w:rsidP="008C42B7">
      <w:pPr>
        <w:pStyle w:val="afff6"/>
        <w:rPr>
          <w:bCs w:val="0"/>
          <w:lang w:val="ru-RU"/>
        </w:rPr>
      </w:pPr>
      <w:r w:rsidRPr="008C42B7">
        <w:rPr>
          <w:bCs w:val="0"/>
          <w:lang w:val="ru-RU"/>
        </w:rPr>
        <w:t>&lt;/</w:t>
      </w:r>
      <w:r w:rsidRPr="00BA1489">
        <w:rPr>
          <w:bCs w:val="0"/>
        </w:rPr>
        <w:t>body</w:t>
      </w:r>
      <w:r w:rsidRPr="008C42B7">
        <w:rPr>
          <w:bCs w:val="0"/>
          <w:lang w:val="ru-RU"/>
        </w:rPr>
        <w:t>&gt;</w:t>
      </w:r>
    </w:p>
    <w:p w14:paraId="46C29E28" w14:textId="77777777" w:rsidR="008C42B7" w:rsidRPr="008C42B7" w:rsidRDefault="008C42B7" w:rsidP="008C42B7">
      <w:pPr>
        <w:pStyle w:val="afff6"/>
        <w:rPr>
          <w:bCs w:val="0"/>
          <w:iCs/>
          <w:lang w:val="ru-RU"/>
        </w:rPr>
      </w:pPr>
      <w:r w:rsidRPr="008C42B7">
        <w:rPr>
          <w:bCs w:val="0"/>
          <w:lang w:val="ru-RU"/>
        </w:rPr>
        <w:t>&lt;/</w:t>
      </w:r>
      <w:r w:rsidRPr="00BA1489">
        <w:rPr>
          <w:bCs w:val="0"/>
        </w:rPr>
        <w:t>html</w:t>
      </w:r>
      <w:r w:rsidRPr="008C42B7">
        <w:rPr>
          <w:bCs w:val="0"/>
          <w:lang w:val="ru-RU"/>
        </w:rPr>
        <w:t>&gt;</w:t>
      </w:r>
    </w:p>
    <w:p w14:paraId="333A2FFC" w14:textId="77777777" w:rsidR="008C42B7" w:rsidRPr="00BA1489" w:rsidRDefault="008C42B7" w:rsidP="008C42B7">
      <w:pPr>
        <w:pStyle w:val="affff7"/>
      </w:pPr>
      <w:r w:rsidRPr="00BA1489">
        <w:t>Для тега &lt;div&gt; в примере родителем выступает тег &lt;body&gt;, поэтому для него устанавливаем значение height равным 100%. В то же время на &lt;body&gt; действуют те же правила, что и на &lt;div&gt;, поэтому величина в процентах будет вычисляться не от высоты страницы, а от высоты контента. Так что для родителя &lt;body&gt;, которым является тег &lt;html&gt;, также требуется поставить значение height равным 100%. Только в этом случае высота блока в процентах будет зависеть от высоты страницы.</w:t>
      </w:r>
    </w:p>
    <w:p w14:paraId="5A4FAD03" w14:textId="77777777" w:rsidR="008C42B7" w:rsidRPr="00BA1489" w:rsidRDefault="008C42B7" w:rsidP="008C42B7">
      <w:pPr>
        <w:pStyle w:val="affff7"/>
      </w:pPr>
      <w:r w:rsidRPr="00BA1489">
        <w:t>Поскольку на высоту влияет значение полей, границ и отступов, в примере появится вертикальная полоса прокрутки. Избавиться от этого влияния можно теми же методами, что и для ширины, а именно, использовать свойство box-sizing, либо воспользоваться вложенными слоями.</w:t>
      </w:r>
    </w:p>
    <w:p w14:paraId="3DAD3D75" w14:textId="77777777" w:rsidR="008C42B7" w:rsidRPr="00350183" w:rsidRDefault="008C42B7" w:rsidP="008C42B7">
      <w:pPr>
        <w:pStyle w:val="3"/>
        <w:rPr>
          <w:rStyle w:val="3TimesNewRoman120"/>
          <w:rFonts w:eastAsiaTheme="minorHAnsi" w:cstheme="minorBidi"/>
          <w:bCs/>
        </w:rPr>
      </w:pPr>
      <w:r>
        <w:rPr>
          <w:rStyle w:val="3TimesNewRoman120"/>
          <w:rFonts w:eastAsiaTheme="minorHAnsi" w:cstheme="minorBidi"/>
          <w:bCs/>
        </w:rPr>
        <w:t>Переполнение блока</w:t>
      </w:r>
    </w:p>
    <w:p w14:paraId="3A1B8486" w14:textId="77777777" w:rsidR="008C42B7" w:rsidRPr="007B026C" w:rsidRDefault="008C42B7" w:rsidP="008C42B7">
      <w:pPr>
        <w:pStyle w:val="aff0"/>
      </w:pPr>
      <w:r w:rsidRPr="007B026C">
        <w:t>С высотой связана ещё одна особенность</w:t>
      </w:r>
      <w:r>
        <w:t xml:space="preserve"> </w:t>
      </w:r>
      <w:r>
        <w:sym w:font="Symbol" w:char="F02D"/>
      </w:r>
      <w:r w:rsidRPr="007B026C">
        <w:t xml:space="preserve"> при превышении содержимого блока его размеров при заданной высоте, содержимое начинается отображаться поверх блока (</w:t>
      </w:r>
      <w:r>
        <w:t>пример 3.6</w:t>
      </w:r>
      <w:r w:rsidRPr="007B026C">
        <w:t>).</w:t>
      </w:r>
    </w:p>
    <w:p w14:paraId="4CB7EC69" w14:textId="77777777" w:rsidR="008C42B7" w:rsidRPr="00215834" w:rsidRDefault="008C42B7" w:rsidP="008C42B7">
      <w:pPr>
        <w:pStyle w:val="0"/>
        <w:ind w:left="227" w:firstLine="340"/>
        <w:jc w:val="left"/>
      </w:pPr>
      <w:r w:rsidRPr="00FC4620">
        <w:rPr>
          <w:b/>
          <w:bCs/>
        </w:rPr>
        <w:t>Пример 3.</w:t>
      </w:r>
      <w:r>
        <w:rPr>
          <w:b/>
          <w:bCs/>
        </w:rPr>
        <w:t>6</w:t>
      </w:r>
      <w:r w:rsidRPr="00FC4620">
        <w:rPr>
          <w:b/>
          <w:bCs/>
        </w:rPr>
        <w:t xml:space="preserve">. </w:t>
      </w:r>
      <w:r w:rsidRPr="00215834">
        <w:t>Превышение размеров блока</w:t>
      </w:r>
    </w:p>
    <w:p w14:paraId="46F548EB" w14:textId="77777777" w:rsidR="008C42B7" w:rsidRPr="008C42B7" w:rsidRDefault="008C42B7" w:rsidP="008C42B7">
      <w:pPr>
        <w:pStyle w:val="afff6"/>
        <w:rPr>
          <w:bCs w:val="0"/>
          <w:lang w:val="ru-RU"/>
        </w:rPr>
      </w:pPr>
      <w:r w:rsidRPr="008C42B7">
        <w:rPr>
          <w:bCs w:val="0"/>
          <w:lang w:val="ru-RU"/>
        </w:rPr>
        <w:t>&lt;!</w:t>
      </w:r>
      <w:r w:rsidRPr="00F12F8A">
        <w:rPr>
          <w:bCs w:val="0"/>
        </w:rPr>
        <w:t>DOCTYPE</w:t>
      </w:r>
      <w:r w:rsidRPr="008C42B7">
        <w:rPr>
          <w:bCs w:val="0"/>
          <w:lang w:val="ru-RU"/>
        </w:rPr>
        <w:t xml:space="preserve"> </w:t>
      </w:r>
      <w:r w:rsidRPr="00F12F8A">
        <w:rPr>
          <w:bCs w:val="0"/>
        </w:rPr>
        <w:t>html</w:t>
      </w:r>
      <w:r w:rsidRPr="008C42B7">
        <w:rPr>
          <w:bCs w:val="0"/>
          <w:lang w:val="ru-RU"/>
        </w:rPr>
        <w:t xml:space="preserve"> </w:t>
      </w:r>
      <w:r w:rsidRPr="00F12F8A">
        <w:rPr>
          <w:bCs w:val="0"/>
        </w:rPr>
        <w:t>PUBLIC</w:t>
      </w:r>
      <w:r w:rsidRPr="008C42B7">
        <w:rPr>
          <w:bCs w:val="0"/>
          <w:lang w:val="ru-RU"/>
        </w:rPr>
        <w:t xml:space="preserve"> "-//</w:t>
      </w:r>
      <w:r w:rsidRPr="00F12F8A">
        <w:rPr>
          <w:bCs w:val="0"/>
        </w:rPr>
        <w:t>W</w:t>
      </w:r>
      <w:r w:rsidRPr="008C42B7">
        <w:rPr>
          <w:bCs w:val="0"/>
          <w:lang w:val="ru-RU"/>
        </w:rPr>
        <w:t>3</w:t>
      </w:r>
      <w:r w:rsidRPr="00F12F8A">
        <w:rPr>
          <w:bCs w:val="0"/>
        </w:rPr>
        <w:t>C</w:t>
      </w:r>
      <w:r w:rsidRPr="008C42B7">
        <w:rPr>
          <w:bCs w:val="0"/>
          <w:lang w:val="ru-RU"/>
        </w:rPr>
        <w:t>//</w:t>
      </w:r>
      <w:r w:rsidRPr="00F12F8A">
        <w:rPr>
          <w:bCs w:val="0"/>
        </w:rPr>
        <w:t>DTD</w:t>
      </w:r>
      <w:r w:rsidRPr="008C42B7">
        <w:rPr>
          <w:bCs w:val="0"/>
          <w:lang w:val="ru-RU"/>
        </w:rPr>
        <w:t xml:space="preserve"> </w:t>
      </w:r>
      <w:r w:rsidRPr="00F12F8A">
        <w:rPr>
          <w:bCs w:val="0"/>
        </w:rPr>
        <w:t>XHTML</w:t>
      </w:r>
      <w:r w:rsidRPr="008C42B7">
        <w:rPr>
          <w:bCs w:val="0"/>
          <w:lang w:val="ru-RU"/>
        </w:rPr>
        <w:t xml:space="preserve"> 1.0  </w:t>
      </w:r>
      <w:r w:rsidRPr="00F12F8A">
        <w:rPr>
          <w:bCs w:val="0"/>
        </w:rPr>
        <w:t>Strict</w:t>
      </w:r>
      <w:r w:rsidRPr="008C42B7">
        <w:rPr>
          <w:bCs w:val="0"/>
          <w:lang w:val="ru-RU"/>
        </w:rPr>
        <w:t>//</w:t>
      </w:r>
      <w:r w:rsidRPr="00F12F8A">
        <w:rPr>
          <w:bCs w:val="0"/>
        </w:rPr>
        <w:t>EN</w:t>
      </w:r>
      <w:r w:rsidRPr="008C42B7">
        <w:rPr>
          <w:bCs w:val="0"/>
          <w:lang w:val="ru-RU"/>
        </w:rPr>
        <w:t>"</w:t>
      </w:r>
    </w:p>
    <w:p w14:paraId="4AFB31DE" w14:textId="77777777" w:rsidR="008C42B7" w:rsidRPr="008C42B7" w:rsidRDefault="008C42B7" w:rsidP="008C42B7">
      <w:pPr>
        <w:pStyle w:val="afff6"/>
        <w:rPr>
          <w:bCs w:val="0"/>
          <w:lang w:val="ru-RU"/>
        </w:rPr>
      </w:pPr>
      <w:r w:rsidRPr="008C42B7">
        <w:rPr>
          <w:bCs w:val="0"/>
          <w:lang w:val="ru-RU"/>
        </w:rPr>
        <w:t xml:space="preserve">  "</w:t>
      </w:r>
      <w:r w:rsidRPr="00F12F8A">
        <w:rPr>
          <w:bCs w:val="0"/>
        </w:rPr>
        <w:t>http</w:t>
      </w:r>
      <w:r w:rsidRPr="008C42B7">
        <w:rPr>
          <w:bCs w:val="0"/>
          <w:lang w:val="ru-RU"/>
        </w:rPr>
        <w:t>://</w:t>
      </w:r>
      <w:r w:rsidRPr="00F12F8A">
        <w:rPr>
          <w:bCs w:val="0"/>
        </w:rPr>
        <w:t>www</w:t>
      </w:r>
      <w:r w:rsidRPr="008C42B7">
        <w:rPr>
          <w:bCs w:val="0"/>
          <w:lang w:val="ru-RU"/>
        </w:rPr>
        <w:t>.</w:t>
      </w:r>
      <w:r w:rsidRPr="00F12F8A">
        <w:rPr>
          <w:bCs w:val="0"/>
        </w:rPr>
        <w:t>w</w:t>
      </w:r>
      <w:r w:rsidRPr="008C42B7">
        <w:rPr>
          <w:bCs w:val="0"/>
          <w:lang w:val="ru-RU"/>
        </w:rPr>
        <w:t>3.</w:t>
      </w:r>
      <w:r w:rsidRPr="00F12F8A">
        <w:rPr>
          <w:bCs w:val="0"/>
        </w:rPr>
        <w:t>org</w:t>
      </w:r>
      <w:r w:rsidRPr="008C42B7">
        <w:rPr>
          <w:bCs w:val="0"/>
          <w:lang w:val="ru-RU"/>
        </w:rPr>
        <w:t>/</w:t>
      </w:r>
      <w:r w:rsidRPr="00F12F8A">
        <w:rPr>
          <w:bCs w:val="0"/>
        </w:rPr>
        <w:t>TR</w:t>
      </w:r>
      <w:r w:rsidRPr="008C42B7">
        <w:rPr>
          <w:bCs w:val="0"/>
          <w:lang w:val="ru-RU"/>
        </w:rPr>
        <w:t>/</w:t>
      </w:r>
      <w:r w:rsidRPr="00F12F8A">
        <w:rPr>
          <w:bCs w:val="0"/>
        </w:rPr>
        <w:t>xhtml</w:t>
      </w:r>
      <w:r w:rsidRPr="008C42B7">
        <w:rPr>
          <w:bCs w:val="0"/>
          <w:lang w:val="ru-RU"/>
        </w:rPr>
        <w:t>1/</w:t>
      </w:r>
      <w:r w:rsidRPr="00F12F8A">
        <w:rPr>
          <w:bCs w:val="0"/>
        </w:rPr>
        <w:t>DTD</w:t>
      </w:r>
      <w:r w:rsidRPr="008C42B7">
        <w:rPr>
          <w:bCs w:val="0"/>
          <w:lang w:val="ru-RU"/>
        </w:rPr>
        <w:t>/</w:t>
      </w:r>
      <w:r w:rsidRPr="00F12F8A">
        <w:rPr>
          <w:bCs w:val="0"/>
        </w:rPr>
        <w:t>xhtml</w:t>
      </w:r>
      <w:r w:rsidRPr="008C42B7">
        <w:rPr>
          <w:bCs w:val="0"/>
          <w:lang w:val="ru-RU"/>
        </w:rPr>
        <w:t>1-</w:t>
      </w:r>
      <w:r w:rsidRPr="00F12F8A">
        <w:rPr>
          <w:bCs w:val="0"/>
        </w:rPr>
        <w:t>strict</w:t>
      </w:r>
      <w:r w:rsidRPr="008C42B7">
        <w:rPr>
          <w:bCs w:val="0"/>
          <w:lang w:val="ru-RU"/>
        </w:rPr>
        <w:t>.</w:t>
      </w:r>
      <w:r w:rsidRPr="00F12F8A">
        <w:rPr>
          <w:bCs w:val="0"/>
        </w:rPr>
        <w:t>dtd</w:t>
      </w:r>
      <w:r w:rsidRPr="008C42B7">
        <w:rPr>
          <w:bCs w:val="0"/>
          <w:lang w:val="ru-RU"/>
        </w:rPr>
        <w:t>"&gt;</w:t>
      </w:r>
    </w:p>
    <w:p w14:paraId="21B4EAF7" w14:textId="77777777" w:rsidR="008C42B7" w:rsidRPr="00F12F8A" w:rsidRDefault="008C42B7" w:rsidP="008C42B7">
      <w:pPr>
        <w:pStyle w:val="afff6"/>
        <w:rPr>
          <w:bCs w:val="0"/>
        </w:rPr>
      </w:pPr>
      <w:r w:rsidRPr="00F12F8A">
        <w:rPr>
          <w:bCs w:val="0"/>
        </w:rPr>
        <w:t>&lt;html xmlns="http://www.w3.org/1999/xhtml"&gt;</w:t>
      </w:r>
    </w:p>
    <w:p w14:paraId="34A6CCFD" w14:textId="77777777" w:rsidR="008C42B7" w:rsidRPr="00F12F8A" w:rsidRDefault="008C42B7" w:rsidP="008C42B7">
      <w:pPr>
        <w:pStyle w:val="afff6"/>
        <w:rPr>
          <w:bCs w:val="0"/>
        </w:rPr>
      </w:pPr>
      <w:r w:rsidRPr="00F12F8A">
        <w:rPr>
          <w:bCs w:val="0"/>
        </w:rPr>
        <w:t>&lt;head&gt;</w:t>
      </w:r>
    </w:p>
    <w:p w14:paraId="7E12D5C8" w14:textId="77777777" w:rsidR="008C42B7" w:rsidRPr="00F12F8A" w:rsidRDefault="008C42B7" w:rsidP="008C42B7">
      <w:pPr>
        <w:pStyle w:val="afff6"/>
        <w:rPr>
          <w:bCs w:val="0"/>
        </w:rPr>
      </w:pPr>
      <w:r>
        <w:rPr>
          <w:bCs w:val="0"/>
        </w:rPr>
        <w:t xml:space="preserve">  </w:t>
      </w:r>
      <w:r w:rsidRPr="00F12F8A">
        <w:rPr>
          <w:bCs w:val="0"/>
        </w:rPr>
        <w:t>&lt;meta http-equiv="Content-Type" content="text/html; charset=utf-8" /&gt;</w:t>
      </w:r>
    </w:p>
    <w:p w14:paraId="33A04BA0" w14:textId="77777777" w:rsidR="008C42B7" w:rsidRPr="00F12F8A" w:rsidRDefault="008C42B7" w:rsidP="008C42B7">
      <w:pPr>
        <w:pStyle w:val="afff6"/>
        <w:rPr>
          <w:bCs w:val="0"/>
        </w:rPr>
      </w:pPr>
      <w:r>
        <w:rPr>
          <w:bCs w:val="0"/>
        </w:rPr>
        <w:t xml:space="preserve">  </w:t>
      </w:r>
      <w:r w:rsidRPr="00F12F8A">
        <w:rPr>
          <w:bCs w:val="0"/>
        </w:rPr>
        <w:t>&lt;title&gt;Высота блока&lt;/title&gt;</w:t>
      </w:r>
    </w:p>
    <w:p w14:paraId="2781F73E" w14:textId="77777777" w:rsidR="008C42B7" w:rsidRPr="00F12F8A" w:rsidRDefault="008C42B7" w:rsidP="008C42B7">
      <w:pPr>
        <w:pStyle w:val="afff6"/>
        <w:rPr>
          <w:bCs w:val="0"/>
        </w:rPr>
      </w:pPr>
      <w:r>
        <w:rPr>
          <w:bCs w:val="0"/>
        </w:rPr>
        <w:lastRenderedPageBreak/>
        <w:t xml:space="preserve">  </w:t>
      </w:r>
      <w:r w:rsidRPr="00F12F8A">
        <w:rPr>
          <w:bCs w:val="0"/>
        </w:rPr>
        <w:t>&lt;style type="text/css"&gt;</w:t>
      </w:r>
    </w:p>
    <w:p w14:paraId="3FF6CF41" w14:textId="77777777" w:rsidR="008C42B7" w:rsidRPr="00F12F8A" w:rsidRDefault="008C42B7" w:rsidP="008C42B7">
      <w:pPr>
        <w:pStyle w:val="afff6"/>
        <w:rPr>
          <w:bCs w:val="0"/>
        </w:rPr>
      </w:pPr>
      <w:r>
        <w:rPr>
          <w:bCs w:val="0"/>
        </w:rPr>
        <w:t xml:space="preserve">    </w:t>
      </w:r>
      <w:r w:rsidRPr="00F12F8A">
        <w:rPr>
          <w:bCs w:val="0"/>
        </w:rPr>
        <w:t>div {</w:t>
      </w:r>
    </w:p>
    <w:p w14:paraId="7A79C042" w14:textId="77777777" w:rsidR="008C42B7" w:rsidRPr="00F12F8A" w:rsidRDefault="008C42B7" w:rsidP="008C42B7">
      <w:pPr>
        <w:pStyle w:val="afff6"/>
        <w:rPr>
          <w:bCs w:val="0"/>
        </w:rPr>
      </w:pPr>
      <w:r>
        <w:rPr>
          <w:bCs w:val="0"/>
        </w:rPr>
        <w:t xml:space="preserve">      </w:t>
      </w:r>
      <w:r w:rsidRPr="00F12F8A">
        <w:rPr>
          <w:bCs w:val="0"/>
        </w:rPr>
        <w:t>height: 100px;</w:t>
      </w:r>
    </w:p>
    <w:p w14:paraId="2BD1A767" w14:textId="77777777" w:rsidR="008C42B7" w:rsidRPr="00F12F8A" w:rsidRDefault="008C42B7" w:rsidP="008C42B7">
      <w:pPr>
        <w:pStyle w:val="afff6"/>
        <w:rPr>
          <w:bCs w:val="0"/>
        </w:rPr>
      </w:pPr>
      <w:r>
        <w:rPr>
          <w:bCs w:val="0"/>
        </w:rPr>
        <w:t xml:space="preserve">      </w:t>
      </w:r>
      <w:r w:rsidRPr="00F12F8A">
        <w:rPr>
          <w:bCs w:val="0"/>
        </w:rPr>
        <w:t>background: lightblue;</w:t>
      </w:r>
    </w:p>
    <w:p w14:paraId="250FE4F9" w14:textId="77777777" w:rsidR="008C42B7" w:rsidRPr="00F12F8A" w:rsidRDefault="008C42B7" w:rsidP="008C42B7">
      <w:pPr>
        <w:pStyle w:val="afff6"/>
        <w:rPr>
          <w:bCs w:val="0"/>
        </w:rPr>
      </w:pPr>
      <w:r>
        <w:rPr>
          <w:bCs w:val="0"/>
        </w:rPr>
        <w:t xml:space="preserve">      </w:t>
      </w:r>
      <w:r w:rsidRPr="00F12F8A">
        <w:rPr>
          <w:bCs w:val="0"/>
        </w:rPr>
        <w:t>border: 1px solid blue;</w:t>
      </w:r>
    </w:p>
    <w:p w14:paraId="6DCFF407" w14:textId="77777777" w:rsidR="008C42B7" w:rsidRPr="00F12F8A" w:rsidRDefault="008C42B7" w:rsidP="008C42B7">
      <w:pPr>
        <w:pStyle w:val="afff6"/>
        <w:rPr>
          <w:bCs w:val="0"/>
        </w:rPr>
      </w:pPr>
      <w:r>
        <w:rPr>
          <w:bCs w:val="0"/>
        </w:rPr>
        <w:t xml:space="preserve">      </w:t>
      </w:r>
      <w:r w:rsidRPr="00F12F8A">
        <w:rPr>
          <w:bCs w:val="0"/>
        </w:rPr>
        <w:t>padding: 10px;</w:t>
      </w:r>
    </w:p>
    <w:p w14:paraId="5DD1ACFF" w14:textId="77777777" w:rsidR="008C42B7" w:rsidRPr="008C42B7" w:rsidRDefault="008C42B7" w:rsidP="008C42B7">
      <w:pPr>
        <w:pStyle w:val="afff6"/>
        <w:rPr>
          <w:bCs w:val="0"/>
          <w:lang w:val="ru-RU"/>
        </w:rPr>
      </w:pPr>
      <w:r>
        <w:rPr>
          <w:bCs w:val="0"/>
        </w:rPr>
        <w:t xml:space="preserve">    </w:t>
      </w:r>
      <w:r w:rsidRPr="008C42B7">
        <w:rPr>
          <w:bCs w:val="0"/>
          <w:lang w:val="ru-RU"/>
        </w:rPr>
        <w:t>}</w:t>
      </w:r>
    </w:p>
    <w:p w14:paraId="4FE6A799" w14:textId="77777777" w:rsidR="008C42B7" w:rsidRPr="008C42B7" w:rsidRDefault="008C42B7" w:rsidP="008C42B7">
      <w:pPr>
        <w:pStyle w:val="afff6"/>
        <w:rPr>
          <w:bCs w:val="0"/>
          <w:lang w:val="ru-RU"/>
        </w:rPr>
      </w:pPr>
      <w:r w:rsidRPr="008C42B7">
        <w:rPr>
          <w:bCs w:val="0"/>
          <w:lang w:val="ru-RU"/>
        </w:rPr>
        <w:t xml:space="preserve">  &lt;/</w:t>
      </w:r>
      <w:r w:rsidRPr="00F12F8A">
        <w:rPr>
          <w:bCs w:val="0"/>
        </w:rPr>
        <w:t>style</w:t>
      </w:r>
      <w:r w:rsidRPr="008C42B7">
        <w:rPr>
          <w:bCs w:val="0"/>
          <w:lang w:val="ru-RU"/>
        </w:rPr>
        <w:t>&gt;</w:t>
      </w:r>
    </w:p>
    <w:p w14:paraId="5EB8872D" w14:textId="77777777" w:rsidR="008C42B7" w:rsidRPr="008C42B7" w:rsidRDefault="008C42B7" w:rsidP="008C42B7">
      <w:pPr>
        <w:pStyle w:val="afff6"/>
        <w:rPr>
          <w:bCs w:val="0"/>
          <w:lang w:val="ru-RU"/>
        </w:rPr>
      </w:pPr>
      <w:r w:rsidRPr="008C42B7">
        <w:rPr>
          <w:bCs w:val="0"/>
          <w:lang w:val="ru-RU"/>
        </w:rPr>
        <w:t>&lt;/</w:t>
      </w:r>
      <w:r w:rsidRPr="00F12F8A">
        <w:rPr>
          <w:bCs w:val="0"/>
        </w:rPr>
        <w:t>head</w:t>
      </w:r>
      <w:r w:rsidRPr="008C42B7">
        <w:rPr>
          <w:bCs w:val="0"/>
          <w:lang w:val="ru-RU"/>
        </w:rPr>
        <w:t>&gt;</w:t>
      </w:r>
    </w:p>
    <w:p w14:paraId="6826A715" w14:textId="77777777" w:rsidR="008C42B7" w:rsidRPr="008C42B7" w:rsidRDefault="008C42B7" w:rsidP="008C42B7">
      <w:pPr>
        <w:pStyle w:val="afff6"/>
        <w:rPr>
          <w:bCs w:val="0"/>
          <w:lang w:val="ru-RU"/>
        </w:rPr>
      </w:pPr>
      <w:r w:rsidRPr="008C42B7">
        <w:rPr>
          <w:bCs w:val="0"/>
          <w:lang w:val="ru-RU"/>
        </w:rPr>
        <w:t>&lt;</w:t>
      </w:r>
      <w:r w:rsidRPr="00F12F8A">
        <w:rPr>
          <w:bCs w:val="0"/>
        </w:rPr>
        <w:t>body</w:t>
      </w:r>
      <w:r w:rsidRPr="008C42B7">
        <w:rPr>
          <w:bCs w:val="0"/>
          <w:lang w:val="ru-RU"/>
        </w:rPr>
        <w:t>&gt;</w:t>
      </w:r>
    </w:p>
    <w:p w14:paraId="2DE4B363" w14:textId="77777777" w:rsidR="008C42B7" w:rsidRPr="008C42B7" w:rsidRDefault="008C42B7" w:rsidP="008C42B7">
      <w:pPr>
        <w:pStyle w:val="afff6"/>
        <w:rPr>
          <w:bCs w:val="0"/>
          <w:lang w:val="ru-RU"/>
        </w:rPr>
      </w:pPr>
      <w:r w:rsidRPr="008C42B7">
        <w:rPr>
          <w:bCs w:val="0"/>
          <w:lang w:val="ru-RU"/>
        </w:rPr>
        <w:t xml:space="preserve">  &lt;</w:t>
      </w:r>
      <w:r w:rsidRPr="00F12F8A">
        <w:rPr>
          <w:bCs w:val="0"/>
        </w:rPr>
        <w:t>div</w:t>
      </w:r>
      <w:r w:rsidRPr="008C42B7">
        <w:rPr>
          <w:bCs w:val="0"/>
          <w:lang w:val="ru-RU"/>
        </w:rPr>
        <w:t>&gt;</w:t>
      </w:r>
    </w:p>
    <w:p w14:paraId="39C29FE0" w14:textId="77777777" w:rsidR="008C42B7" w:rsidRPr="008C42B7" w:rsidRDefault="008C42B7" w:rsidP="008C42B7">
      <w:pPr>
        <w:pStyle w:val="afff6"/>
        <w:rPr>
          <w:bCs w:val="0"/>
          <w:lang w:val="ru-RU"/>
        </w:rPr>
      </w:pPr>
      <w:r w:rsidRPr="008C42B7">
        <w:rPr>
          <w:bCs w:val="0"/>
          <w:lang w:val="ru-RU"/>
        </w:rPr>
        <w:t xml:space="preserve">    &lt;</w:t>
      </w:r>
      <w:r w:rsidRPr="00F12F8A">
        <w:rPr>
          <w:bCs w:val="0"/>
        </w:rPr>
        <w:t>p</w:t>
      </w:r>
      <w:r w:rsidRPr="008C42B7">
        <w:rPr>
          <w:bCs w:val="0"/>
          <w:lang w:val="ru-RU"/>
        </w:rPr>
        <w:t>&gt;Максимум позитивно изменяет линейно зависимый критерий сходимости Коши. Двойной интеграл ускоряет анормальный максимум, как и предполагалось.&lt;/</w:t>
      </w:r>
      <w:r w:rsidRPr="00F12F8A">
        <w:rPr>
          <w:bCs w:val="0"/>
        </w:rPr>
        <w:t>p</w:t>
      </w:r>
      <w:r w:rsidRPr="008C42B7">
        <w:rPr>
          <w:bCs w:val="0"/>
          <w:lang w:val="ru-RU"/>
        </w:rPr>
        <w:t>&gt;</w:t>
      </w:r>
    </w:p>
    <w:p w14:paraId="7A7C3614" w14:textId="77777777" w:rsidR="008C42B7" w:rsidRPr="008C42B7" w:rsidRDefault="008C42B7" w:rsidP="008C42B7">
      <w:pPr>
        <w:pStyle w:val="afff6"/>
        <w:rPr>
          <w:bCs w:val="0"/>
          <w:lang w:val="ru-RU"/>
        </w:rPr>
      </w:pPr>
      <w:r w:rsidRPr="008C42B7">
        <w:rPr>
          <w:bCs w:val="0"/>
          <w:lang w:val="ru-RU"/>
        </w:rPr>
        <w:t xml:space="preserve">    &lt;</w:t>
      </w:r>
      <w:r w:rsidRPr="00F12F8A">
        <w:rPr>
          <w:bCs w:val="0"/>
        </w:rPr>
        <w:t>p</w:t>
      </w:r>
      <w:r w:rsidRPr="008C42B7">
        <w:rPr>
          <w:bCs w:val="0"/>
          <w:lang w:val="ru-RU"/>
        </w:rPr>
        <w:t>&gt;Критерий интегрируемости решительно накладывает вектор. Более того, математический анализ трансформирует расходящийся ряд. Интеграл Фурье, исключая очевидный случай, неоднозначен.&lt;/</w:t>
      </w:r>
      <w:r w:rsidRPr="00F12F8A">
        <w:rPr>
          <w:bCs w:val="0"/>
        </w:rPr>
        <w:t>p</w:t>
      </w:r>
      <w:r w:rsidRPr="008C42B7">
        <w:rPr>
          <w:bCs w:val="0"/>
          <w:lang w:val="ru-RU"/>
        </w:rPr>
        <w:t>&gt;</w:t>
      </w:r>
    </w:p>
    <w:p w14:paraId="0A339814" w14:textId="77777777" w:rsidR="008C42B7" w:rsidRPr="008C42B7" w:rsidRDefault="008C42B7" w:rsidP="008C42B7">
      <w:pPr>
        <w:pStyle w:val="afff6"/>
        <w:rPr>
          <w:bCs w:val="0"/>
          <w:lang w:val="ru-RU"/>
        </w:rPr>
      </w:pPr>
      <w:r w:rsidRPr="008C42B7">
        <w:rPr>
          <w:bCs w:val="0"/>
          <w:lang w:val="ru-RU"/>
        </w:rPr>
        <w:t xml:space="preserve">  &lt;/</w:t>
      </w:r>
      <w:r w:rsidRPr="00F12F8A">
        <w:rPr>
          <w:bCs w:val="0"/>
        </w:rPr>
        <w:t>div</w:t>
      </w:r>
      <w:r w:rsidRPr="008C42B7">
        <w:rPr>
          <w:bCs w:val="0"/>
          <w:lang w:val="ru-RU"/>
        </w:rPr>
        <w:t>&gt;</w:t>
      </w:r>
    </w:p>
    <w:p w14:paraId="785DDFA6" w14:textId="77777777" w:rsidR="008C42B7" w:rsidRPr="008C42B7" w:rsidRDefault="008C42B7" w:rsidP="008C42B7">
      <w:pPr>
        <w:pStyle w:val="afff6"/>
        <w:rPr>
          <w:bCs w:val="0"/>
          <w:lang w:val="ru-RU"/>
        </w:rPr>
      </w:pPr>
      <w:r w:rsidRPr="008C42B7">
        <w:rPr>
          <w:bCs w:val="0"/>
          <w:lang w:val="ru-RU"/>
        </w:rPr>
        <w:t>&lt;/</w:t>
      </w:r>
      <w:r w:rsidRPr="00F12F8A">
        <w:rPr>
          <w:bCs w:val="0"/>
        </w:rPr>
        <w:t>body</w:t>
      </w:r>
      <w:r w:rsidRPr="008C42B7">
        <w:rPr>
          <w:bCs w:val="0"/>
          <w:lang w:val="ru-RU"/>
        </w:rPr>
        <w:t>&gt;</w:t>
      </w:r>
    </w:p>
    <w:p w14:paraId="4459DFD6" w14:textId="77777777" w:rsidR="008C42B7" w:rsidRPr="008C42B7" w:rsidRDefault="008C42B7" w:rsidP="008C42B7">
      <w:pPr>
        <w:pStyle w:val="afff6"/>
        <w:rPr>
          <w:bCs w:val="0"/>
          <w:lang w:val="ru-RU"/>
        </w:rPr>
      </w:pPr>
      <w:r w:rsidRPr="008C42B7">
        <w:rPr>
          <w:bCs w:val="0"/>
          <w:lang w:val="ru-RU"/>
        </w:rPr>
        <w:t>&lt;/</w:t>
      </w:r>
      <w:r w:rsidRPr="00F12F8A">
        <w:rPr>
          <w:bCs w:val="0"/>
        </w:rPr>
        <w:t>html</w:t>
      </w:r>
      <w:r w:rsidRPr="008C42B7">
        <w:rPr>
          <w:bCs w:val="0"/>
          <w:lang w:val="ru-RU"/>
        </w:rPr>
        <w:t>&gt;</w:t>
      </w:r>
    </w:p>
    <w:p w14:paraId="46ECEA63" w14:textId="77777777" w:rsidR="008C42B7" w:rsidRDefault="008C42B7" w:rsidP="008C42B7">
      <w:pPr>
        <w:pStyle w:val="affff7"/>
      </w:pPr>
      <w:r>
        <w:t>Результат ортображения данного кода представлен на рисунке 3.7.</w:t>
      </w:r>
    </w:p>
    <w:p w14:paraId="09E8A30C" w14:textId="77777777" w:rsidR="008C42B7" w:rsidRPr="00FC4620" w:rsidRDefault="008C42B7" w:rsidP="008C42B7">
      <w:pPr>
        <w:pStyle w:val="affff7"/>
      </w:pPr>
    </w:p>
    <w:p w14:paraId="3CC3B6FC" w14:textId="47F372BD" w:rsidR="008C42B7" w:rsidRPr="007B026C" w:rsidRDefault="008C42B7" w:rsidP="008C42B7">
      <w:pPr>
        <w:jc w:val="center"/>
      </w:pPr>
      <w:r>
        <w:rPr>
          <w:noProof/>
          <w:lang w:eastAsia="ru-RU"/>
        </w:rPr>
        <w:drawing>
          <wp:inline distT="0" distB="0" distL="0" distR="0" wp14:anchorId="022EF1BB" wp14:editId="7C1EE2E5">
            <wp:extent cx="4391025" cy="2795270"/>
            <wp:effectExtent l="0" t="0" r="9525" b="5080"/>
            <wp:docPr id="43" name="Рисунок 43" descr="Без имени-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1" descr="Без имени-3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91025" cy="2795270"/>
                    </a:xfrm>
                    <a:prstGeom prst="rect">
                      <a:avLst/>
                    </a:prstGeom>
                    <a:noFill/>
                    <a:ln>
                      <a:noFill/>
                    </a:ln>
                  </pic:spPr>
                </pic:pic>
              </a:graphicData>
            </a:graphic>
          </wp:inline>
        </w:drawing>
      </w:r>
    </w:p>
    <w:p w14:paraId="3B4FC128" w14:textId="77777777" w:rsidR="008C42B7" w:rsidRPr="007B026C" w:rsidRDefault="008C42B7" w:rsidP="008C42B7">
      <w:pPr>
        <w:pStyle w:val="afff4"/>
        <w:rPr>
          <w:rStyle w:val="1d"/>
          <w:rFonts w:cs="Times New Roman"/>
          <w:szCs w:val="24"/>
        </w:rPr>
      </w:pPr>
      <w:r>
        <w:rPr>
          <w:rStyle w:val="1d"/>
          <w:rFonts w:cs="Times New Roman"/>
          <w:szCs w:val="24"/>
        </w:rPr>
        <w:t>Рис. 3.7</w:t>
      </w:r>
      <w:r w:rsidRPr="007B026C">
        <w:rPr>
          <w:rStyle w:val="1d"/>
          <w:rFonts w:cs="Times New Roman"/>
          <w:szCs w:val="24"/>
        </w:rPr>
        <w:t>.</w:t>
      </w:r>
      <w:r w:rsidRPr="007B026C">
        <w:rPr>
          <w:rFonts w:cs="Times New Roman"/>
          <w:szCs w:val="24"/>
        </w:rPr>
        <w:t xml:space="preserve"> </w:t>
      </w:r>
      <w:r w:rsidRPr="007B026C">
        <w:rPr>
          <w:rStyle w:val="1d"/>
          <w:rFonts w:cs="Times New Roman"/>
          <w:szCs w:val="24"/>
        </w:rPr>
        <w:t>Превышение размеров блока</w:t>
      </w:r>
      <w:r>
        <w:rPr>
          <w:rStyle w:val="1d"/>
          <w:rFonts w:cs="Times New Roman"/>
          <w:szCs w:val="24"/>
        </w:rPr>
        <w:t>.</w:t>
      </w:r>
    </w:p>
    <w:p w14:paraId="7DB1ECAD" w14:textId="77777777" w:rsidR="008C42B7" w:rsidRDefault="008C42B7" w:rsidP="008C42B7">
      <w:pPr>
        <w:pStyle w:val="aff0"/>
      </w:pPr>
      <w:r w:rsidRPr="00A23491">
        <w:t xml:space="preserve">Чтобы избежать подобных неприятностей, высоту контента лучше не задавать, тогда высота блока будет вычисляться автоматически. Впрочем, бывают случаи, когда высота должна быть чётко указана, тогда рекомендуется к стилю добавить свойство </w:t>
      </w:r>
      <w:r w:rsidRPr="00A23491">
        <w:rPr>
          <w:b/>
          <w:bCs/>
        </w:rPr>
        <w:t>overflow</w:t>
      </w:r>
      <w:r w:rsidRPr="00A23491">
        <w:t xml:space="preserve"> со значением </w:t>
      </w:r>
      <w:r w:rsidRPr="00A23491">
        <w:rPr>
          <w:b/>
          <w:bCs/>
        </w:rPr>
        <w:t>auto</w:t>
      </w:r>
      <w:r w:rsidRPr="00A23491">
        <w:t xml:space="preserve"> или </w:t>
      </w:r>
      <w:r w:rsidRPr="00A23491">
        <w:rPr>
          <w:b/>
          <w:bCs/>
        </w:rPr>
        <w:t>hidden</w:t>
      </w:r>
      <w:r w:rsidRPr="00A23491">
        <w:t xml:space="preserve">. Результат у них разный, </w:t>
      </w:r>
      <w:r w:rsidRPr="00A23491">
        <w:rPr>
          <w:b/>
          <w:bCs/>
        </w:rPr>
        <w:t xml:space="preserve">auto </w:t>
      </w:r>
      <w:r w:rsidRPr="00A23491">
        <w:t xml:space="preserve">добавляет полосы прокрутки автоматически, когда они требуются, </w:t>
      </w:r>
      <w:r w:rsidRPr="00A23491">
        <w:rPr>
          <w:b/>
          <w:bCs/>
        </w:rPr>
        <w:t>hidden</w:t>
      </w:r>
      <w:r w:rsidRPr="00A23491">
        <w:t xml:space="preserve"> скрывает всё, что не помещается в заданные размеры.</w:t>
      </w:r>
    </w:p>
    <w:p w14:paraId="2DD19E30" w14:textId="77777777" w:rsidR="008C42B7" w:rsidRPr="00A23491" w:rsidRDefault="008C42B7" w:rsidP="008C42B7">
      <w:pPr>
        <w:pStyle w:val="aff0"/>
      </w:pPr>
    </w:p>
    <w:p w14:paraId="5DAE5C4C" w14:textId="77777777" w:rsidR="008C42B7" w:rsidRPr="00D35440" w:rsidRDefault="008C42B7" w:rsidP="008C42B7"/>
    <w:p w14:paraId="0517A6AE" w14:textId="77777777" w:rsidR="008C42B7" w:rsidRPr="00DB24C5" w:rsidRDefault="008C42B7" w:rsidP="008C42B7">
      <w:pPr>
        <w:pStyle w:val="3"/>
        <w:rPr>
          <w:rStyle w:val="3TimesNewRoman120"/>
          <w:rFonts w:eastAsiaTheme="minorHAnsi" w:cstheme="minorBidi"/>
          <w:bCs/>
        </w:rPr>
      </w:pPr>
      <w:r w:rsidRPr="00DB24C5">
        <w:rPr>
          <w:rStyle w:val="3TimesNewRoman120"/>
          <w:rFonts w:eastAsiaTheme="minorHAnsi" w:cstheme="minorBidi"/>
          <w:bCs/>
        </w:rPr>
        <w:t>Схлопывание отступов</w:t>
      </w:r>
    </w:p>
    <w:p w14:paraId="7762173B" w14:textId="77777777" w:rsidR="008C42B7" w:rsidRPr="00FC4620" w:rsidRDefault="008C42B7" w:rsidP="008C42B7">
      <w:pPr>
        <w:pStyle w:val="affff7"/>
      </w:pPr>
      <w:r w:rsidRPr="00FC4620">
        <w:t>При рассмотрении блочной модели была затронута тема схлопывания отступов. Этот эффект наблюдается, когда у блочных элементов, расположенных рядом друг с другом по вертикали, отступы не суммируются, а объединяются между собой. Само схлопывание действует на два и более блока (один может быть вложен внутрь другого) с отступами сверху или снизу, при этом примыкающие отступы комбинируются в один. Этот эффект работает только для блоков, у которых не заданы поля и границы. Для отступов слева и справа схлопывание никогда не применяется.</w:t>
      </w:r>
    </w:p>
    <w:p w14:paraId="09223137" w14:textId="77777777" w:rsidR="008C42B7" w:rsidRPr="00FC4620" w:rsidRDefault="008C42B7" w:rsidP="008C42B7">
      <w:pPr>
        <w:pStyle w:val="affff7"/>
      </w:pPr>
      <w:r w:rsidRPr="00FC4620">
        <w:t>Несмотря на загадочность, схлопывание несёт в себе сугубо практическое значение и в первую очередь предназначено для корректного отображения текста. Расстояние между абзацами (тег &lt;p&gt;) без схлопывания увеличится в два раза, тогда как верхний отступ первого абзаца и нижний отступ последнего абзаца останутся неизменными. Схлопывание гарантирует, что расстояние в абзацах везде будет одинаковым.</w:t>
      </w:r>
    </w:p>
    <w:p w14:paraId="7FC6CB57" w14:textId="77777777" w:rsidR="008C42B7" w:rsidRPr="00FC4620" w:rsidRDefault="008C42B7" w:rsidP="008C42B7">
      <w:pPr>
        <w:pStyle w:val="affff7"/>
      </w:pPr>
      <w:r w:rsidRPr="00FC4620">
        <w:t xml:space="preserve">Правила вычисления единого отступа меняются в зависимости от ряда условий, так, есть разница между положительным и отрицательным значением отступа, родительским и дочерним элементом. </w:t>
      </w:r>
    </w:p>
    <w:p w14:paraId="0873C9EF" w14:textId="77777777" w:rsidR="008C42B7" w:rsidRPr="00FC4620" w:rsidRDefault="008C42B7" w:rsidP="008C42B7">
      <w:pPr>
        <w:pStyle w:val="affff7"/>
      </w:pPr>
      <w:r w:rsidRPr="00FC4620">
        <w:t>Далее перечислим типовые примеры.</w:t>
      </w:r>
    </w:p>
    <w:p w14:paraId="5D169D14" w14:textId="77777777" w:rsidR="008C42B7" w:rsidRPr="00FC4620" w:rsidRDefault="008C42B7" w:rsidP="00927811">
      <w:pPr>
        <w:pStyle w:val="a0"/>
        <w:numPr>
          <w:ilvl w:val="0"/>
          <w:numId w:val="20"/>
        </w:numPr>
      </w:pPr>
      <w:r w:rsidRPr="00FC4620">
        <w:t>Оба отступа положительные</w:t>
      </w:r>
      <w:r>
        <w:t>.</w:t>
      </w:r>
    </w:p>
    <w:p w14:paraId="4794FE81" w14:textId="77777777" w:rsidR="008C42B7" w:rsidRPr="007B026C" w:rsidRDefault="008C42B7" w:rsidP="008C42B7">
      <w:pPr>
        <w:pStyle w:val="aff0"/>
      </w:pPr>
      <w:r w:rsidRPr="007B026C">
        <w:t>Для положительных значений отступов выбирается наибольшее значение из двух отступов, и оно устанавливается как расстояние между блоками</w:t>
      </w:r>
      <w:r>
        <w:t xml:space="preserve"> </w:t>
      </w:r>
      <w:r w:rsidRPr="00FC4620">
        <w:t>(</w:t>
      </w:r>
      <w:r>
        <w:rPr>
          <w:lang w:val="en-US"/>
        </w:rPr>
        <w:t>padding</w:t>
      </w:r>
      <w:r w:rsidRPr="00FC4620">
        <w:t xml:space="preserve"> = </w:t>
      </w:r>
      <w:r>
        <w:rPr>
          <w:lang w:val="en-US"/>
        </w:rPr>
        <w:t>max</w:t>
      </w:r>
      <w:r w:rsidRPr="00FC4620">
        <w:t>(</w:t>
      </w:r>
      <w:r>
        <w:rPr>
          <w:lang w:val="en-US"/>
        </w:rPr>
        <w:t>padding</w:t>
      </w:r>
      <w:r w:rsidRPr="00FC4620">
        <w:t xml:space="preserve">1, </w:t>
      </w:r>
      <w:r>
        <w:rPr>
          <w:lang w:val="en-US"/>
        </w:rPr>
        <w:t>padding</w:t>
      </w:r>
      <w:r w:rsidRPr="00FC4620">
        <w:t>2)</w:t>
      </w:r>
      <w:r>
        <w:t>)</w:t>
      </w:r>
      <w:r w:rsidRPr="007B026C">
        <w:t xml:space="preserve">. На </w:t>
      </w:r>
      <w:r>
        <w:t>рисунке 3.8</w:t>
      </w:r>
      <w:r w:rsidRPr="007B026C">
        <w:t xml:space="preserve"> пунктирной линией выделены отступы у блоков и показано как в этом случае блоки устанавливаются относительно друг друга.</w:t>
      </w:r>
    </w:p>
    <w:p w14:paraId="39F46677" w14:textId="77777777" w:rsidR="008C42B7" w:rsidRPr="007B026C" w:rsidRDefault="008C42B7" w:rsidP="008C42B7"/>
    <w:p w14:paraId="700BC7A2" w14:textId="77777777" w:rsidR="008C42B7" w:rsidRPr="007B026C" w:rsidRDefault="008C42B7" w:rsidP="008C42B7">
      <w:pPr>
        <w:jc w:val="center"/>
      </w:pPr>
      <w:r w:rsidRPr="007B026C">
        <w:rPr>
          <w:noProof/>
          <w:lang w:eastAsia="ru-RU"/>
        </w:rPr>
        <w:drawing>
          <wp:inline distT="0" distB="0" distL="0" distR="0" wp14:anchorId="667310B8" wp14:editId="675546A5">
            <wp:extent cx="2381250" cy="1732626"/>
            <wp:effectExtent l="0" t="0" r="0" b="1270"/>
            <wp:docPr id="82" name="Рисунок 8" descr="C:\Users\Никита\Desktop\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Никита\Desktop\3-13.png"/>
                    <pic:cNvPicPr>
                      <a:picLocks noChangeAspect="1" noChangeArrowheads="1"/>
                    </pic:cNvPicPr>
                  </pic:nvPicPr>
                  <pic:blipFill>
                    <a:blip r:embed="rId60"/>
                    <a:srcRect/>
                    <a:stretch>
                      <a:fillRect/>
                    </a:stretch>
                  </pic:blipFill>
                  <pic:spPr bwMode="auto">
                    <a:xfrm>
                      <a:off x="0" y="0"/>
                      <a:ext cx="2384450" cy="1734954"/>
                    </a:xfrm>
                    <a:prstGeom prst="rect">
                      <a:avLst/>
                    </a:prstGeom>
                    <a:noFill/>
                    <a:ln w="9525">
                      <a:noFill/>
                      <a:miter lim="800000"/>
                      <a:headEnd/>
                      <a:tailEnd/>
                    </a:ln>
                  </pic:spPr>
                </pic:pic>
              </a:graphicData>
            </a:graphic>
          </wp:inline>
        </w:drawing>
      </w:r>
    </w:p>
    <w:p w14:paraId="0EF67AFB" w14:textId="77777777" w:rsidR="008C42B7" w:rsidRPr="00A23491" w:rsidRDefault="008C42B7" w:rsidP="008C42B7">
      <w:pPr>
        <w:pStyle w:val="afff4"/>
        <w:rPr>
          <w:rStyle w:val="1d"/>
          <w:iCs w:val="0"/>
          <w:szCs w:val="22"/>
        </w:rPr>
      </w:pPr>
      <w:r>
        <w:rPr>
          <w:rStyle w:val="1d"/>
          <w:iCs w:val="0"/>
          <w:szCs w:val="22"/>
        </w:rPr>
        <w:t>Рис. 3.8</w:t>
      </w:r>
      <w:r w:rsidRPr="00A23491">
        <w:rPr>
          <w:rStyle w:val="1d"/>
          <w:iCs w:val="0"/>
          <w:szCs w:val="22"/>
        </w:rPr>
        <w:t>. Разные отступы у блоков</w:t>
      </w:r>
    </w:p>
    <w:p w14:paraId="20D89CAB" w14:textId="77777777" w:rsidR="008C42B7" w:rsidRPr="00FC4620" w:rsidRDefault="008C42B7" w:rsidP="008C42B7">
      <w:pPr>
        <w:pStyle w:val="affff7"/>
      </w:pPr>
      <w:r w:rsidRPr="00FC4620">
        <w:t>В следующем стиле у тега &lt;h1&gt; нижний отступ задаётся как 20 пикселов, а у &lt;p&gt; верхний отступ как 5 пикселов:</w:t>
      </w:r>
    </w:p>
    <w:p w14:paraId="30FF096A" w14:textId="77777777" w:rsidR="008C42B7" w:rsidRPr="00BA3A42" w:rsidRDefault="008C42B7" w:rsidP="008C42B7">
      <w:pPr>
        <w:pStyle w:val="afff6"/>
      </w:pPr>
      <w:r>
        <w:t>h</w:t>
      </w:r>
      <w:r w:rsidRPr="00BA3A42">
        <w:t>1</w:t>
      </w:r>
      <w:r>
        <w:t xml:space="preserve"> </w:t>
      </w:r>
      <w:r w:rsidRPr="00BA3A42">
        <w:t>{</w:t>
      </w:r>
    </w:p>
    <w:p w14:paraId="4318F150" w14:textId="77777777" w:rsidR="008C42B7" w:rsidRPr="00FC4620" w:rsidRDefault="008C42B7" w:rsidP="008C42B7">
      <w:pPr>
        <w:pStyle w:val="afff6"/>
      </w:pPr>
      <w:r w:rsidRPr="00FC4620">
        <w:t xml:space="preserve">  background: #F0BA7D;</w:t>
      </w:r>
    </w:p>
    <w:p w14:paraId="2EEE60AE" w14:textId="77777777" w:rsidR="008C42B7" w:rsidRPr="00FC4620" w:rsidRDefault="008C42B7" w:rsidP="008C42B7">
      <w:pPr>
        <w:pStyle w:val="afff6"/>
      </w:pPr>
      <w:r w:rsidRPr="00FC4620">
        <w:lastRenderedPageBreak/>
        <w:t xml:space="preserve">  margin-bottom: 20px;</w:t>
      </w:r>
    </w:p>
    <w:p w14:paraId="09FFCC28" w14:textId="77777777" w:rsidR="008C42B7" w:rsidRPr="00BA3A42" w:rsidRDefault="008C42B7" w:rsidP="008C42B7">
      <w:pPr>
        <w:pStyle w:val="afff6"/>
      </w:pPr>
      <w:r w:rsidRPr="00BA3A42">
        <w:t>}</w:t>
      </w:r>
    </w:p>
    <w:p w14:paraId="3547BEF3" w14:textId="77777777" w:rsidR="008C42B7" w:rsidRPr="00BA3A42" w:rsidRDefault="008C42B7" w:rsidP="008C42B7">
      <w:pPr>
        <w:pStyle w:val="afff6"/>
      </w:pPr>
      <w:r>
        <w:t xml:space="preserve">p </w:t>
      </w:r>
      <w:r w:rsidRPr="00BA3A42">
        <w:t xml:space="preserve">{ </w:t>
      </w:r>
    </w:p>
    <w:p w14:paraId="1C752E65" w14:textId="77777777" w:rsidR="008C42B7" w:rsidRPr="00BA3A42" w:rsidRDefault="008C42B7" w:rsidP="008C42B7">
      <w:pPr>
        <w:pStyle w:val="afff6"/>
      </w:pPr>
      <w:r w:rsidRPr="00BA3A42">
        <w:t xml:space="preserve">  background: #CADADD;</w:t>
      </w:r>
    </w:p>
    <w:p w14:paraId="5681A26B" w14:textId="77777777" w:rsidR="008C42B7" w:rsidRPr="00BA3A42" w:rsidRDefault="008C42B7" w:rsidP="008C42B7">
      <w:pPr>
        <w:pStyle w:val="afff6"/>
      </w:pPr>
      <w:r w:rsidRPr="00BA3A42">
        <w:t xml:space="preserve">  margin:5px 0;</w:t>
      </w:r>
    </w:p>
    <w:p w14:paraId="4640D8E2" w14:textId="77777777" w:rsidR="008C42B7" w:rsidRPr="008C42B7" w:rsidRDefault="008C42B7" w:rsidP="008C42B7">
      <w:pPr>
        <w:pStyle w:val="afff6"/>
        <w:rPr>
          <w:lang w:val="ru-RU"/>
        </w:rPr>
      </w:pPr>
      <w:r w:rsidRPr="008C42B7">
        <w:rPr>
          <w:lang w:val="ru-RU"/>
        </w:rPr>
        <w:t>}</w:t>
      </w:r>
    </w:p>
    <w:p w14:paraId="40CD332A" w14:textId="77777777" w:rsidR="008C42B7" w:rsidRDefault="008C42B7" w:rsidP="008C42B7">
      <w:pPr>
        <w:pStyle w:val="aff0"/>
      </w:pPr>
      <w:r w:rsidRPr="00D35440">
        <w:t>Значения отступов сравниваются между собой, и остаётся наибольшее число, расстояние между заголовком и абзацем текста принимается равным 20</w:t>
      </w:r>
      <w:r>
        <w:t xml:space="preserve"> </w:t>
      </w:r>
      <w:r w:rsidRPr="00D35440">
        <w:t>пикселов</w:t>
      </w:r>
      <w:r>
        <w:t>.</w:t>
      </w:r>
    </w:p>
    <w:p w14:paraId="1B309CAA" w14:textId="77777777" w:rsidR="008C42B7" w:rsidRPr="00FC4620" w:rsidRDefault="008C42B7" w:rsidP="00927811">
      <w:pPr>
        <w:pStyle w:val="a0"/>
        <w:numPr>
          <w:ilvl w:val="0"/>
          <w:numId w:val="20"/>
        </w:numPr>
      </w:pPr>
      <w:r>
        <w:t>Один отступ положительный, а второй отрицальтельный.</w:t>
      </w:r>
    </w:p>
    <w:p w14:paraId="32F6E765" w14:textId="77777777" w:rsidR="008C42B7" w:rsidRPr="00FC4620" w:rsidRDefault="008C42B7" w:rsidP="008C42B7">
      <w:pPr>
        <w:pStyle w:val="affff7"/>
      </w:pPr>
      <w:r w:rsidRPr="00FC4620">
        <w:t>В случае, если один из отступов отрицательный, происходит складывание отступов по правилам математики:</w:t>
      </w:r>
    </w:p>
    <w:p w14:paraId="4517EC07" w14:textId="77777777" w:rsidR="008C42B7" w:rsidRPr="008C42B7" w:rsidRDefault="008C42B7" w:rsidP="008C42B7">
      <w:pPr>
        <w:pStyle w:val="afff6"/>
        <w:rPr>
          <w:lang w:val="ru-RU"/>
        </w:rPr>
      </w:pPr>
      <w:r>
        <w:t>padding</w:t>
      </w:r>
      <w:r w:rsidRPr="008C42B7">
        <w:rPr>
          <w:lang w:val="ru-RU"/>
        </w:rPr>
        <w:t>1 + (-</w:t>
      </w:r>
      <w:r>
        <w:t>padding</w:t>
      </w:r>
      <w:r w:rsidRPr="008C42B7">
        <w:rPr>
          <w:lang w:val="ru-RU"/>
        </w:rPr>
        <w:t xml:space="preserve">2) = </w:t>
      </w:r>
      <w:r>
        <w:t>padding</w:t>
      </w:r>
      <w:r w:rsidRPr="008C42B7">
        <w:rPr>
          <w:lang w:val="ru-RU"/>
        </w:rPr>
        <w:t xml:space="preserve">1 – </w:t>
      </w:r>
      <w:r>
        <w:t>padding</w:t>
      </w:r>
      <w:r w:rsidRPr="008C42B7">
        <w:rPr>
          <w:lang w:val="ru-RU"/>
        </w:rPr>
        <w:t>2</w:t>
      </w:r>
    </w:p>
    <w:p w14:paraId="41C69652" w14:textId="77777777" w:rsidR="008C42B7" w:rsidRPr="00FC4620" w:rsidRDefault="008C42B7" w:rsidP="008C42B7">
      <w:pPr>
        <w:pStyle w:val="affff7"/>
      </w:pPr>
      <w:r w:rsidRPr="00FC4620">
        <w:t>Здесь x и y величина прилегающих отступов элементов.</w:t>
      </w:r>
    </w:p>
    <w:p w14:paraId="7A819017" w14:textId="77777777" w:rsidR="008C42B7" w:rsidRPr="00FC4620" w:rsidRDefault="008C42B7" w:rsidP="008C42B7">
      <w:pPr>
        <w:pStyle w:val="affff7"/>
      </w:pPr>
      <w:r w:rsidRPr="00FC4620">
        <w:t>В следующем стиле у тега &lt;h1&gt; нижний отступ задаётся как 20 пикселов, а у &lt;p&gt; верхний отступ с отрицательным значением 10 пикселов.</w:t>
      </w:r>
    </w:p>
    <w:p w14:paraId="5781CD6C" w14:textId="77777777" w:rsidR="008C42B7" w:rsidRPr="00607119" w:rsidRDefault="008C42B7" w:rsidP="008C42B7">
      <w:pPr>
        <w:pStyle w:val="afff6"/>
      </w:pPr>
      <w:r>
        <w:t>h</w:t>
      </w:r>
      <w:r w:rsidRPr="00607119">
        <w:t>1</w:t>
      </w:r>
      <w:r>
        <w:t xml:space="preserve"> </w:t>
      </w:r>
      <w:r w:rsidRPr="00607119">
        <w:t xml:space="preserve">{ </w:t>
      </w:r>
    </w:p>
    <w:p w14:paraId="29B286DF" w14:textId="77777777" w:rsidR="008C42B7" w:rsidRPr="00AF4CEE" w:rsidRDefault="008C42B7" w:rsidP="008C42B7">
      <w:pPr>
        <w:pStyle w:val="afff6"/>
      </w:pPr>
      <w:r>
        <w:t xml:space="preserve"> </w:t>
      </w:r>
      <w:r w:rsidRPr="00AF4CEE">
        <w:t xml:space="preserve"> background:</w:t>
      </w:r>
      <w:r w:rsidRPr="00BA3A42">
        <w:t xml:space="preserve"> </w:t>
      </w:r>
      <w:r w:rsidRPr="00AF4CEE">
        <w:t>#F0BA7D;</w:t>
      </w:r>
    </w:p>
    <w:p w14:paraId="40ECDC4C" w14:textId="77777777" w:rsidR="008C42B7" w:rsidRPr="00AF4CEE" w:rsidRDefault="008C42B7" w:rsidP="008C42B7">
      <w:pPr>
        <w:pStyle w:val="afff6"/>
      </w:pPr>
      <w:r>
        <w:t xml:space="preserve"> </w:t>
      </w:r>
      <w:r w:rsidRPr="00AF4CEE">
        <w:t xml:space="preserve"> margin-bottom:20px;</w:t>
      </w:r>
    </w:p>
    <w:p w14:paraId="59CC2DCB" w14:textId="77777777" w:rsidR="008C42B7" w:rsidRPr="00AF5C01" w:rsidRDefault="008C42B7" w:rsidP="008C42B7">
      <w:pPr>
        <w:pStyle w:val="afff6"/>
      </w:pPr>
      <w:r w:rsidRPr="00607119">
        <w:t>}</w:t>
      </w:r>
    </w:p>
    <w:p w14:paraId="0905AAF4" w14:textId="77777777" w:rsidR="008C42B7" w:rsidRPr="00607119" w:rsidRDefault="008C42B7" w:rsidP="008C42B7">
      <w:pPr>
        <w:pStyle w:val="afff6"/>
      </w:pPr>
      <w:r>
        <w:t xml:space="preserve">p </w:t>
      </w:r>
      <w:r w:rsidRPr="00607119">
        <w:t xml:space="preserve">{ </w:t>
      </w:r>
    </w:p>
    <w:p w14:paraId="397BFCD3" w14:textId="77777777" w:rsidR="008C42B7" w:rsidRPr="00AF4CEE" w:rsidRDefault="008C42B7" w:rsidP="008C42B7">
      <w:pPr>
        <w:pStyle w:val="afff6"/>
      </w:pPr>
      <w:r>
        <w:t xml:space="preserve"> </w:t>
      </w:r>
      <w:r w:rsidRPr="00AF4CEE">
        <w:t xml:space="preserve"> background:</w:t>
      </w:r>
      <w:r w:rsidRPr="00BA3A42">
        <w:t xml:space="preserve"> </w:t>
      </w:r>
      <w:r w:rsidRPr="00AF4CEE">
        <w:t>#CADADD;</w:t>
      </w:r>
    </w:p>
    <w:p w14:paraId="649F0E9B" w14:textId="77777777" w:rsidR="008C42B7" w:rsidRPr="00AF4CEE" w:rsidRDefault="008C42B7" w:rsidP="008C42B7">
      <w:pPr>
        <w:pStyle w:val="afff6"/>
      </w:pPr>
      <w:r>
        <w:t xml:space="preserve"> </w:t>
      </w:r>
      <w:r w:rsidRPr="00AF4CEE">
        <w:t xml:space="preserve"> margin: -10px 05px;</w:t>
      </w:r>
    </w:p>
    <w:p w14:paraId="450035FC" w14:textId="77777777" w:rsidR="008C42B7" w:rsidRPr="008C42B7" w:rsidRDefault="008C42B7" w:rsidP="008C42B7">
      <w:pPr>
        <w:pStyle w:val="afff6"/>
        <w:rPr>
          <w:lang w:val="ru-RU"/>
        </w:rPr>
      </w:pPr>
      <w:r w:rsidRPr="008C42B7">
        <w:rPr>
          <w:lang w:val="ru-RU"/>
        </w:rPr>
        <w:t>}</w:t>
      </w:r>
    </w:p>
    <w:p w14:paraId="3423F10B" w14:textId="77777777" w:rsidR="008C42B7" w:rsidRPr="00FC4620" w:rsidRDefault="008C42B7" w:rsidP="008C42B7">
      <w:pPr>
        <w:pStyle w:val="affff7"/>
      </w:pPr>
      <w:r w:rsidRPr="00FC4620">
        <w:t>Из значения нижнего отступа тега &lt;h1&gt; отнимается значение верхнего отступа &lt;p&gt;, в итоге расстояние между заголовком и абзацем текста будет равно 10 пикселов.</w:t>
      </w:r>
    </w:p>
    <w:p w14:paraId="61E30D6F" w14:textId="77777777" w:rsidR="008C42B7" w:rsidRPr="00FC4620" w:rsidRDefault="008C42B7" w:rsidP="008C42B7">
      <w:pPr>
        <w:pStyle w:val="affff7"/>
      </w:pPr>
      <w:r w:rsidRPr="00FC4620">
        <w:t>Если полученное значение в результате суммирования окажется отрицательным, то оно будет действовать на нижний блок, соответственно, он сдвинется вверх на указанное значение.</w:t>
      </w:r>
    </w:p>
    <w:p w14:paraId="5E873E61" w14:textId="77777777" w:rsidR="008C42B7" w:rsidRPr="00FC4620" w:rsidRDefault="008C42B7" w:rsidP="00927811">
      <w:pPr>
        <w:pStyle w:val="a0"/>
        <w:numPr>
          <w:ilvl w:val="0"/>
          <w:numId w:val="20"/>
        </w:numPr>
      </w:pPr>
      <w:r w:rsidRPr="00FC4620">
        <w:t xml:space="preserve">Оба отступа </w:t>
      </w:r>
      <w:r>
        <w:t>отрицательные.</w:t>
      </w:r>
    </w:p>
    <w:p w14:paraId="0570EE07" w14:textId="77777777" w:rsidR="008C42B7" w:rsidRPr="00FC4620" w:rsidRDefault="008C42B7" w:rsidP="008C42B7">
      <w:pPr>
        <w:pStyle w:val="affff7"/>
      </w:pPr>
      <w:r w:rsidRPr="00FC4620">
        <w:t>Если оба отступа отрицательны, то из двух значений выбирается наибольшее по модулю, оно же и выступает в качестве отрицательного отступа между элементами. Так, если отступы равны -10px и -20px, то итоговое значение будет -20px.</w:t>
      </w:r>
    </w:p>
    <w:p w14:paraId="58682D67" w14:textId="77777777" w:rsidR="008C42B7" w:rsidRPr="00FC4620" w:rsidRDefault="008C42B7" w:rsidP="008C42B7">
      <w:pPr>
        <w:pStyle w:val="affff7"/>
      </w:pPr>
      <w:r w:rsidRPr="00FC4620">
        <w:t>В следующем стиле у тега &lt;h1&gt; нижний отступ задаётся как 1em, а у &lt;p&gt; верхний отступ с отрицательным значением 10 пикселов.</w:t>
      </w:r>
    </w:p>
    <w:p w14:paraId="2FA29E5D" w14:textId="77777777" w:rsidR="008C42B7" w:rsidRPr="00607119" w:rsidRDefault="008C42B7" w:rsidP="008C42B7">
      <w:pPr>
        <w:pStyle w:val="afff6"/>
      </w:pPr>
      <w:r>
        <w:t>h</w:t>
      </w:r>
      <w:r w:rsidRPr="00607119">
        <w:t>1</w:t>
      </w:r>
      <w:r>
        <w:t xml:space="preserve"> </w:t>
      </w:r>
      <w:r w:rsidRPr="00607119">
        <w:t xml:space="preserve">{ </w:t>
      </w:r>
    </w:p>
    <w:p w14:paraId="0CA21660" w14:textId="77777777" w:rsidR="008C42B7" w:rsidRPr="00AF4CEE" w:rsidRDefault="008C42B7" w:rsidP="008C42B7">
      <w:pPr>
        <w:pStyle w:val="afff6"/>
      </w:pPr>
      <w:r>
        <w:t xml:space="preserve"> </w:t>
      </w:r>
      <w:r w:rsidRPr="00AF4CEE">
        <w:t xml:space="preserve"> background:</w:t>
      </w:r>
      <w:r w:rsidRPr="00BA3A42">
        <w:t xml:space="preserve"> </w:t>
      </w:r>
      <w:r w:rsidRPr="00AF4CEE">
        <w:t>#F0BA7D;</w:t>
      </w:r>
    </w:p>
    <w:p w14:paraId="41412A61" w14:textId="77777777" w:rsidR="008C42B7" w:rsidRPr="00AF4CEE" w:rsidRDefault="008C42B7" w:rsidP="008C42B7">
      <w:pPr>
        <w:pStyle w:val="afff6"/>
      </w:pPr>
      <w:r>
        <w:t xml:space="preserve"> </w:t>
      </w:r>
      <w:r w:rsidRPr="00AF4CEE">
        <w:t xml:space="preserve"> margin-bottom: -1em;</w:t>
      </w:r>
    </w:p>
    <w:p w14:paraId="7C03AC58" w14:textId="77777777" w:rsidR="008C42B7" w:rsidRPr="00A23491" w:rsidRDefault="008C42B7" w:rsidP="008C42B7">
      <w:pPr>
        <w:pStyle w:val="afff6"/>
      </w:pPr>
      <w:r w:rsidRPr="00607119">
        <w:t>}</w:t>
      </w:r>
    </w:p>
    <w:p w14:paraId="33F79565" w14:textId="77777777" w:rsidR="008C42B7" w:rsidRPr="00607119" w:rsidRDefault="008C42B7" w:rsidP="008C42B7">
      <w:pPr>
        <w:pStyle w:val="afff6"/>
      </w:pPr>
      <w:r>
        <w:t xml:space="preserve">p </w:t>
      </w:r>
      <w:r w:rsidRPr="00607119">
        <w:t xml:space="preserve">{ </w:t>
      </w:r>
    </w:p>
    <w:p w14:paraId="3C2B0D0C" w14:textId="77777777" w:rsidR="008C42B7" w:rsidRPr="00AF4CEE" w:rsidRDefault="008C42B7" w:rsidP="008C42B7">
      <w:pPr>
        <w:pStyle w:val="afff6"/>
      </w:pPr>
      <w:r>
        <w:t xml:space="preserve"> </w:t>
      </w:r>
      <w:r w:rsidRPr="00AF4CEE">
        <w:t xml:space="preserve"> background:</w:t>
      </w:r>
      <w:r w:rsidRPr="00BA3A42">
        <w:t xml:space="preserve"> </w:t>
      </w:r>
      <w:r w:rsidRPr="00AF4CEE">
        <w:t>#CADADD;</w:t>
      </w:r>
    </w:p>
    <w:p w14:paraId="5AA05887" w14:textId="77777777" w:rsidR="008C42B7" w:rsidRPr="00AF4CEE" w:rsidRDefault="008C42B7" w:rsidP="008C42B7">
      <w:pPr>
        <w:pStyle w:val="afff6"/>
      </w:pPr>
      <w:r>
        <w:lastRenderedPageBreak/>
        <w:t xml:space="preserve"> </w:t>
      </w:r>
      <w:r w:rsidRPr="00AF4CEE">
        <w:t xml:space="preserve"> margin: -10px 05px;</w:t>
      </w:r>
    </w:p>
    <w:p w14:paraId="547124B5" w14:textId="77777777" w:rsidR="008C42B7" w:rsidRPr="008C42B7" w:rsidRDefault="008C42B7" w:rsidP="008C42B7">
      <w:pPr>
        <w:pStyle w:val="afff6"/>
        <w:rPr>
          <w:lang w:val="ru-RU"/>
        </w:rPr>
      </w:pPr>
      <w:r w:rsidRPr="008C42B7">
        <w:rPr>
          <w:lang w:val="ru-RU"/>
        </w:rPr>
        <w:t>}</w:t>
      </w:r>
    </w:p>
    <w:p w14:paraId="139A22A7" w14:textId="77777777" w:rsidR="008C42B7" w:rsidRPr="00A23491" w:rsidRDefault="008C42B7" w:rsidP="008C42B7">
      <w:pPr>
        <w:pStyle w:val="aff0"/>
      </w:pPr>
      <w:r w:rsidRPr="00A23491">
        <w:t xml:space="preserve">При использовании разных единиц в отступах, браузер приводит их к одним единицам и сравнивает между собой. В данном случае </w:t>
      </w:r>
      <w:r w:rsidRPr="00A23491">
        <w:rPr>
          <w:b/>
          <w:bCs/>
        </w:rPr>
        <w:t xml:space="preserve">1em </w:t>
      </w:r>
      <w:r w:rsidRPr="00A23491">
        <w:t xml:space="preserve">больше, чем </w:t>
      </w:r>
      <w:r w:rsidRPr="00A23491">
        <w:rPr>
          <w:b/>
          <w:bCs/>
        </w:rPr>
        <w:t>10px</w:t>
      </w:r>
      <w:r w:rsidRPr="00A23491">
        <w:t xml:space="preserve">, поэтому текстовый абзац сдвинется вверх на </w:t>
      </w:r>
      <w:r w:rsidRPr="00A23491">
        <w:rPr>
          <w:b/>
          <w:bCs/>
        </w:rPr>
        <w:t>1em</w:t>
      </w:r>
      <w:r w:rsidRPr="00A23491">
        <w:t xml:space="preserve"> (</w:t>
      </w:r>
      <w:r>
        <w:t xml:space="preserve">см. </w:t>
      </w:r>
      <w:r w:rsidRPr="00A23491">
        <w:t>рис</w:t>
      </w:r>
      <w:r>
        <w:t>унок</w:t>
      </w:r>
      <w:r w:rsidRPr="00A23491">
        <w:t xml:space="preserve">. </w:t>
      </w:r>
      <w:r>
        <w:t>3</w:t>
      </w:r>
      <w:r w:rsidRPr="00A23491">
        <w:t>.</w:t>
      </w:r>
      <w:r>
        <w:t>9</w:t>
      </w:r>
      <w:r w:rsidRPr="00A23491">
        <w:t>).</w:t>
      </w:r>
    </w:p>
    <w:p w14:paraId="1B300D8D" w14:textId="77777777" w:rsidR="008C42B7" w:rsidRPr="007B026C" w:rsidRDefault="008C42B7" w:rsidP="008C42B7"/>
    <w:p w14:paraId="1D84AC7F" w14:textId="77777777" w:rsidR="008C42B7" w:rsidRPr="007B026C" w:rsidRDefault="008C42B7" w:rsidP="008C42B7">
      <w:pPr>
        <w:jc w:val="center"/>
      </w:pPr>
      <w:r>
        <w:rPr>
          <w:noProof/>
          <w:lang w:eastAsia="ru-RU"/>
        </w:rPr>
        <w:drawing>
          <wp:inline distT="0" distB="0" distL="0" distR="0" wp14:anchorId="4D84260C" wp14:editId="61B468BC">
            <wp:extent cx="1955555" cy="736508"/>
            <wp:effectExtent l="0" t="0" r="6985"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отступ_отр.png"/>
                    <pic:cNvPicPr/>
                  </pic:nvPicPr>
                  <pic:blipFill>
                    <a:blip r:embed="rId61">
                      <a:extLst>
                        <a:ext uri="{28A0092B-C50C-407E-A947-70E740481C1C}">
                          <a14:useLocalDpi xmlns:a14="http://schemas.microsoft.com/office/drawing/2010/main" val="0"/>
                        </a:ext>
                      </a:extLst>
                    </a:blip>
                    <a:stretch>
                      <a:fillRect/>
                    </a:stretch>
                  </pic:blipFill>
                  <pic:spPr>
                    <a:xfrm>
                      <a:off x="0" y="0"/>
                      <a:ext cx="1955555" cy="736508"/>
                    </a:xfrm>
                    <a:prstGeom prst="rect">
                      <a:avLst/>
                    </a:prstGeom>
                  </pic:spPr>
                </pic:pic>
              </a:graphicData>
            </a:graphic>
          </wp:inline>
        </w:drawing>
      </w:r>
    </w:p>
    <w:p w14:paraId="05DA488D" w14:textId="77777777" w:rsidR="008C42B7" w:rsidRPr="007B026C" w:rsidRDefault="008C42B7" w:rsidP="008C42B7">
      <w:pPr>
        <w:pStyle w:val="afff4"/>
        <w:rPr>
          <w:rStyle w:val="1d"/>
          <w:rFonts w:cs="Times New Roman"/>
          <w:szCs w:val="24"/>
        </w:rPr>
      </w:pPr>
      <w:r w:rsidRPr="007B026C">
        <w:rPr>
          <w:rStyle w:val="1d"/>
          <w:rFonts w:cs="Times New Roman"/>
          <w:szCs w:val="24"/>
        </w:rPr>
        <w:t xml:space="preserve">Рис. </w:t>
      </w:r>
      <w:r>
        <w:rPr>
          <w:rStyle w:val="1d"/>
          <w:rFonts w:cs="Times New Roman"/>
          <w:szCs w:val="24"/>
        </w:rPr>
        <w:t>3</w:t>
      </w:r>
      <w:r w:rsidRPr="007B026C">
        <w:rPr>
          <w:rStyle w:val="1d"/>
          <w:rFonts w:cs="Times New Roman"/>
          <w:szCs w:val="24"/>
        </w:rPr>
        <w:t>.</w:t>
      </w:r>
      <w:r>
        <w:rPr>
          <w:rStyle w:val="1d"/>
          <w:rFonts w:cs="Times New Roman"/>
          <w:szCs w:val="24"/>
        </w:rPr>
        <w:t>9</w:t>
      </w:r>
      <w:r w:rsidRPr="007B026C">
        <w:rPr>
          <w:rStyle w:val="1d"/>
          <w:rFonts w:cs="Times New Roman"/>
          <w:szCs w:val="24"/>
        </w:rPr>
        <w:t>.</w:t>
      </w:r>
      <w:r w:rsidRPr="007B026C">
        <w:rPr>
          <w:rFonts w:cs="Times New Roman"/>
          <w:szCs w:val="24"/>
        </w:rPr>
        <w:t xml:space="preserve"> </w:t>
      </w:r>
      <w:r w:rsidRPr="007B026C">
        <w:rPr>
          <w:rStyle w:val="1d"/>
          <w:rFonts w:cs="Times New Roman"/>
          <w:szCs w:val="24"/>
        </w:rPr>
        <w:t>Отрицательные отступы</w:t>
      </w:r>
    </w:p>
    <w:p w14:paraId="221DF67B" w14:textId="77777777" w:rsidR="008C42B7" w:rsidRPr="00676700" w:rsidRDefault="008C42B7" w:rsidP="008C42B7">
      <w:pPr>
        <w:pStyle w:val="3"/>
        <w:rPr>
          <w:rStyle w:val="3TimesNewRoman120"/>
          <w:rFonts w:eastAsiaTheme="minorHAnsi"/>
          <w:b/>
          <w:iCs/>
        </w:rPr>
      </w:pPr>
      <w:r w:rsidRPr="00676700">
        <w:rPr>
          <w:rStyle w:val="3TimesNewRoman120"/>
          <w:rFonts w:eastAsiaTheme="minorHAnsi"/>
          <w:b/>
          <w:iCs/>
        </w:rPr>
        <w:t xml:space="preserve">Наложение </w:t>
      </w:r>
      <w:r>
        <w:rPr>
          <w:rStyle w:val="3TimesNewRoman120"/>
          <w:rFonts w:eastAsiaTheme="minorHAnsi"/>
          <w:b/>
          <w:iCs/>
        </w:rPr>
        <w:t xml:space="preserve">блоков </w:t>
      </w:r>
      <w:r w:rsidRPr="00676700">
        <w:rPr>
          <w:rStyle w:val="3TimesNewRoman120"/>
          <w:rFonts w:eastAsiaTheme="minorHAnsi"/>
          <w:b/>
          <w:iCs/>
        </w:rPr>
        <w:t>с учетом отступа вложенного элемента</w:t>
      </w:r>
    </w:p>
    <w:p w14:paraId="72859B6E" w14:textId="77777777" w:rsidR="008C42B7" w:rsidRPr="00D35440" w:rsidRDefault="008C42B7" w:rsidP="008C42B7">
      <w:pPr>
        <w:pStyle w:val="aff0"/>
      </w:pPr>
      <w:r w:rsidRPr="00D35440">
        <w:t>Предположим, что в нижнем блоке располагается дочерний элемент, у которого задан верхний отступ. Из блочной модели следует, что такой отступ сдвигает дочерний элемент вниз относительно верхнего края родителя. Однако с учётом схлопывающихся отступов результат будет иным. Отступ словно выйдет за пределы блока и будет задавать расстояние между верхним блоком и родительским элементом (</w:t>
      </w:r>
      <w:r>
        <w:t>см. р</w:t>
      </w:r>
      <w:r w:rsidRPr="00D35440">
        <w:t>ис</w:t>
      </w:r>
      <w:r>
        <w:t>унок 3</w:t>
      </w:r>
      <w:r w:rsidRPr="00D35440">
        <w:t>.1</w:t>
      </w:r>
      <w:r>
        <w:t>0</w:t>
      </w:r>
      <w:r w:rsidRPr="00D35440">
        <w:t>).</w:t>
      </w:r>
    </w:p>
    <w:p w14:paraId="0AA8C77F" w14:textId="77777777" w:rsidR="008C42B7" w:rsidRPr="007B026C" w:rsidRDefault="008C42B7" w:rsidP="008C42B7">
      <w:pPr>
        <w:jc w:val="center"/>
      </w:pPr>
      <w:r w:rsidRPr="007B026C">
        <w:rPr>
          <w:noProof/>
          <w:lang w:eastAsia="ru-RU"/>
        </w:rPr>
        <w:drawing>
          <wp:inline distT="0" distB="0" distL="0" distR="0" wp14:anchorId="6122CDFC" wp14:editId="0F4526A6">
            <wp:extent cx="2552700" cy="1857375"/>
            <wp:effectExtent l="19050" t="0" r="0" b="0"/>
            <wp:docPr id="88" name="Рисунок 12" descr="C:\Users\Никита\Desktop\3-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Никита\Desktop\3-17.png"/>
                    <pic:cNvPicPr>
                      <a:picLocks noChangeAspect="1" noChangeArrowheads="1"/>
                    </pic:cNvPicPr>
                  </pic:nvPicPr>
                  <pic:blipFill>
                    <a:blip r:embed="rId62"/>
                    <a:srcRect/>
                    <a:stretch>
                      <a:fillRect/>
                    </a:stretch>
                  </pic:blipFill>
                  <pic:spPr bwMode="auto">
                    <a:xfrm>
                      <a:off x="0" y="0"/>
                      <a:ext cx="2552700" cy="1857375"/>
                    </a:xfrm>
                    <a:prstGeom prst="rect">
                      <a:avLst/>
                    </a:prstGeom>
                    <a:noFill/>
                    <a:ln w="9525">
                      <a:noFill/>
                      <a:miter lim="800000"/>
                      <a:headEnd/>
                      <a:tailEnd/>
                    </a:ln>
                  </pic:spPr>
                </pic:pic>
              </a:graphicData>
            </a:graphic>
          </wp:inline>
        </w:drawing>
      </w:r>
    </w:p>
    <w:p w14:paraId="07FA026C" w14:textId="77777777" w:rsidR="008C42B7" w:rsidRPr="007B026C" w:rsidRDefault="008C42B7" w:rsidP="008C42B7">
      <w:pPr>
        <w:pStyle w:val="afff4"/>
        <w:rPr>
          <w:rStyle w:val="1d"/>
          <w:rFonts w:cs="Times New Roman"/>
          <w:szCs w:val="24"/>
        </w:rPr>
      </w:pPr>
      <w:r w:rsidRPr="007B026C">
        <w:rPr>
          <w:rStyle w:val="1d"/>
          <w:rFonts w:cs="Times New Roman"/>
          <w:szCs w:val="24"/>
        </w:rPr>
        <w:t xml:space="preserve">Рис. </w:t>
      </w:r>
      <w:r>
        <w:rPr>
          <w:rStyle w:val="1d"/>
          <w:rFonts w:cs="Times New Roman"/>
          <w:szCs w:val="24"/>
        </w:rPr>
        <w:t>3</w:t>
      </w:r>
      <w:r w:rsidRPr="007B026C">
        <w:rPr>
          <w:rStyle w:val="1d"/>
          <w:rFonts w:cs="Times New Roman"/>
          <w:szCs w:val="24"/>
        </w:rPr>
        <w:t>.1</w:t>
      </w:r>
      <w:r>
        <w:rPr>
          <w:rStyle w:val="1d"/>
          <w:rFonts w:cs="Times New Roman"/>
          <w:szCs w:val="24"/>
        </w:rPr>
        <w:t>0</w:t>
      </w:r>
      <w:r w:rsidRPr="007B026C">
        <w:rPr>
          <w:rStyle w:val="1d"/>
          <w:rFonts w:cs="Times New Roman"/>
          <w:szCs w:val="24"/>
        </w:rPr>
        <w:t>. Отступы с учётом дочернего элемента</w:t>
      </w:r>
      <w:r>
        <w:rPr>
          <w:rStyle w:val="1d"/>
          <w:rFonts w:cs="Times New Roman"/>
          <w:szCs w:val="24"/>
        </w:rPr>
        <w:t>.</w:t>
      </w:r>
    </w:p>
    <w:p w14:paraId="1D3B8DF4" w14:textId="77777777" w:rsidR="008C42B7" w:rsidRPr="00FC4620" w:rsidRDefault="008C42B7" w:rsidP="008C42B7">
      <w:pPr>
        <w:pStyle w:val="affff7"/>
      </w:pPr>
      <w:r w:rsidRPr="00FC4620">
        <w:t>В следующем стиле у тега &lt;h1&gt; нижний отступ задаётся как 20px, у &lt;div&gt; верхний отступ как 30px, а у тега &lt;p&gt;вложенного в &lt;div&gt; верхний отступ как 50px.</w:t>
      </w:r>
    </w:p>
    <w:p w14:paraId="10C17D45" w14:textId="77777777" w:rsidR="008C42B7" w:rsidRPr="00607119" w:rsidRDefault="008C42B7" w:rsidP="008C42B7">
      <w:pPr>
        <w:pStyle w:val="afff6"/>
      </w:pPr>
      <w:r>
        <w:t>h</w:t>
      </w:r>
      <w:r w:rsidRPr="00607119">
        <w:t>1</w:t>
      </w:r>
      <w:r>
        <w:t xml:space="preserve"> </w:t>
      </w:r>
      <w:r w:rsidRPr="00607119">
        <w:t xml:space="preserve">{ </w:t>
      </w:r>
    </w:p>
    <w:p w14:paraId="69EF794F" w14:textId="77777777" w:rsidR="008C42B7" w:rsidRPr="00AF4CEE" w:rsidRDefault="008C42B7" w:rsidP="008C42B7">
      <w:pPr>
        <w:pStyle w:val="afff6"/>
      </w:pPr>
      <w:r>
        <w:t xml:space="preserve"> </w:t>
      </w:r>
      <w:r w:rsidRPr="00AF4CEE">
        <w:t xml:space="preserve"> background:</w:t>
      </w:r>
      <w:r w:rsidRPr="00FC4620">
        <w:t xml:space="preserve"> </w:t>
      </w:r>
      <w:r w:rsidRPr="00AF4CEE">
        <w:t>#F0BA7D;</w:t>
      </w:r>
    </w:p>
    <w:p w14:paraId="230DC336" w14:textId="77777777" w:rsidR="008C42B7" w:rsidRPr="00AF4CEE" w:rsidRDefault="008C42B7" w:rsidP="008C42B7">
      <w:pPr>
        <w:pStyle w:val="afff6"/>
      </w:pPr>
      <w:r>
        <w:t xml:space="preserve"> </w:t>
      </w:r>
      <w:r w:rsidRPr="00AF4CEE">
        <w:t xml:space="preserve"> margin-bottom:</w:t>
      </w:r>
      <w:r w:rsidRPr="00FC4620">
        <w:t xml:space="preserve"> </w:t>
      </w:r>
      <w:r w:rsidRPr="00AF4CEE">
        <w:t>20px;</w:t>
      </w:r>
    </w:p>
    <w:p w14:paraId="6206BD97" w14:textId="77777777" w:rsidR="008C42B7" w:rsidRPr="00AF5C01" w:rsidRDefault="008C42B7" w:rsidP="008C42B7">
      <w:pPr>
        <w:pStyle w:val="afff6"/>
      </w:pPr>
      <w:r w:rsidRPr="00607119">
        <w:t>}</w:t>
      </w:r>
    </w:p>
    <w:p w14:paraId="37A434EE" w14:textId="77777777" w:rsidR="008C42B7" w:rsidRPr="00607119" w:rsidRDefault="008C42B7" w:rsidP="008C42B7">
      <w:pPr>
        <w:pStyle w:val="afff6"/>
      </w:pPr>
      <w:r>
        <w:t xml:space="preserve">div </w:t>
      </w:r>
      <w:r w:rsidRPr="00607119">
        <w:t>{</w:t>
      </w:r>
    </w:p>
    <w:p w14:paraId="318F5798" w14:textId="77777777" w:rsidR="008C42B7" w:rsidRPr="00AF4CEE" w:rsidRDefault="008C42B7" w:rsidP="008C42B7">
      <w:pPr>
        <w:pStyle w:val="afff6"/>
      </w:pPr>
      <w:r>
        <w:t xml:space="preserve"> </w:t>
      </w:r>
      <w:r w:rsidRPr="00AF4CEE">
        <w:t xml:space="preserve"> background:</w:t>
      </w:r>
      <w:r w:rsidRPr="00FC4620">
        <w:t xml:space="preserve"> </w:t>
      </w:r>
      <w:r w:rsidRPr="00AF4CEE">
        <w:t>#CADADD;</w:t>
      </w:r>
    </w:p>
    <w:p w14:paraId="6320207B" w14:textId="77777777" w:rsidR="008C42B7" w:rsidRPr="00AF4CEE" w:rsidRDefault="008C42B7" w:rsidP="008C42B7">
      <w:pPr>
        <w:pStyle w:val="afff6"/>
      </w:pPr>
      <w:r>
        <w:t xml:space="preserve"> </w:t>
      </w:r>
      <w:r w:rsidRPr="00AF4CEE">
        <w:t xml:space="preserve"> margin-top:</w:t>
      </w:r>
      <w:r w:rsidRPr="00FC4620">
        <w:t xml:space="preserve"> </w:t>
      </w:r>
      <w:r w:rsidRPr="00AF4CEE">
        <w:t>30px;</w:t>
      </w:r>
    </w:p>
    <w:p w14:paraId="628B0CB6" w14:textId="77777777" w:rsidR="008C42B7" w:rsidRPr="00AF5C01" w:rsidRDefault="008C42B7" w:rsidP="008C42B7">
      <w:pPr>
        <w:pStyle w:val="afff6"/>
      </w:pPr>
      <w:r w:rsidRPr="00607119">
        <w:t>}</w:t>
      </w:r>
    </w:p>
    <w:p w14:paraId="0B738FE4" w14:textId="77777777" w:rsidR="008C42B7" w:rsidRPr="00607119" w:rsidRDefault="008C42B7" w:rsidP="008C42B7">
      <w:pPr>
        <w:pStyle w:val="afff6"/>
      </w:pPr>
      <w:r>
        <w:t xml:space="preserve">p </w:t>
      </w:r>
      <w:r w:rsidRPr="00607119">
        <w:t xml:space="preserve">{ </w:t>
      </w:r>
    </w:p>
    <w:p w14:paraId="6B63D546" w14:textId="77777777" w:rsidR="008C42B7" w:rsidRPr="00AF4CEE" w:rsidRDefault="008C42B7" w:rsidP="008C42B7">
      <w:pPr>
        <w:pStyle w:val="afff6"/>
      </w:pPr>
      <w:r>
        <w:t xml:space="preserve"> </w:t>
      </w:r>
      <w:r w:rsidRPr="00AF4CEE">
        <w:t xml:space="preserve"> background:</w:t>
      </w:r>
      <w:r w:rsidRPr="00FC4620">
        <w:t xml:space="preserve"> </w:t>
      </w:r>
      <w:r w:rsidRPr="00AF4CEE">
        <w:t>#F4E7CF;</w:t>
      </w:r>
    </w:p>
    <w:p w14:paraId="6FF9C827" w14:textId="77777777" w:rsidR="008C42B7" w:rsidRPr="00AF4CEE" w:rsidRDefault="008C42B7" w:rsidP="008C42B7">
      <w:pPr>
        <w:pStyle w:val="afff6"/>
      </w:pPr>
      <w:r>
        <w:lastRenderedPageBreak/>
        <w:t xml:space="preserve"> </w:t>
      </w:r>
      <w:r w:rsidRPr="00AF4CEE">
        <w:t xml:space="preserve"> margin:</w:t>
      </w:r>
      <w:r w:rsidRPr="00FC4620">
        <w:t xml:space="preserve"> </w:t>
      </w:r>
      <w:r w:rsidRPr="00AF4CEE">
        <w:t>50px 05px;</w:t>
      </w:r>
    </w:p>
    <w:p w14:paraId="5C806565" w14:textId="77777777" w:rsidR="008C42B7" w:rsidRPr="008C42B7" w:rsidRDefault="008C42B7" w:rsidP="008C42B7">
      <w:pPr>
        <w:pStyle w:val="afff6"/>
        <w:rPr>
          <w:lang w:val="ru-RU"/>
        </w:rPr>
      </w:pPr>
      <w:r w:rsidRPr="008C42B7">
        <w:rPr>
          <w:lang w:val="ru-RU"/>
        </w:rPr>
        <w:t>}</w:t>
      </w:r>
    </w:p>
    <w:p w14:paraId="44BEBCD1" w14:textId="77777777" w:rsidR="008C42B7" w:rsidRPr="00FC4620" w:rsidRDefault="008C42B7" w:rsidP="008C42B7">
      <w:pPr>
        <w:pStyle w:val="affff7"/>
      </w:pPr>
      <w:r w:rsidRPr="00FC4620">
        <w:t>На элементы воздействует сразу три разных отступа. Чтобы сделать расчет итогового отступа в такой сложной ситуации, можно действовать последовательно. Вначале определяем отступ между &lt;h1&gt; и &lt;div&gt;. Значения оба положительны, поэтому берём большее, т.е. 30px. Далее сравниваем отступ от полученного значения и &lt;p&gt;. Оба значения положительны, при этом верхний отступ у &lt;p&gt; наибольший, он и будет итоговым отступом между &lt;h1&gt; и &lt;div&gt;.</w:t>
      </w:r>
    </w:p>
    <w:p w14:paraId="645E71B2" w14:textId="77777777" w:rsidR="008C42B7" w:rsidRPr="00FC4620" w:rsidRDefault="008C42B7" w:rsidP="008C42B7">
      <w:pPr>
        <w:pStyle w:val="affff7"/>
      </w:pPr>
      <w:r w:rsidRPr="00FC4620">
        <w:t>Схлопывание с вложенными тегами работает и без наличия верхнего элемента. Если оставить только конструкцию &lt;div&gt;&lt;p&gt;...&lt;/p&gt;&lt;/div&gt; и для неё задать стиль выше, то &lt;div&gt; сдвинется вниз на 50px.</w:t>
      </w:r>
    </w:p>
    <w:p w14:paraId="163C965A" w14:textId="77777777" w:rsidR="008C42B7" w:rsidRPr="00676700" w:rsidRDefault="008C42B7" w:rsidP="008C42B7">
      <w:pPr>
        <w:pStyle w:val="3"/>
        <w:rPr>
          <w:rStyle w:val="3TimesNewRoman120"/>
          <w:rFonts w:eastAsiaTheme="minorHAnsi"/>
          <w:b/>
          <w:iCs/>
        </w:rPr>
      </w:pPr>
      <w:r w:rsidRPr="00676700">
        <w:rPr>
          <w:rStyle w:val="3TimesNewRoman120"/>
          <w:rFonts w:eastAsiaTheme="minorHAnsi"/>
          <w:b/>
          <w:iCs/>
        </w:rPr>
        <w:t>Отмена схлопывания</w:t>
      </w:r>
    </w:p>
    <w:p w14:paraId="2D60C89F" w14:textId="77777777" w:rsidR="008C42B7" w:rsidRPr="007B026C" w:rsidRDefault="008C42B7" w:rsidP="008C42B7">
      <w:pPr>
        <w:pStyle w:val="aff0"/>
        <w:rPr>
          <w:lang w:eastAsia="ru-RU"/>
        </w:rPr>
      </w:pPr>
      <w:r w:rsidRPr="007B026C">
        <w:rPr>
          <w:lang w:eastAsia="ru-RU"/>
        </w:rPr>
        <w:t xml:space="preserve">Схлопывание не всегда требуется при </w:t>
      </w:r>
      <w:r>
        <w:rPr>
          <w:lang w:eastAsia="ru-RU"/>
        </w:rPr>
        <w:t>верстк</w:t>
      </w:r>
      <w:r w:rsidRPr="007B026C">
        <w:rPr>
          <w:lang w:eastAsia="ru-RU"/>
        </w:rPr>
        <w:t>е страницы, а в некоторых случаях вообще «ломает» дизайн. Поэтому следует знать, в каких случаях схлопывание работает, а в каких нет.</w:t>
      </w:r>
      <w:r>
        <w:rPr>
          <w:lang w:eastAsia="ru-RU"/>
        </w:rPr>
        <w:t xml:space="preserve"> </w:t>
      </w:r>
      <w:r w:rsidRPr="007B026C">
        <w:rPr>
          <w:lang w:eastAsia="ru-RU"/>
        </w:rPr>
        <w:t>Схлопывание не срабатывает:</w:t>
      </w:r>
    </w:p>
    <w:p w14:paraId="74FD5200" w14:textId="77777777" w:rsidR="008C42B7" w:rsidRPr="00FC4620" w:rsidRDefault="008C42B7" w:rsidP="00927811">
      <w:pPr>
        <w:pStyle w:val="afff9"/>
        <w:numPr>
          <w:ilvl w:val="0"/>
          <w:numId w:val="21"/>
        </w:numPr>
        <w:jc w:val="both"/>
      </w:pPr>
      <w:r w:rsidRPr="00FC4620">
        <w:t xml:space="preserve">для элементов, у которых установлено свойство </w:t>
      </w:r>
      <w:r w:rsidRPr="00FC4620">
        <w:rPr>
          <w:rStyle w:val="1d"/>
          <w:iCs w:val="0"/>
          <w:szCs w:val="22"/>
        </w:rPr>
        <w:t>padding</w:t>
      </w:r>
      <w:r w:rsidRPr="00FC4620">
        <w:t>.</w:t>
      </w:r>
    </w:p>
    <w:p w14:paraId="353FCCD3" w14:textId="77777777" w:rsidR="008C42B7" w:rsidRPr="00FC4620" w:rsidRDefault="008C42B7" w:rsidP="00927811">
      <w:pPr>
        <w:pStyle w:val="afff9"/>
        <w:numPr>
          <w:ilvl w:val="0"/>
          <w:numId w:val="21"/>
        </w:numPr>
        <w:jc w:val="both"/>
      </w:pPr>
      <w:r w:rsidRPr="00FC4620">
        <w:t>для элементов, у которых на стороне схлопывания задана граница;</w:t>
      </w:r>
    </w:p>
    <w:p w14:paraId="6BA19A2F" w14:textId="77777777" w:rsidR="008C42B7" w:rsidRPr="00FC4620" w:rsidRDefault="008C42B7" w:rsidP="00927811">
      <w:pPr>
        <w:pStyle w:val="afff9"/>
        <w:numPr>
          <w:ilvl w:val="0"/>
          <w:numId w:val="21"/>
        </w:numPr>
        <w:jc w:val="both"/>
      </w:pPr>
      <w:r w:rsidRPr="00FC4620">
        <w:t xml:space="preserve">на элементах с абсолютным позиционированием, т.е. таких, у которых </w:t>
      </w:r>
      <w:r w:rsidRPr="00FC4620">
        <w:rPr>
          <w:rStyle w:val="1d"/>
          <w:iCs w:val="0"/>
          <w:szCs w:val="22"/>
        </w:rPr>
        <w:t xml:space="preserve">position </w:t>
      </w:r>
      <w:r w:rsidRPr="00FC4620">
        <w:t xml:space="preserve">установлено как </w:t>
      </w:r>
      <w:r w:rsidRPr="00FC4620">
        <w:rPr>
          <w:rStyle w:val="1d"/>
          <w:iCs w:val="0"/>
          <w:szCs w:val="22"/>
        </w:rPr>
        <w:t>absolute</w:t>
      </w:r>
      <w:r w:rsidRPr="00FC4620">
        <w:t>;</w:t>
      </w:r>
    </w:p>
    <w:p w14:paraId="31A4ED9E" w14:textId="77777777" w:rsidR="008C42B7" w:rsidRPr="00FC4620" w:rsidRDefault="008C42B7" w:rsidP="00927811">
      <w:pPr>
        <w:pStyle w:val="afff9"/>
        <w:numPr>
          <w:ilvl w:val="0"/>
          <w:numId w:val="21"/>
        </w:numPr>
        <w:jc w:val="both"/>
      </w:pPr>
      <w:r w:rsidRPr="00FC4620">
        <w:t xml:space="preserve">на плавающих элементах (для них свойство </w:t>
      </w:r>
      <w:r w:rsidRPr="00FC4620">
        <w:rPr>
          <w:rStyle w:val="1d"/>
          <w:iCs w:val="0"/>
          <w:szCs w:val="22"/>
        </w:rPr>
        <w:t>float</w:t>
      </w:r>
      <w:r w:rsidRPr="00FC4620">
        <w:t xml:space="preserve"> задано как </w:t>
      </w:r>
      <w:r w:rsidRPr="00FC4620">
        <w:rPr>
          <w:rStyle w:val="1d"/>
          <w:iCs w:val="0"/>
          <w:szCs w:val="22"/>
        </w:rPr>
        <w:t>left</w:t>
      </w:r>
      <w:r w:rsidRPr="00FC4620">
        <w:t xml:space="preserve"> или </w:t>
      </w:r>
      <w:r w:rsidRPr="00FC4620">
        <w:rPr>
          <w:rStyle w:val="1d"/>
          <w:iCs w:val="0"/>
          <w:szCs w:val="22"/>
        </w:rPr>
        <w:t>right</w:t>
      </w:r>
      <w:r w:rsidRPr="00FC4620">
        <w:t>);</w:t>
      </w:r>
    </w:p>
    <w:p w14:paraId="1F3C99A5" w14:textId="77777777" w:rsidR="008C42B7" w:rsidRPr="00FC4620" w:rsidRDefault="008C42B7" w:rsidP="00927811">
      <w:pPr>
        <w:pStyle w:val="afff9"/>
        <w:numPr>
          <w:ilvl w:val="0"/>
          <w:numId w:val="21"/>
        </w:numPr>
        <w:jc w:val="both"/>
      </w:pPr>
      <w:r w:rsidRPr="00FC4620">
        <w:t>для строчных элементов;</w:t>
      </w:r>
    </w:p>
    <w:p w14:paraId="72DF2136" w14:textId="77777777" w:rsidR="008C42B7" w:rsidRPr="00FC4620" w:rsidRDefault="008C42B7" w:rsidP="00927811">
      <w:pPr>
        <w:pStyle w:val="afff9"/>
        <w:numPr>
          <w:ilvl w:val="0"/>
          <w:numId w:val="21"/>
        </w:numPr>
        <w:jc w:val="both"/>
      </w:pPr>
      <w:r w:rsidRPr="00FC4620">
        <w:t xml:space="preserve">для </w:t>
      </w:r>
      <w:r w:rsidRPr="00FC4620">
        <w:rPr>
          <w:rStyle w:val="1d"/>
          <w:iCs w:val="0"/>
          <w:szCs w:val="22"/>
        </w:rPr>
        <w:t>&lt;html&gt;</w:t>
      </w:r>
      <w:r w:rsidRPr="00FC4620">
        <w:t>.</w:t>
      </w:r>
    </w:p>
    <w:p w14:paraId="7509FF63" w14:textId="77777777" w:rsidR="008C42B7" w:rsidRPr="00FC4620" w:rsidRDefault="008C42B7" w:rsidP="008C42B7">
      <w:pPr>
        <w:pStyle w:val="affff7"/>
      </w:pPr>
      <w:r w:rsidRPr="00FC4620">
        <w:t>Также схлопывание не срабатывает при соблюдении некоторых условий:</w:t>
      </w:r>
    </w:p>
    <w:p w14:paraId="1B977307" w14:textId="77777777" w:rsidR="008C42B7" w:rsidRPr="00FC4620" w:rsidRDefault="008C42B7" w:rsidP="00927811">
      <w:pPr>
        <w:pStyle w:val="afff9"/>
        <w:numPr>
          <w:ilvl w:val="0"/>
          <w:numId w:val="22"/>
        </w:numPr>
        <w:jc w:val="both"/>
      </w:pPr>
      <w:r w:rsidRPr="00FC4620">
        <w:t xml:space="preserve">для элементов, у которых значение </w:t>
      </w:r>
      <w:r w:rsidRPr="00FC4620">
        <w:rPr>
          <w:rStyle w:val="1d"/>
          <w:iCs w:val="0"/>
          <w:szCs w:val="22"/>
        </w:rPr>
        <w:t>overflow</w:t>
      </w:r>
      <w:r w:rsidRPr="00FC4620">
        <w:t xml:space="preserve"> задано как </w:t>
      </w:r>
      <w:r w:rsidRPr="00FC4620">
        <w:rPr>
          <w:rStyle w:val="1d"/>
          <w:iCs w:val="0"/>
          <w:szCs w:val="22"/>
        </w:rPr>
        <w:t>auto</w:t>
      </w:r>
      <w:r w:rsidRPr="00FC4620">
        <w:t xml:space="preserve">, </w:t>
      </w:r>
      <w:r w:rsidRPr="00FC4620">
        <w:rPr>
          <w:rStyle w:val="1d"/>
          <w:iCs w:val="0"/>
          <w:szCs w:val="22"/>
        </w:rPr>
        <w:t>hidden</w:t>
      </w:r>
      <w:r w:rsidRPr="00FC4620">
        <w:t xml:space="preserve"> или </w:t>
      </w:r>
      <w:r w:rsidRPr="00FC4620">
        <w:rPr>
          <w:rStyle w:val="1d"/>
          <w:iCs w:val="0"/>
          <w:szCs w:val="22"/>
        </w:rPr>
        <w:t>scroll</w:t>
      </w:r>
      <w:r w:rsidRPr="00FC4620">
        <w:t xml:space="preserve"> схлопывание не действует для их дочерних элементов;</w:t>
      </w:r>
    </w:p>
    <w:p w14:paraId="1C2482FA" w14:textId="77777777" w:rsidR="008C42B7" w:rsidRPr="00FC4620" w:rsidRDefault="008C42B7" w:rsidP="00927811">
      <w:pPr>
        <w:pStyle w:val="afff9"/>
        <w:numPr>
          <w:ilvl w:val="0"/>
          <w:numId w:val="22"/>
        </w:numPr>
        <w:jc w:val="both"/>
      </w:pPr>
      <w:r w:rsidRPr="00FC4620">
        <w:t xml:space="preserve">у элементов, к которым применяется свойство </w:t>
      </w:r>
      <w:r w:rsidRPr="00FC4620">
        <w:rPr>
          <w:rStyle w:val="1d"/>
          <w:iCs w:val="0"/>
          <w:szCs w:val="22"/>
        </w:rPr>
        <w:t>clear</w:t>
      </w:r>
      <w:r w:rsidRPr="00FC4620">
        <w:t>, не схлопывается верхний отступ с нижним отступом родительского элемента.</w:t>
      </w:r>
    </w:p>
    <w:p w14:paraId="3FC16379" w14:textId="77777777" w:rsidR="008C42B7" w:rsidRPr="00F16087" w:rsidRDefault="008C42B7" w:rsidP="008C42B7">
      <w:pPr>
        <w:pStyle w:val="affff7"/>
      </w:pPr>
      <w:r w:rsidRPr="00F16087">
        <w:t>В качестве примера возьмём достаточно распространённый случай, когда нам требуется сделать два слоя, у которых задан только фоновый цвет, но нет полей и границ (пример 3.</w:t>
      </w:r>
      <w:r>
        <w:t>7</w:t>
      </w:r>
      <w:r w:rsidRPr="00F16087">
        <w:t>).</w:t>
      </w:r>
    </w:p>
    <w:p w14:paraId="7911EAB3" w14:textId="77777777" w:rsidR="008C42B7" w:rsidRPr="00FC4620" w:rsidRDefault="008C42B7" w:rsidP="008C42B7">
      <w:pPr>
        <w:pStyle w:val="0"/>
        <w:ind w:left="227" w:firstLine="340"/>
        <w:jc w:val="left"/>
      </w:pPr>
      <w:r w:rsidRPr="00FC4620">
        <w:rPr>
          <w:b/>
          <w:bCs/>
        </w:rPr>
        <w:t>Пример 3.</w:t>
      </w:r>
      <w:r>
        <w:rPr>
          <w:b/>
          <w:bCs/>
        </w:rPr>
        <w:t>7</w:t>
      </w:r>
      <w:r w:rsidRPr="00FC4620">
        <w:rPr>
          <w:b/>
          <w:bCs/>
        </w:rPr>
        <w:t xml:space="preserve">. </w:t>
      </w:r>
      <w:r w:rsidRPr="00215834">
        <w:t>Близлежащие блоки</w:t>
      </w:r>
      <w:r w:rsidRPr="00FC4620">
        <w:t>.</w:t>
      </w:r>
    </w:p>
    <w:p w14:paraId="3F65DBC0" w14:textId="77777777" w:rsidR="008C42B7" w:rsidRPr="008C42B7" w:rsidRDefault="008C42B7" w:rsidP="008C42B7">
      <w:pPr>
        <w:pStyle w:val="afff6"/>
        <w:rPr>
          <w:bCs w:val="0"/>
          <w:lang w:val="ru-RU"/>
        </w:rPr>
      </w:pPr>
      <w:r w:rsidRPr="008C42B7">
        <w:rPr>
          <w:bCs w:val="0"/>
          <w:lang w:val="ru-RU"/>
        </w:rPr>
        <w:t>&lt;!</w:t>
      </w:r>
      <w:r w:rsidRPr="00FC4620">
        <w:rPr>
          <w:bCs w:val="0"/>
        </w:rPr>
        <w:t>DOCTYPE</w:t>
      </w:r>
      <w:r w:rsidRPr="008C42B7">
        <w:rPr>
          <w:bCs w:val="0"/>
          <w:lang w:val="ru-RU"/>
        </w:rPr>
        <w:t xml:space="preserve"> </w:t>
      </w:r>
      <w:r w:rsidRPr="00FC4620">
        <w:rPr>
          <w:bCs w:val="0"/>
        </w:rPr>
        <w:t>html</w:t>
      </w:r>
      <w:r w:rsidRPr="008C42B7">
        <w:rPr>
          <w:bCs w:val="0"/>
          <w:lang w:val="ru-RU"/>
        </w:rPr>
        <w:t xml:space="preserve"> </w:t>
      </w:r>
      <w:r w:rsidRPr="00FC4620">
        <w:rPr>
          <w:bCs w:val="0"/>
        </w:rPr>
        <w:t>PUBLIC</w:t>
      </w:r>
      <w:r w:rsidRPr="008C42B7">
        <w:rPr>
          <w:bCs w:val="0"/>
          <w:lang w:val="ru-RU"/>
        </w:rPr>
        <w:t xml:space="preserve"> "-//</w:t>
      </w:r>
      <w:r w:rsidRPr="00FC4620">
        <w:rPr>
          <w:bCs w:val="0"/>
        </w:rPr>
        <w:t>W</w:t>
      </w:r>
      <w:r w:rsidRPr="008C42B7">
        <w:rPr>
          <w:bCs w:val="0"/>
          <w:lang w:val="ru-RU"/>
        </w:rPr>
        <w:t>3</w:t>
      </w:r>
      <w:r w:rsidRPr="00FC4620">
        <w:rPr>
          <w:bCs w:val="0"/>
        </w:rPr>
        <w:t>C</w:t>
      </w:r>
      <w:r w:rsidRPr="008C42B7">
        <w:rPr>
          <w:bCs w:val="0"/>
          <w:lang w:val="ru-RU"/>
        </w:rPr>
        <w:t>//</w:t>
      </w:r>
      <w:r w:rsidRPr="00FC4620">
        <w:rPr>
          <w:bCs w:val="0"/>
        </w:rPr>
        <w:t>DTD</w:t>
      </w:r>
      <w:r w:rsidRPr="008C42B7">
        <w:rPr>
          <w:bCs w:val="0"/>
          <w:lang w:val="ru-RU"/>
        </w:rPr>
        <w:t xml:space="preserve"> </w:t>
      </w:r>
      <w:r w:rsidRPr="00FC4620">
        <w:rPr>
          <w:bCs w:val="0"/>
        </w:rPr>
        <w:t>XHTML</w:t>
      </w:r>
      <w:r w:rsidRPr="008C42B7">
        <w:rPr>
          <w:bCs w:val="0"/>
          <w:lang w:val="ru-RU"/>
        </w:rPr>
        <w:t xml:space="preserve"> 1.0 </w:t>
      </w:r>
      <w:r w:rsidRPr="00FC4620">
        <w:rPr>
          <w:bCs w:val="0"/>
        </w:rPr>
        <w:t>Strict</w:t>
      </w:r>
      <w:r w:rsidRPr="008C42B7">
        <w:rPr>
          <w:bCs w:val="0"/>
          <w:lang w:val="ru-RU"/>
        </w:rPr>
        <w:t>//</w:t>
      </w:r>
      <w:r w:rsidRPr="00FC4620">
        <w:rPr>
          <w:bCs w:val="0"/>
        </w:rPr>
        <w:t>EN</w:t>
      </w:r>
      <w:r w:rsidRPr="008C42B7">
        <w:rPr>
          <w:bCs w:val="0"/>
          <w:lang w:val="ru-RU"/>
        </w:rPr>
        <w:t xml:space="preserve">" </w:t>
      </w:r>
    </w:p>
    <w:p w14:paraId="41AC1F01" w14:textId="77777777" w:rsidR="008C42B7" w:rsidRPr="008C42B7" w:rsidRDefault="008C42B7" w:rsidP="008C42B7">
      <w:pPr>
        <w:pStyle w:val="afff6"/>
        <w:rPr>
          <w:bCs w:val="0"/>
          <w:lang w:val="ru-RU"/>
        </w:rPr>
      </w:pPr>
      <w:r w:rsidRPr="008C42B7">
        <w:rPr>
          <w:bCs w:val="0"/>
          <w:lang w:val="ru-RU"/>
        </w:rPr>
        <w:t xml:space="preserve">  "</w:t>
      </w:r>
      <w:r w:rsidRPr="00FC4620">
        <w:rPr>
          <w:bCs w:val="0"/>
        </w:rPr>
        <w:t>http</w:t>
      </w:r>
      <w:r w:rsidRPr="008C42B7">
        <w:rPr>
          <w:bCs w:val="0"/>
          <w:lang w:val="ru-RU"/>
        </w:rPr>
        <w:t>://</w:t>
      </w:r>
      <w:r w:rsidRPr="00FC4620">
        <w:rPr>
          <w:bCs w:val="0"/>
        </w:rPr>
        <w:t>www</w:t>
      </w:r>
      <w:r w:rsidRPr="008C42B7">
        <w:rPr>
          <w:bCs w:val="0"/>
          <w:lang w:val="ru-RU"/>
        </w:rPr>
        <w:t>.</w:t>
      </w:r>
      <w:r w:rsidRPr="00FC4620">
        <w:rPr>
          <w:bCs w:val="0"/>
        </w:rPr>
        <w:t>w</w:t>
      </w:r>
      <w:r w:rsidRPr="008C42B7">
        <w:rPr>
          <w:bCs w:val="0"/>
          <w:lang w:val="ru-RU"/>
        </w:rPr>
        <w:t>3.</w:t>
      </w:r>
      <w:r w:rsidRPr="00FC4620">
        <w:rPr>
          <w:bCs w:val="0"/>
        </w:rPr>
        <w:t>org</w:t>
      </w:r>
      <w:r w:rsidRPr="008C42B7">
        <w:rPr>
          <w:bCs w:val="0"/>
          <w:lang w:val="ru-RU"/>
        </w:rPr>
        <w:t>/</w:t>
      </w:r>
      <w:r w:rsidRPr="00FC4620">
        <w:rPr>
          <w:bCs w:val="0"/>
        </w:rPr>
        <w:t>TR</w:t>
      </w:r>
      <w:r w:rsidRPr="008C42B7">
        <w:rPr>
          <w:bCs w:val="0"/>
          <w:lang w:val="ru-RU"/>
        </w:rPr>
        <w:t>/</w:t>
      </w:r>
      <w:r w:rsidRPr="00FC4620">
        <w:rPr>
          <w:bCs w:val="0"/>
        </w:rPr>
        <w:t>xhtml</w:t>
      </w:r>
      <w:r w:rsidRPr="008C42B7">
        <w:rPr>
          <w:bCs w:val="0"/>
          <w:lang w:val="ru-RU"/>
        </w:rPr>
        <w:t>1/</w:t>
      </w:r>
      <w:r w:rsidRPr="00FC4620">
        <w:rPr>
          <w:bCs w:val="0"/>
        </w:rPr>
        <w:t>DTD</w:t>
      </w:r>
      <w:r w:rsidRPr="008C42B7">
        <w:rPr>
          <w:bCs w:val="0"/>
          <w:lang w:val="ru-RU"/>
        </w:rPr>
        <w:t>/</w:t>
      </w:r>
      <w:r w:rsidRPr="00FC4620">
        <w:rPr>
          <w:bCs w:val="0"/>
        </w:rPr>
        <w:t>xhtml</w:t>
      </w:r>
      <w:r w:rsidRPr="008C42B7">
        <w:rPr>
          <w:bCs w:val="0"/>
          <w:lang w:val="ru-RU"/>
        </w:rPr>
        <w:t>1-</w:t>
      </w:r>
      <w:r w:rsidRPr="00FC4620">
        <w:rPr>
          <w:bCs w:val="0"/>
        </w:rPr>
        <w:t>strict</w:t>
      </w:r>
      <w:r w:rsidRPr="008C42B7">
        <w:rPr>
          <w:bCs w:val="0"/>
          <w:lang w:val="ru-RU"/>
        </w:rPr>
        <w:t>.</w:t>
      </w:r>
      <w:r w:rsidRPr="00FC4620">
        <w:rPr>
          <w:bCs w:val="0"/>
        </w:rPr>
        <w:t>dtd</w:t>
      </w:r>
      <w:r w:rsidRPr="008C42B7">
        <w:rPr>
          <w:bCs w:val="0"/>
          <w:lang w:val="ru-RU"/>
        </w:rPr>
        <w:t>"&gt;</w:t>
      </w:r>
    </w:p>
    <w:p w14:paraId="032E436E" w14:textId="77777777" w:rsidR="008C42B7" w:rsidRPr="00FC4620" w:rsidRDefault="008C42B7" w:rsidP="008C42B7">
      <w:pPr>
        <w:pStyle w:val="afff6"/>
        <w:rPr>
          <w:bCs w:val="0"/>
        </w:rPr>
      </w:pPr>
      <w:r w:rsidRPr="00FC4620">
        <w:rPr>
          <w:bCs w:val="0"/>
        </w:rPr>
        <w:t>&lt;html xmlns="http://www.w3.org/1999/xhtml"&gt;</w:t>
      </w:r>
    </w:p>
    <w:p w14:paraId="20DD932D" w14:textId="77777777" w:rsidR="008C42B7" w:rsidRPr="00FC4620" w:rsidRDefault="008C42B7" w:rsidP="008C42B7">
      <w:pPr>
        <w:pStyle w:val="afff6"/>
        <w:rPr>
          <w:bCs w:val="0"/>
        </w:rPr>
      </w:pPr>
      <w:r w:rsidRPr="00FC4620">
        <w:rPr>
          <w:bCs w:val="0"/>
        </w:rPr>
        <w:t>&lt;head&gt;</w:t>
      </w:r>
    </w:p>
    <w:p w14:paraId="6F63F260" w14:textId="77777777" w:rsidR="008C42B7" w:rsidRPr="00FC4620" w:rsidRDefault="008C42B7" w:rsidP="008C42B7">
      <w:pPr>
        <w:pStyle w:val="afff6"/>
        <w:rPr>
          <w:bCs w:val="0"/>
        </w:rPr>
      </w:pPr>
      <w:r w:rsidRPr="00FC4620">
        <w:rPr>
          <w:bCs w:val="0"/>
        </w:rPr>
        <w:t xml:space="preserve">  &lt;meta http-equiv="Content-Type" content="text/html; char-set=utf-8" /&gt;</w:t>
      </w:r>
    </w:p>
    <w:p w14:paraId="6856333A" w14:textId="77777777" w:rsidR="008C42B7" w:rsidRPr="00FC4620" w:rsidRDefault="008C42B7" w:rsidP="008C42B7">
      <w:pPr>
        <w:pStyle w:val="afff6"/>
        <w:rPr>
          <w:bCs w:val="0"/>
        </w:rPr>
      </w:pPr>
      <w:r w:rsidRPr="00FC4620">
        <w:rPr>
          <w:bCs w:val="0"/>
        </w:rPr>
        <w:t xml:space="preserve">  &lt;title&gt;Отступ заголовка&lt;/title&gt;</w:t>
      </w:r>
    </w:p>
    <w:p w14:paraId="4DF816B4" w14:textId="77777777" w:rsidR="008C42B7" w:rsidRPr="00FC4620" w:rsidRDefault="008C42B7" w:rsidP="008C42B7">
      <w:pPr>
        <w:pStyle w:val="afff6"/>
        <w:rPr>
          <w:bCs w:val="0"/>
        </w:rPr>
      </w:pPr>
      <w:r w:rsidRPr="00FC4620">
        <w:rPr>
          <w:bCs w:val="0"/>
        </w:rPr>
        <w:t xml:space="preserve">  &lt;style type="text/css"&gt;</w:t>
      </w:r>
    </w:p>
    <w:p w14:paraId="418BE10A" w14:textId="77777777" w:rsidR="008C42B7" w:rsidRPr="00FC4620" w:rsidRDefault="008C42B7" w:rsidP="008C42B7">
      <w:pPr>
        <w:pStyle w:val="afff6"/>
        <w:rPr>
          <w:bCs w:val="0"/>
        </w:rPr>
      </w:pPr>
      <w:r w:rsidRPr="00FC4620">
        <w:rPr>
          <w:bCs w:val="0"/>
        </w:rPr>
        <w:t xml:space="preserve">    .header { </w:t>
      </w:r>
    </w:p>
    <w:p w14:paraId="2E451AD2" w14:textId="77777777" w:rsidR="008C42B7" w:rsidRPr="00FC4620" w:rsidRDefault="008C42B7" w:rsidP="008C42B7">
      <w:pPr>
        <w:pStyle w:val="afff6"/>
        <w:rPr>
          <w:bCs w:val="0"/>
        </w:rPr>
      </w:pPr>
      <w:r w:rsidRPr="00FC4620">
        <w:rPr>
          <w:bCs w:val="0"/>
        </w:rPr>
        <w:t xml:space="preserve">      height: 100px;</w:t>
      </w:r>
    </w:p>
    <w:p w14:paraId="2C22AA21" w14:textId="77777777" w:rsidR="008C42B7" w:rsidRPr="00FC4620" w:rsidRDefault="008C42B7" w:rsidP="008C42B7">
      <w:pPr>
        <w:pStyle w:val="afff6"/>
        <w:rPr>
          <w:bCs w:val="0"/>
        </w:rPr>
      </w:pPr>
      <w:r w:rsidRPr="00FC4620">
        <w:rPr>
          <w:bCs w:val="0"/>
        </w:rPr>
        <w:t xml:space="preserve">      background: #7DD8F0;</w:t>
      </w:r>
    </w:p>
    <w:p w14:paraId="48E58489" w14:textId="77777777" w:rsidR="008C42B7" w:rsidRPr="00FC4620" w:rsidRDefault="008C42B7" w:rsidP="008C42B7">
      <w:pPr>
        <w:pStyle w:val="afff6"/>
        <w:rPr>
          <w:bCs w:val="0"/>
        </w:rPr>
      </w:pPr>
      <w:r w:rsidRPr="00FC4620">
        <w:rPr>
          <w:bCs w:val="0"/>
        </w:rPr>
        <w:lastRenderedPageBreak/>
        <w:t xml:space="preserve">    }</w:t>
      </w:r>
    </w:p>
    <w:p w14:paraId="281A5FBA" w14:textId="77777777" w:rsidR="008C42B7" w:rsidRPr="00FC4620" w:rsidRDefault="008C42B7" w:rsidP="008C42B7">
      <w:pPr>
        <w:pStyle w:val="afff6"/>
        <w:rPr>
          <w:bCs w:val="0"/>
        </w:rPr>
      </w:pPr>
      <w:r w:rsidRPr="00FC4620">
        <w:rPr>
          <w:bCs w:val="0"/>
        </w:rPr>
        <w:t xml:space="preserve">    .content { </w:t>
      </w:r>
    </w:p>
    <w:p w14:paraId="16D721E3" w14:textId="77777777" w:rsidR="008C42B7" w:rsidRPr="00FC4620" w:rsidRDefault="008C42B7" w:rsidP="008C42B7">
      <w:pPr>
        <w:pStyle w:val="afff6"/>
        <w:rPr>
          <w:bCs w:val="0"/>
        </w:rPr>
      </w:pPr>
      <w:r w:rsidRPr="00FC4620">
        <w:rPr>
          <w:bCs w:val="0"/>
        </w:rPr>
        <w:t xml:space="preserve">      background: #74FD8C;</w:t>
      </w:r>
    </w:p>
    <w:p w14:paraId="563BC799" w14:textId="77777777" w:rsidR="008C42B7" w:rsidRPr="00FC4620" w:rsidRDefault="008C42B7" w:rsidP="008C42B7">
      <w:pPr>
        <w:pStyle w:val="afff6"/>
        <w:rPr>
          <w:bCs w:val="0"/>
        </w:rPr>
      </w:pPr>
      <w:r w:rsidRPr="00FC4620">
        <w:rPr>
          <w:bCs w:val="0"/>
        </w:rPr>
        <w:t xml:space="preserve">    }</w:t>
      </w:r>
    </w:p>
    <w:p w14:paraId="4E651305" w14:textId="77777777" w:rsidR="008C42B7" w:rsidRPr="00FC4620" w:rsidRDefault="008C42B7" w:rsidP="008C42B7">
      <w:pPr>
        <w:pStyle w:val="afff6"/>
        <w:rPr>
          <w:bCs w:val="0"/>
        </w:rPr>
      </w:pPr>
      <w:r w:rsidRPr="00FC4620">
        <w:rPr>
          <w:bCs w:val="0"/>
        </w:rPr>
        <w:t xml:space="preserve">  &lt;/style&gt;</w:t>
      </w:r>
    </w:p>
    <w:p w14:paraId="169789E0" w14:textId="77777777" w:rsidR="008C42B7" w:rsidRPr="00FC4620" w:rsidRDefault="008C42B7" w:rsidP="008C42B7">
      <w:pPr>
        <w:pStyle w:val="afff6"/>
        <w:rPr>
          <w:bCs w:val="0"/>
        </w:rPr>
      </w:pPr>
      <w:r w:rsidRPr="00FC4620">
        <w:rPr>
          <w:bCs w:val="0"/>
        </w:rPr>
        <w:t>&lt;/head&gt;</w:t>
      </w:r>
    </w:p>
    <w:p w14:paraId="4E910ECC" w14:textId="77777777" w:rsidR="008C42B7" w:rsidRPr="00FC4620" w:rsidRDefault="008C42B7" w:rsidP="008C42B7">
      <w:pPr>
        <w:pStyle w:val="afff6"/>
        <w:rPr>
          <w:bCs w:val="0"/>
        </w:rPr>
      </w:pPr>
      <w:r w:rsidRPr="00FC4620">
        <w:rPr>
          <w:bCs w:val="0"/>
        </w:rPr>
        <w:t>&lt;body&gt;</w:t>
      </w:r>
    </w:p>
    <w:p w14:paraId="2DF17955" w14:textId="77777777" w:rsidR="008C42B7" w:rsidRPr="00FC4620" w:rsidRDefault="008C42B7" w:rsidP="008C42B7">
      <w:pPr>
        <w:pStyle w:val="afff6"/>
        <w:rPr>
          <w:bCs w:val="0"/>
        </w:rPr>
      </w:pPr>
      <w:r w:rsidRPr="00FC4620">
        <w:rPr>
          <w:bCs w:val="0"/>
        </w:rPr>
        <w:t xml:space="preserve">  &lt;div class="header"&gt;&lt;/div&gt;</w:t>
      </w:r>
    </w:p>
    <w:p w14:paraId="23C887D3" w14:textId="77777777" w:rsidR="008C42B7" w:rsidRPr="00FC4620" w:rsidRDefault="008C42B7" w:rsidP="008C42B7">
      <w:pPr>
        <w:pStyle w:val="afff6"/>
        <w:rPr>
          <w:bCs w:val="0"/>
        </w:rPr>
      </w:pPr>
      <w:r w:rsidRPr="00FC4620">
        <w:rPr>
          <w:bCs w:val="0"/>
        </w:rPr>
        <w:t xml:space="preserve">  &lt;div class="content"&gt;</w:t>
      </w:r>
    </w:p>
    <w:p w14:paraId="5F0F6A3D" w14:textId="77777777" w:rsidR="008C42B7" w:rsidRPr="00FC4620" w:rsidRDefault="008C42B7" w:rsidP="008C42B7">
      <w:pPr>
        <w:pStyle w:val="afff6"/>
        <w:rPr>
          <w:bCs w:val="0"/>
        </w:rPr>
      </w:pPr>
      <w:r w:rsidRPr="00FC4620">
        <w:rPr>
          <w:bCs w:val="0"/>
        </w:rPr>
        <w:t xml:space="preserve">    &lt;h1&gt;Заголовок&lt;/h1&gt;</w:t>
      </w:r>
    </w:p>
    <w:p w14:paraId="6D6B9607" w14:textId="77777777" w:rsidR="008C42B7" w:rsidRPr="008C42B7" w:rsidRDefault="008C42B7" w:rsidP="008C42B7">
      <w:pPr>
        <w:pStyle w:val="afff6"/>
        <w:rPr>
          <w:bCs w:val="0"/>
          <w:lang w:val="ru-RU"/>
        </w:rPr>
      </w:pPr>
      <w:r w:rsidRPr="00FC4620">
        <w:rPr>
          <w:bCs w:val="0"/>
        </w:rPr>
        <w:t xml:space="preserve">    </w:t>
      </w:r>
      <w:r w:rsidRPr="008C42B7">
        <w:rPr>
          <w:bCs w:val="0"/>
          <w:lang w:val="ru-RU"/>
        </w:rPr>
        <w:t>&lt;</w:t>
      </w:r>
      <w:r w:rsidRPr="00FC4620">
        <w:rPr>
          <w:bCs w:val="0"/>
        </w:rPr>
        <w:t>p</w:t>
      </w:r>
      <w:r w:rsidRPr="008C42B7">
        <w:rPr>
          <w:bCs w:val="0"/>
          <w:lang w:val="ru-RU"/>
        </w:rPr>
        <w:t>&gt;Текст абзаца&lt;/</w:t>
      </w:r>
      <w:r w:rsidRPr="00FC4620">
        <w:rPr>
          <w:bCs w:val="0"/>
        </w:rPr>
        <w:t>p</w:t>
      </w:r>
      <w:r w:rsidRPr="008C42B7">
        <w:rPr>
          <w:bCs w:val="0"/>
          <w:lang w:val="ru-RU"/>
        </w:rPr>
        <w:t>&gt;</w:t>
      </w:r>
    </w:p>
    <w:p w14:paraId="53676BA6" w14:textId="77777777" w:rsidR="008C42B7" w:rsidRPr="008C42B7" w:rsidRDefault="008C42B7" w:rsidP="008C42B7">
      <w:pPr>
        <w:pStyle w:val="afff6"/>
        <w:rPr>
          <w:bCs w:val="0"/>
          <w:lang w:val="ru-RU"/>
        </w:rPr>
      </w:pPr>
      <w:r w:rsidRPr="008C42B7">
        <w:rPr>
          <w:bCs w:val="0"/>
          <w:lang w:val="ru-RU"/>
        </w:rPr>
        <w:t xml:space="preserve">  &lt;/</w:t>
      </w:r>
      <w:r w:rsidRPr="00FC4620">
        <w:rPr>
          <w:bCs w:val="0"/>
        </w:rPr>
        <w:t>div</w:t>
      </w:r>
      <w:r w:rsidRPr="008C42B7">
        <w:rPr>
          <w:bCs w:val="0"/>
          <w:lang w:val="ru-RU"/>
        </w:rPr>
        <w:t xml:space="preserve">&gt; </w:t>
      </w:r>
    </w:p>
    <w:p w14:paraId="4199A8BB" w14:textId="77777777" w:rsidR="008C42B7" w:rsidRPr="008C42B7" w:rsidRDefault="008C42B7" w:rsidP="008C42B7">
      <w:pPr>
        <w:pStyle w:val="afff6"/>
        <w:rPr>
          <w:bCs w:val="0"/>
          <w:lang w:val="ru-RU"/>
        </w:rPr>
      </w:pPr>
      <w:r w:rsidRPr="008C42B7">
        <w:rPr>
          <w:bCs w:val="0"/>
          <w:lang w:val="ru-RU"/>
        </w:rPr>
        <w:t>&lt;/</w:t>
      </w:r>
      <w:r w:rsidRPr="00FC4620">
        <w:rPr>
          <w:bCs w:val="0"/>
        </w:rPr>
        <w:t>body</w:t>
      </w:r>
      <w:r w:rsidRPr="008C42B7">
        <w:rPr>
          <w:bCs w:val="0"/>
          <w:lang w:val="ru-RU"/>
        </w:rPr>
        <w:t>&gt;</w:t>
      </w:r>
    </w:p>
    <w:p w14:paraId="3EEAD737" w14:textId="77777777" w:rsidR="008C42B7" w:rsidRPr="008C42B7" w:rsidRDefault="008C42B7" w:rsidP="008C42B7">
      <w:pPr>
        <w:pStyle w:val="afff6"/>
        <w:rPr>
          <w:bCs w:val="0"/>
          <w:iCs/>
          <w:lang w:val="ru-RU"/>
        </w:rPr>
      </w:pPr>
      <w:r w:rsidRPr="008C42B7">
        <w:rPr>
          <w:bCs w:val="0"/>
          <w:lang w:val="ru-RU"/>
        </w:rPr>
        <w:t>&lt;/</w:t>
      </w:r>
      <w:r w:rsidRPr="00FC4620">
        <w:rPr>
          <w:bCs w:val="0"/>
        </w:rPr>
        <w:t>html</w:t>
      </w:r>
      <w:r w:rsidRPr="008C42B7">
        <w:rPr>
          <w:bCs w:val="0"/>
          <w:lang w:val="ru-RU"/>
        </w:rPr>
        <w:t>&gt;</w:t>
      </w:r>
    </w:p>
    <w:p w14:paraId="524F252F" w14:textId="77777777" w:rsidR="008C42B7" w:rsidRPr="005D795F" w:rsidRDefault="008C42B7" w:rsidP="008C42B7">
      <w:pPr>
        <w:pStyle w:val="affff7"/>
      </w:pPr>
      <w:r w:rsidRPr="005D795F">
        <w:t>Хотя у слоёв не заданы отступы, между ними появится небольшой промежуток. Он возникает из-за действия отступа у дочернего элемента &lt;h1&gt;, верхний отступ у которого устанавливается по умолчанию.</w:t>
      </w:r>
    </w:p>
    <w:p w14:paraId="41524B80" w14:textId="77777777" w:rsidR="008C42B7" w:rsidRPr="005D795F" w:rsidRDefault="008C42B7" w:rsidP="008C42B7">
      <w:pPr>
        <w:pStyle w:val="affff7"/>
        <w:rPr>
          <w:iCs/>
        </w:rPr>
      </w:pPr>
      <w:r w:rsidRPr="005D795F">
        <w:rPr>
          <w:iCs/>
        </w:rPr>
        <w:t xml:space="preserve">Для обнуления появившегося отступа, который на самом деле не нужен, есть разные пути. Поскольку схлопывание не работает для блоков с полями и границами, можно задать значение </w:t>
      </w:r>
      <w:r w:rsidRPr="005D795F">
        <w:t>padding</w:t>
      </w:r>
      <w:r w:rsidRPr="005D795F">
        <w:rPr>
          <w:iCs/>
        </w:rPr>
        <w:t xml:space="preserve"> для слоя </w:t>
      </w:r>
      <w:r w:rsidRPr="005D795F">
        <w:t>content</w:t>
      </w:r>
      <w:r w:rsidRPr="005D795F">
        <w:rPr>
          <w:iCs/>
        </w:rPr>
        <w:t xml:space="preserve">. Главное, чтобы значение было больше нуля, подойдет даже </w:t>
      </w:r>
      <w:r w:rsidRPr="005D795F">
        <w:t>1px</w:t>
      </w:r>
      <w:r w:rsidRPr="005D795F">
        <w:rPr>
          <w:iCs/>
        </w:rPr>
        <w:t xml:space="preserve">. Также добавление границы ко всем сторонам или только линии для верхнего края отменит схлопывание. Ещё один способ </w:t>
      </w:r>
      <w:r>
        <w:rPr>
          <w:iCs/>
        </w:rPr>
        <w:sym w:font="Symbol" w:char="F02D"/>
      </w:r>
      <w:r w:rsidRPr="005D795F">
        <w:rPr>
          <w:iCs/>
        </w:rPr>
        <w:t xml:space="preserve"> обнулить верхний отступ у </w:t>
      </w:r>
      <w:r w:rsidRPr="005D795F">
        <w:t>&lt;h1&gt;</w:t>
      </w:r>
      <w:r w:rsidRPr="005D795F">
        <w:rPr>
          <w:iCs/>
        </w:rPr>
        <w:t xml:space="preserve"> и заменить его на </w:t>
      </w:r>
      <w:r w:rsidRPr="005D795F">
        <w:t>padding-top</w:t>
      </w:r>
      <w:r w:rsidRPr="005D795F">
        <w:rPr>
          <w:iCs/>
        </w:rPr>
        <w:t xml:space="preserve"> при необходимости. Использование свойства </w:t>
      </w:r>
      <w:r w:rsidRPr="005D795F">
        <w:t>overflow</w:t>
      </w:r>
      <w:r w:rsidRPr="005D795F">
        <w:rPr>
          <w:iCs/>
        </w:rPr>
        <w:t xml:space="preserve"> со значением </w:t>
      </w:r>
      <w:r w:rsidRPr="005D795F">
        <w:t xml:space="preserve">auto </w:t>
      </w:r>
      <w:r w:rsidRPr="005D795F">
        <w:rPr>
          <w:iCs/>
        </w:rPr>
        <w:t>также даст необходимый эффект. Ниже</w:t>
      </w:r>
      <w:r>
        <w:rPr>
          <w:iCs/>
        </w:rPr>
        <w:t xml:space="preserve"> продемонстрированы все эти способы:</w:t>
      </w:r>
    </w:p>
    <w:p w14:paraId="0D2735A9" w14:textId="77777777" w:rsidR="008C42B7" w:rsidRPr="008C42B7" w:rsidRDefault="008C42B7" w:rsidP="008C42B7">
      <w:pPr>
        <w:pStyle w:val="afff6"/>
        <w:rPr>
          <w:bCs w:val="0"/>
          <w:lang w:val="ru-RU"/>
        </w:rPr>
      </w:pPr>
      <w:r w:rsidRPr="008C42B7">
        <w:rPr>
          <w:bCs w:val="0"/>
          <w:lang w:val="ru-RU"/>
        </w:rPr>
        <w:t>.</w:t>
      </w:r>
      <w:r w:rsidRPr="00FC4620">
        <w:rPr>
          <w:bCs w:val="0"/>
        </w:rPr>
        <w:t>content</w:t>
      </w:r>
      <w:r w:rsidRPr="008C42B7">
        <w:rPr>
          <w:bCs w:val="0"/>
          <w:lang w:val="ru-RU"/>
        </w:rPr>
        <w:t>{</w:t>
      </w:r>
    </w:p>
    <w:p w14:paraId="344244CD" w14:textId="77777777" w:rsidR="008C42B7" w:rsidRPr="008C42B7" w:rsidRDefault="008C42B7" w:rsidP="008C42B7">
      <w:pPr>
        <w:pStyle w:val="afff6"/>
        <w:rPr>
          <w:bCs w:val="0"/>
          <w:lang w:val="ru-RU"/>
        </w:rPr>
      </w:pPr>
      <w:r w:rsidRPr="008C42B7">
        <w:rPr>
          <w:bCs w:val="0"/>
          <w:lang w:val="ru-RU"/>
        </w:rPr>
        <w:t xml:space="preserve">  </w:t>
      </w:r>
      <w:r w:rsidRPr="00FC4620">
        <w:rPr>
          <w:bCs w:val="0"/>
        </w:rPr>
        <w:t>border</w:t>
      </w:r>
      <w:r w:rsidRPr="008C42B7">
        <w:rPr>
          <w:bCs w:val="0"/>
          <w:lang w:val="ru-RU"/>
        </w:rPr>
        <w:t>-</w:t>
      </w:r>
      <w:r w:rsidRPr="00FC4620">
        <w:rPr>
          <w:bCs w:val="0"/>
        </w:rPr>
        <w:t>top</w:t>
      </w:r>
      <w:r w:rsidRPr="008C42B7">
        <w:rPr>
          <w:bCs w:val="0"/>
          <w:lang w:val="ru-RU"/>
        </w:rPr>
        <w:t>:1</w:t>
      </w:r>
      <w:r w:rsidRPr="00FC4620">
        <w:rPr>
          <w:bCs w:val="0"/>
        </w:rPr>
        <w:t>px</w:t>
      </w:r>
      <w:r w:rsidRPr="008C42B7">
        <w:rPr>
          <w:bCs w:val="0"/>
          <w:lang w:val="ru-RU"/>
        </w:rPr>
        <w:t xml:space="preserve"> </w:t>
      </w:r>
      <w:r w:rsidRPr="00FC4620">
        <w:rPr>
          <w:bCs w:val="0"/>
        </w:rPr>
        <w:t>solid</w:t>
      </w:r>
      <w:r w:rsidRPr="008C42B7">
        <w:rPr>
          <w:bCs w:val="0"/>
          <w:lang w:val="ru-RU"/>
        </w:rPr>
        <w:t>#</w:t>
      </w:r>
      <w:r w:rsidRPr="00FC4620">
        <w:rPr>
          <w:bCs w:val="0"/>
        </w:rPr>
        <w:t>CADADD</w:t>
      </w:r>
      <w:r w:rsidRPr="008C42B7">
        <w:rPr>
          <w:bCs w:val="0"/>
          <w:lang w:val="ru-RU"/>
        </w:rPr>
        <w:t>; /* Линия сверху, цвет совпадает с цветом фона */</w:t>
      </w:r>
    </w:p>
    <w:p w14:paraId="6D562CFC" w14:textId="77777777" w:rsidR="008C42B7" w:rsidRPr="008C42B7" w:rsidRDefault="008C42B7" w:rsidP="008C42B7">
      <w:pPr>
        <w:pStyle w:val="afff6"/>
        <w:rPr>
          <w:bCs w:val="0"/>
          <w:lang w:val="ru-RU"/>
        </w:rPr>
      </w:pPr>
      <w:r w:rsidRPr="008C42B7">
        <w:rPr>
          <w:bCs w:val="0"/>
          <w:lang w:val="ru-RU"/>
        </w:rPr>
        <w:t xml:space="preserve">  </w:t>
      </w:r>
      <w:r w:rsidRPr="00FC4620">
        <w:rPr>
          <w:bCs w:val="0"/>
        </w:rPr>
        <w:t>padding</w:t>
      </w:r>
      <w:r w:rsidRPr="008C42B7">
        <w:rPr>
          <w:bCs w:val="0"/>
          <w:lang w:val="ru-RU"/>
        </w:rPr>
        <w:t>:10</w:t>
      </w:r>
      <w:r w:rsidRPr="00FC4620">
        <w:rPr>
          <w:bCs w:val="0"/>
        </w:rPr>
        <w:t>px</w:t>
      </w:r>
      <w:r w:rsidRPr="008C42B7">
        <w:rPr>
          <w:bCs w:val="0"/>
          <w:lang w:val="ru-RU"/>
        </w:rPr>
        <w:t>; /* Поля в блоке */</w:t>
      </w:r>
    </w:p>
    <w:p w14:paraId="1E08A873" w14:textId="77777777" w:rsidR="008C42B7" w:rsidRPr="00FC4620" w:rsidRDefault="008C42B7" w:rsidP="008C42B7">
      <w:pPr>
        <w:pStyle w:val="afff6"/>
        <w:rPr>
          <w:bCs w:val="0"/>
        </w:rPr>
      </w:pPr>
      <w:r w:rsidRPr="008C42B7">
        <w:rPr>
          <w:bCs w:val="0"/>
          <w:lang w:val="ru-RU"/>
        </w:rPr>
        <w:t xml:space="preserve">  </w:t>
      </w:r>
      <w:r w:rsidRPr="00FC4620">
        <w:rPr>
          <w:bCs w:val="0"/>
        </w:rPr>
        <w:t xml:space="preserve">overflow: auto; </w:t>
      </w:r>
    </w:p>
    <w:p w14:paraId="4D3302A4" w14:textId="77777777" w:rsidR="008C42B7" w:rsidRPr="00FC4620" w:rsidRDefault="008C42B7" w:rsidP="008C42B7">
      <w:pPr>
        <w:pStyle w:val="afff6"/>
        <w:rPr>
          <w:bCs w:val="0"/>
        </w:rPr>
      </w:pPr>
      <w:r w:rsidRPr="00FC4620">
        <w:rPr>
          <w:bCs w:val="0"/>
        </w:rPr>
        <w:t>}</w:t>
      </w:r>
    </w:p>
    <w:p w14:paraId="38F936A1" w14:textId="77777777" w:rsidR="008C42B7" w:rsidRPr="00FC4620" w:rsidRDefault="008C42B7" w:rsidP="008C42B7">
      <w:pPr>
        <w:pStyle w:val="afff6"/>
        <w:rPr>
          <w:bCs w:val="0"/>
        </w:rPr>
      </w:pPr>
      <w:r w:rsidRPr="00FC4620">
        <w:rPr>
          <w:bCs w:val="0"/>
        </w:rPr>
        <w:t>.contenth1{</w:t>
      </w:r>
    </w:p>
    <w:p w14:paraId="4BB18B4A" w14:textId="77777777" w:rsidR="008C42B7" w:rsidRPr="00BA3A42" w:rsidRDefault="008C42B7" w:rsidP="008C42B7">
      <w:pPr>
        <w:pStyle w:val="afff6"/>
        <w:rPr>
          <w:bCs w:val="0"/>
        </w:rPr>
      </w:pPr>
      <w:r w:rsidRPr="00BA3A42">
        <w:rPr>
          <w:bCs w:val="0"/>
        </w:rPr>
        <w:t xml:space="preserve">  </w:t>
      </w:r>
      <w:r w:rsidRPr="00FC4620">
        <w:rPr>
          <w:bCs w:val="0"/>
        </w:rPr>
        <w:t>margin</w:t>
      </w:r>
      <w:r w:rsidRPr="00BA3A42">
        <w:rPr>
          <w:bCs w:val="0"/>
        </w:rPr>
        <w:t>-</w:t>
      </w:r>
      <w:r w:rsidRPr="00FC4620">
        <w:rPr>
          <w:bCs w:val="0"/>
        </w:rPr>
        <w:t>top</w:t>
      </w:r>
      <w:r w:rsidRPr="00BA3A42">
        <w:rPr>
          <w:bCs w:val="0"/>
        </w:rPr>
        <w:t xml:space="preserve">:0; /* </w:t>
      </w:r>
      <w:r w:rsidRPr="00FC4620">
        <w:rPr>
          <w:bCs w:val="0"/>
        </w:rPr>
        <w:t>Обнуляем</w:t>
      </w:r>
      <w:r w:rsidRPr="00BA3A42">
        <w:rPr>
          <w:bCs w:val="0"/>
        </w:rPr>
        <w:t xml:space="preserve"> </w:t>
      </w:r>
      <w:r w:rsidRPr="00FC4620">
        <w:rPr>
          <w:bCs w:val="0"/>
        </w:rPr>
        <w:t>верхний</w:t>
      </w:r>
      <w:r w:rsidRPr="00BA3A42">
        <w:rPr>
          <w:bCs w:val="0"/>
        </w:rPr>
        <w:t xml:space="preserve"> </w:t>
      </w:r>
      <w:r w:rsidRPr="00FC4620">
        <w:rPr>
          <w:bCs w:val="0"/>
        </w:rPr>
        <w:t>отступ</w:t>
      </w:r>
      <w:r w:rsidRPr="00BA3A42">
        <w:rPr>
          <w:bCs w:val="0"/>
        </w:rPr>
        <w:t xml:space="preserve"> */</w:t>
      </w:r>
    </w:p>
    <w:p w14:paraId="753976B0" w14:textId="77777777" w:rsidR="008C42B7" w:rsidRPr="008C42B7" w:rsidRDefault="008C42B7" w:rsidP="008C42B7">
      <w:pPr>
        <w:pStyle w:val="afff6"/>
        <w:rPr>
          <w:bCs w:val="0"/>
          <w:lang w:val="ru-RU"/>
        </w:rPr>
      </w:pPr>
      <w:r w:rsidRPr="00BA3A42">
        <w:rPr>
          <w:bCs w:val="0"/>
        </w:rPr>
        <w:t xml:space="preserve">  </w:t>
      </w:r>
      <w:r w:rsidRPr="00FC4620">
        <w:rPr>
          <w:bCs w:val="0"/>
        </w:rPr>
        <w:t>padding</w:t>
      </w:r>
      <w:r w:rsidRPr="008C42B7">
        <w:rPr>
          <w:bCs w:val="0"/>
          <w:lang w:val="ru-RU"/>
        </w:rPr>
        <w:t>-</w:t>
      </w:r>
      <w:r w:rsidRPr="00FC4620">
        <w:rPr>
          <w:bCs w:val="0"/>
        </w:rPr>
        <w:t>top</w:t>
      </w:r>
      <w:r w:rsidRPr="008C42B7">
        <w:rPr>
          <w:bCs w:val="0"/>
          <w:lang w:val="ru-RU"/>
        </w:rPr>
        <w:t>:1</w:t>
      </w:r>
      <w:r w:rsidRPr="00FC4620">
        <w:rPr>
          <w:bCs w:val="0"/>
        </w:rPr>
        <w:t>em</w:t>
      </w:r>
      <w:r w:rsidRPr="008C42B7">
        <w:rPr>
          <w:bCs w:val="0"/>
          <w:lang w:val="ru-RU"/>
        </w:rPr>
        <w:t>; /* Вместо отступа сверху добавляем поле */</w:t>
      </w:r>
    </w:p>
    <w:p w14:paraId="388B31DA" w14:textId="77777777" w:rsidR="008C42B7" w:rsidRPr="008C42B7" w:rsidRDefault="008C42B7" w:rsidP="008C42B7">
      <w:pPr>
        <w:pStyle w:val="afff6"/>
        <w:rPr>
          <w:bCs w:val="0"/>
          <w:lang w:val="ru-RU"/>
        </w:rPr>
      </w:pPr>
      <w:r w:rsidRPr="008C42B7">
        <w:rPr>
          <w:bCs w:val="0"/>
          <w:lang w:val="ru-RU"/>
        </w:rPr>
        <w:t>}</w:t>
      </w:r>
    </w:p>
    <w:p w14:paraId="4F045209" w14:textId="77777777" w:rsidR="008C42B7" w:rsidRPr="00D35440" w:rsidRDefault="008C42B7" w:rsidP="008C42B7">
      <w:pPr>
        <w:pStyle w:val="affff7"/>
      </w:pPr>
      <w:r w:rsidRPr="00D35440">
        <w:t xml:space="preserve">Поскольку отступы довольно активно применяются в </w:t>
      </w:r>
      <w:r>
        <w:t>верстк</w:t>
      </w:r>
      <w:r w:rsidRPr="00D35440">
        <w:t>е, их схлопывание может оказать принципиальное значение на вид документа. Учитывайте этот эффект при формировании блоков.</w:t>
      </w:r>
    </w:p>
    <w:p w14:paraId="73CBF4F0" w14:textId="77777777" w:rsidR="008C42B7" w:rsidRPr="001E297D" w:rsidRDefault="008C42B7" w:rsidP="008C42B7">
      <w:pPr>
        <w:pStyle w:val="2"/>
        <w:rPr>
          <w:rStyle w:val="2d"/>
        </w:rPr>
      </w:pPr>
      <w:bookmarkStart w:id="44" w:name="_Toc14374609"/>
      <w:r w:rsidRPr="001E297D">
        <w:rPr>
          <w:rStyle w:val="2d"/>
        </w:rPr>
        <w:t>Позиционирование</w:t>
      </w:r>
      <w:bookmarkEnd w:id="44"/>
    </w:p>
    <w:p w14:paraId="72809AF0" w14:textId="77777777" w:rsidR="008C42B7" w:rsidRDefault="008C42B7" w:rsidP="008C42B7">
      <w:pPr>
        <w:pStyle w:val="affff7"/>
      </w:pPr>
      <w:r w:rsidRPr="00D35440">
        <w:t xml:space="preserve">В HTML формирование элементов на странице происходит сверху вниз согласно схеме документа. Слой, размещенный в самом верху кода, отобразится раньше слоя, который расположен в коде ниже. Такая логика позволяет легко прогнозировать результат вывода элементов и управлять им. Порядок вывода </w:t>
      </w:r>
      <w:r w:rsidRPr="00D35440">
        <w:lastRenderedPageBreak/>
        <w:t xml:space="preserve">объектов на странице и называется «потоком». При этом существует несколько возможностей «вырвать» элемент из потока и придать ему </w:t>
      </w:r>
      <w:r>
        <w:t>другие</w:t>
      </w:r>
      <w:r w:rsidRPr="00D35440">
        <w:t xml:space="preserve"> свойства. Раз он не существует в потоке, то в коде его можно описать где угодно, а также выводить в заданное место окна.</w:t>
      </w:r>
    </w:p>
    <w:p w14:paraId="4AC4DDDA" w14:textId="77777777" w:rsidR="008C42B7" w:rsidRPr="00D35440" w:rsidRDefault="008C42B7" w:rsidP="008C42B7">
      <w:pPr>
        <w:pStyle w:val="3"/>
      </w:pPr>
      <w:r>
        <w:t>Фиксированное позиционирование</w:t>
      </w:r>
    </w:p>
    <w:p w14:paraId="7D7FC6FD" w14:textId="77777777" w:rsidR="008C42B7" w:rsidRPr="00F16087" w:rsidRDefault="008C42B7" w:rsidP="008C42B7">
      <w:pPr>
        <w:pStyle w:val="affff7"/>
      </w:pPr>
      <w:r w:rsidRPr="00F16087">
        <w:t>Свойство position задает позиционирование элемента относительно исходного положения или родителя. Рассмотрим для начала значение fixed, которое выводит элемент из потока и привязывает к определённой точке окна. Особенностью fixed является фиксация слоя на одном месте, причём это положение не меняется при изменении размеров окна или прокрутке страницы. Такая особенность позволяет создавать неподвижные элементы интерфейса вроде кнопки «Оставить отзыв», как показано в примере 3.</w:t>
      </w:r>
      <w:r>
        <w:t>8</w:t>
      </w:r>
      <w:r w:rsidRPr="00F16087">
        <w:t>. Добавления fixed недостаточно, нужно также задать положение элемента с помощью одного или двух свойств left, top, right, bottom, они управляют положением относительно окна браузера.</w:t>
      </w:r>
    </w:p>
    <w:p w14:paraId="2A01CD1A" w14:textId="77777777" w:rsidR="008C42B7" w:rsidRPr="00215834" w:rsidRDefault="008C42B7" w:rsidP="008C42B7">
      <w:pPr>
        <w:pStyle w:val="0"/>
        <w:ind w:left="227" w:firstLine="340"/>
        <w:jc w:val="left"/>
      </w:pPr>
      <w:r w:rsidRPr="00F16087">
        <w:rPr>
          <w:b/>
          <w:bCs/>
        </w:rPr>
        <w:t>Пример 3.</w:t>
      </w:r>
      <w:r>
        <w:rPr>
          <w:b/>
          <w:bCs/>
        </w:rPr>
        <w:t>8.</w:t>
      </w:r>
      <w:r w:rsidRPr="00F16087">
        <w:rPr>
          <w:b/>
          <w:bCs/>
        </w:rPr>
        <w:t xml:space="preserve"> </w:t>
      </w:r>
      <w:r w:rsidRPr="00215834">
        <w:t>Фиксированный слой</w:t>
      </w:r>
      <w:r>
        <w:t>.</w:t>
      </w:r>
    </w:p>
    <w:p w14:paraId="22261538" w14:textId="77777777" w:rsidR="008C42B7" w:rsidRPr="008C42B7" w:rsidRDefault="008C42B7" w:rsidP="008C42B7">
      <w:pPr>
        <w:pStyle w:val="afff6"/>
        <w:rPr>
          <w:bCs w:val="0"/>
          <w:lang w:val="ru-RU"/>
        </w:rPr>
      </w:pPr>
      <w:r w:rsidRPr="008C42B7">
        <w:rPr>
          <w:bCs w:val="0"/>
          <w:lang w:val="ru-RU"/>
        </w:rPr>
        <w:t>&lt;!</w:t>
      </w:r>
      <w:r w:rsidRPr="00256B8E">
        <w:rPr>
          <w:bCs w:val="0"/>
        </w:rPr>
        <w:t>DOCTYPE</w:t>
      </w:r>
      <w:r w:rsidRPr="008C42B7">
        <w:rPr>
          <w:bCs w:val="0"/>
          <w:lang w:val="ru-RU"/>
        </w:rPr>
        <w:t xml:space="preserve"> </w:t>
      </w:r>
      <w:r w:rsidRPr="00256B8E">
        <w:rPr>
          <w:bCs w:val="0"/>
        </w:rPr>
        <w:t>html</w:t>
      </w:r>
      <w:r w:rsidRPr="008C42B7">
        <w:rPr>
          <w:bCs w:val="0"/>
          <w:lang w:val="ru-RU"/>
        </w:rPr>
        <w:t xml:space="preserve"> </w:t>
      </w:r>
      <w:r w:rsidRPr="00256B8E">
        <w:rPr>
          <w:bCs w:val="0"/>
        </w:rPr>
        <w:t>PUBLIC</w:t>
      </w:r>
      <w:r w:rsidRPr="008C42B7">
        <w:rPr>
          <w:bCs w:val="0"/>
          <w:lang w:val="ru-RU"/>
        </w:rPr>
        <w:t xml:space="preserve"> "-//</w:t>
      </w:r>
      <w:r w:rsidRPr="00256B8E">
        <w:rPr>
          <w:bCs w:val="0"/>
        </w:rPr>
        <w:t>W</w:t>
      </w:r>
      <w:r w:rsidRPr="008C42B7">
        <w:rPr>
          <w:bCs w:val="0"/>
          <w:lang w:val="ru-RU"/>
        </w:rPr>
        <w:t>3</w:t>
      </w:r>
      <w:r w:rsidRPr="00256B8E">
        <w:rPr>
          <w:bCs w:val="0"/>
        </w:rPr>
        <w:t>C</w:t>
      </w:r>
      <w:r w:rsidRPr="008C42B7">
        <w:rPr>
          <w:bCs w:val="0"/>
          <w:lang w:val="ru-RU"/>
        </w:rPr>
        <w:t>//</w:t>
      </w:r>
      <w:r w:rsidRPr="00256B8E">
        <w:rPr>
          <w:bCs w:val="0"/>
        </w:rPr>
        <w:t>DTD</w:t>
      </w:r>
      <w:r w:rsidRPr="008C42B7">
        <w:rPr>
          <w:bCs w:val="0"/>
          <w:lang w:val="ru-RU"/>
        </w:rPr>
        <w:t xml:space="preserve"> </w:t>
      </w:r>
      <w:r w:rsidRPr="00256B8E">
        <w:rPr>
          <w:bCs w:val="0"/>
        </w:rPr>
        <w:t>XHTML</w:t>
      </w:r>
      <w:r w:rsidRPr="008C42B7">
        <w:rPr>
          <w:bCs w:val="0"/>
          <w:lang w:val="ru-RU"/>
        </w:rPr>
        <w:t xml:space="preserve"> 1.0 </w:t>
      </w:r>
      <w:r w:rsidRPr="00256B8E">
        <w:rPr>
          <w:bCs w:val="0"/>
        </w:rPr>
        <w:t>Strict</w:t>
      </w:r>
      <w:r w:rsidRPr="008C42B7">
        <w:rPr>
          <w:bCs w:val="0"/>
          <w:lang w:val="ru-RU"/>
        </w:rPr>
        <w:t>//</w:t>
      </w:r>
      <w:r w:rsidRPr="00256B8E">
        <w:rPr>
          <w:bCs w:val="0"/>
        </w:rPr>
        <w:t>EN</w:t>
      </w:r>
      <w:r w:rsidRPr="008C42B7">
        <w:rPr>
          <w:bCs w:val="0"/>
          <w:lang w:val="ru-RU"/>
        </w:rPr>
        <w:t xml:space="preserve">" </w:t>
      </w:r>
    </w:p>
    <w:p w14:paraId="2A08D6B8" w14:textId="77777777" w:rsidR="008C42B7" w:rsidRPr="008C42B7" w:rsidRDefault="008C42B7" w:rsidP="008C42B7">
      <w:pPr>
        <w:pStyle w:val="afff6"/>
        <w:rPr>
          <w:bCs w:val="0"/>
          <w:lang w:val="ru-RU"/>
        </w:rPr>
      </w:pPr>
      <w:r w:rsidRPr="008C42B7">
        <w:rPr>
          <w:bCs w:val="0"/>
          <w:lang w:val="ru-RU"/>
        </w:rPr>
        <w:t xml:space="preserve">  "</w:t>
      </w:r>
      <w:r w:rsidRPr="00256B8E">
        <w:rPr>
          <w:bCs w:val="0"/>
        </w:rPr>
        <w:t>http</w:t>
      </w:r>
      <w:r w:rsidRPr="008C42B7">
        <w:rPr>
          <w:bCs w:val="0"/>
          <w:lang w:val="ru-RU"/>
        </w:rPr>
        <w:t>://</w:t>
      </w:r>
      <w:r w:rsidRPr="00256B8E">
        <w:rPr>
          <w:bCs w:val="0"/>
        </w:rPr>
        <w:t>www</w:t>
      </w:r>
      <w:r w:rsidRPr="008C42B7">
        <w:rPr>
          <w:bCs w:val="0"/>
          <w:lang w:val="ru-RU"/>
        </w:rPr>
        <w:t>.</w:t>
      </w:r>
      <w:r w:rsidRPr="00256B8E">
        <w:rPr>
          <w:bCs w:val="0"/>
        </w:rPr>
        <w:t>w</w:t>
      </w:r>
      <w:r w:rsidRPr="008C42B7">
        <w:rPr>
          <w:bCs w:val="0"/>
          <w:lang w:val="ru-RU"/>
        </w:rPr>
        <w:t>3.</w:t>
      </w:r>
      <w:r w:rsidRPr="00256B8E">
        <w:rPr>
          <w:bCs w:val="0"/>
        </w:rPr>
        <w:t>org</w:t>
      </w:r>
      <w:r w:rsidRPr="008C42B7">
        <w:rPr>
          <w:bCs w:val="0"/>
          <w:lang w:val="ru-RU"/>
        </w:rPr>
        <w:t>/</w:t>
      </w:r>
      <w:r w:rsidRPr="00256B8E">
        <w:rPr>
          <w:bCs w:val="0"/>
        </w:rPr>
        <w:t>TR</w:t>
      </w:r>
      <w:r w:rsidRPr="008C42B7">
        <w:rPr>
          <w:bCs w:val="0"/>
          <w:lang w:val="ru-RU"/>
        </w:rPr>
        <w:t>/</w:t>
      </w:r>
      <w:r w:rsidRPr="00256B8E">
        <w:rPr>
          <w:bCs w:val="0"/>
        </w:rPr>
        <w:t>xhtml</w:t>
      </w:r>
      <w:r w:rsidRPr="008C42B7">
        <w:rPr>
          <w:bCs w:val="0"/>
          <w:lang w:val="ru-RU"/>
        </w:rPr>
        <w:t>1/</w:t>
      </w:r>
      <w:r w:rsidRPr="00256B8E">
        <w:rPr>
          <w:bCs w:val="0"/>
        </w:rPr>
        <w:t>DTD</w:t>
      </w:r>
      <w:r w:rsidRPr="008C42B7">
        <w:rPr>
          <w:bCs w:val="0"/>
          <w:lang w:val="ru-RU"/>
        </w:rPr>
        <w:t>/</w:t>
      </w:r>
      <w:r w:rsidRPr="00256B8E">
        <w:rPr>
          <w:bCs w:val="0"/>
        </w:rPr>
        <w:t>xhtml</w:t>
      </w:r>
      <w:r w:rsidRPr="008C42B7">
        <w:rPr>
          <w:bCs w:val="0"/>
          <w:lang w:val="ru-RU"/>
        </w:rPr>
        <w:t>1-</w:t>
      </w:r>
      <w:r w:rsidRPr="00256B8E">
        <w:rPr>
          <w:bCs w:val="0"/>
        </w:rPr>
        <w:t>strict</w:t>
      </w:r>
      <w:r w:rsidRPr="008C42B7">
        <w:rPr>
          <w:bCs w:val="0"/>
          <w:lang w:val="ru-RU"/>
        </w:rPr>
        <w:t>.</w:t>
      </w:r>
      <w:r w:rsidRPr="00256B8E">
        <w:rPr>
          <w:bCs w:val="0"/>
        </w:rPr>
        <w:t>dtd</w:t>
      </w:r>
      <w:r w:rsidRPr="008C42B7">
        <w:rPr>
          <w:bCs w:val="0"/>
          <w:lang w:val="ru-RU"/>
        </w:rPr>
        <w:t>"&gt;</w:t>
      </w:r>
    </w:p>
    <w:p w14:paraId="30220E5C" w14:textId="77777777" w:rsidR="008C42B7" w:rsidRPr="00256B8E" w:rsidRDefault="008C42B7" w:rsidP="008C42B7">
      <w:pPr>
        <w:pStyle w:val="afff6"/>
        <w:rPr>
          <w:bCs w:val="0"/>
        </w:rPr>
      </w:pPr>
      <w:r w:rsidRPr="00EB7365">
        <w:rPr>
          <w:bCs w:val="0"/>
        </w:rPr>
        <w:t>&lt;</w:t>
      </w:r>
      <w:r w:rsidRPr="00256B8E">
        <w:rPr>
          <w:bCs w:val="0"/>
        </w:rPr>
        <w:t>html</w:t>
      </w:r>
      <w:r w:rsidRPr="00EB7365">
        <w:rPr>
          <w:bCs w:val="0"/>
        </w:rPr>
        <w:t xml:space="preserve"> </w:t>
      </w:r>
      <w:r w:rsidRPr="00256B8E">
        <w:rPr>
          <w:bCs w:val="0"/>
        </w:rPr>
        <w:t>xmlns</w:t>
      </w:r>
      <w:r w:rsidRPr="00EB7365">
        <w:rPr>
          <w:bCs w:val="0"/>
        </w:rPr>
        <w:t>=</w:t>
      </w:r>
      <w:r w:rsidRPr="00256B8E">
        <w:rPr>
          <w:bCs w:val="0"/>
        </w:rPr>
        <w:t>"http://www.w3.org/1999/xhtml"&gt;</w:t>
      </w:r>
    </w:p>
    <w:p w14:paraId="258DBE22" w14:textId="77777777" w:rsidR="008C42B7" w:rsidRPr="00256B8E" w:rsidRDefault="008C42B7" w:rsidP="008C42B7">
      <w:pPr>
        <w:pStyle w:val="afff6"/>
        <w:rPr>
          <w:bCs w:val="0"/>
        </w:rPr>
      </w:pPr>
      <w:r w:rsidRPr="00256B8E">
        <w:rPr>
          <w:bCs w:val="0"/>
        </w:rPr>
        <w:t>&lt;head&gt;</w:t>
      </w:r>
    </w:p>
    <w:p w14:paraId="49C3E89B" w14:textId="77777777" w:rsidR="008C42B7" w:rsidRPr="00256B8E" w:rsidRDefault="008C42B7" w:rsidP="008C42B7">
      <w:pPr>
        <w:pStyle w:val="afff6"/>
        <w:rPr>
          <w:bCs w:val="0"/>
        </w:rPr>
      </w:pPr>
      <w:r w:rsidRPr="00256B8E">
        <w:rPr>
          <w:bCs w:val="0"/>
        </w:rPr>
        <w:t xml:space="preserve">  &lt;meta http-equiv="Content-Type" content="text/html; char-set=utf-8" /&gt;</w:t>
      </w:r>
    </w:p>
    <w:p w14:paraId="7BBF5C5E" w14:textId="77777777" w:rsidR="008C42B7" w:rsidRPr="00256B8E" w:rsidRDefault="008C42B7" w:rsidP="008C42B7">
      <w:pPr>
        <w:pStyle w:val="afff6"/>
        <w:rPr>
          <w:bCs w:val="0"/>
        </w:rPr>
      </w:pPr>
      <w:r w:rsidRPr="00256B8E">
        <w:rPr>
          <w:bCs w:val="0"/>
        </w:rPr>
        <w:t xml:space="preserve">  &lt;title&gt;Фиксированный слой&lt;/title&gt;</w:t>
      </w:r>
    </w:p>
    <w:p w14:paraId="77478F16" w14:textId="77777777" w:rsidR="008C42B7" w:rsidRPr="00256B8E" w:rsidRDefault="008C42B7" w:rsidP="008C42B7">
      <w:pPr>
        <w:pStyle w:val="afff6"/>
        <w:rPr>
          <w:bCs w:val="0"/>
        </w:rPr>
      </w:pPr>
      <w:r w:rsidRPr="00256B8E">
        <w:rPr>
          <w:bCs w:val="0"/>
        </w:rPr>
        <w:t xml:space="preserve">  &lt;style type="text/css"&gt;</w:t>
      </w:r>
    </w:p>
    <w:p w14:paraId="0F493276" w14:textId="77777777" w:rsidR="008C42B7" w:rsidRPr="00256B8E" w:rsidRDefault="008C42B7" w:rsidP="008C42B7">
      <w:pPr>
        <w:pStyle w:val="afff6"/>
        <w:rPr>
          <w:bCs w:val="0"/>
        </w:rPr>
      </w:pPr>
      <w:r w:rsidRPr="00256B8E">
        <w:rPr>
          <w:bCs w:val="0"/>
        </w:rPr>
        <w:t xml:space="preserve">    body {</w:t>
      </w:r>
    </w:p>
    <w:p w14:paraId="062188E6" w14:textId="77777777" w:rsidR="008C42B7" w:rsidRPr="00256B8E" w:rsidRDefault="008C42B7" w:rsidP="008C42B7">
      <w:pPr>
        <w:pStyle w:val="afff6"/>
        <w:rPr>
          <w:bCs w:val="0"/>
        </w:rPr>
      </w:pPr>
      <w:r w:rsidRPr="00256B8E">
        <w:rPr>
          <w:bCs w:val="0"/>
        </w:rPr>
        <w:t xml:space="preserve">      margin-left:90px; /* Отступ слева */</w:t>
      </w:r>
    </w:p>
    <w:p w14:paraId="4F8DA397" w14:textId="77777777" w:rsidR="008C42B7" w:rsidRPr="00256B8E" w:rsidRDefault="008C42B7" w:rsidP="008C42B7">
      <w:pPr>
        <w:pStyle w:val="afff6"/>
        <w:rPr>
          <w:bCs w:val="0"/>
        </w:rPr>
      </w:pPr>
      <w:r w:rsidRPr="00256B8E">
        <w:rPr>
          <w:bCs w:val="0"/>
        </w:rPr>
        <w:t xml:space="preserve">    }</w:t>
      </w:r>
    </w:p>
    <w:p w14:paraId="07C9AF00" w14:textId="77777777" w:rsidR="008C42B7" w:rsidRPr="00256B8E" w:rsidRDefault="008C42B7" w:rsidP="008C42B7">
      <w:pPr>
        <w:pStyle w:val="afff6"/>
        <w:rPr>
          <w:bCs w:val="0"/>
        </w:rPr>
      </w:pPr>
      <w:r w:rsidRPr="00256B8E">
        <w:rPr>
          <w:bCs w:val="0"/>
        </w:rPr>
        <w:t xml:space="preserve">    .feedback {</w:t>
      </w:r>
    </w:p>
    <w:p w14:paraId="5F4B4FFD" w14:textId="77777777" w:rsidR="008C42B7" w:rsidRPr="00256B8E" w:rsidRDefault="008C42B7" w:rsidP="008C42B7">
      <w:pPr>
        <w:pStyle w:val="afff6"/>
        <w:rPr>
          <w:bCs w:val="0"/>
        </w:rPr>
      </w:pPr>
      <w:r w:rsidRPr="00256B8E">
        <w:rPr>
          <w:bCs w:val="0"/>
        </w:rPr>
        <w:t xml:space="preserve">      position: fixed; /* Фиксированное положение */</w:t>
      </w:r>
    </w:p>
    <w:p w14:paraId="67489791" w14:textId="77777777" w:rsidR="008C42B7" w:rsidRPr="00256B8E" w:rsidRDefault="008C42B7" w:rsidP="008C42B7">
      <w:pPr>
        <w:pStyle w:val="afff6"/>
        <w:rPr>
          <w:bCs w:val="0"/>
        </w:rPr>
      </w:pPr>
      <w:r w:rsidRPr="00256B8E">
        <w:rPr>
          <w:bCs w:val="0"/>
        </w:rPr>
        <w:t xml:space="preserve">      left:0; top:50%; /* Положение */</w:t>
      </w:r>
    </w:p>
    <w:p w14:paraId="66EB7CC6" w14:textId="77777777" w:rsidR="008C42B7" w:rsidRPr="00256B8E" w:rsidRDefault="008C42B7" w:rsidP="008C42B7">
      <w:pPr>
        <w:pStyle w:val="afff6"/>
        <w:rPr>
          <w:bCs w:val="0"/>
        </w:rPr>
      </w:pPr>
      <w:r w:rsidRPr="00256B8E">
        <w:rPr>
          <w:bCs w:val="0"/>
        </w:rPr>
        <w:t xml:space="preserve">      background: #48BBF3; /* Цвет фона */</w:t>
      </w:r>
    </w:p>
    <w:p w14:paraId="731EB5BB" w14:textId="77777777" w:rsidR="008C42B7" w:rsidRPr="00256B8E" w:rsidRDefault="008C42B7" w:rsidP="008C42B7">
      <w:pPr>
        <w:pStyle w:val="afff6"/>
        <w:rPr>
          <w:bCs w:val="0"/>
        </w:rPr>
      </w:pPr>
      <w:r w:rsidRPr="00256B8E">
        <w:rPr>
          <w:bCs w:val="0"/>
        </w:rPr>
        <w:t xml:space="preserve">      width: 70px; /* Ширина слоя */</w:t>
      </w:r>
    </w:p>
    <w:p w14:paraId="7C2EC629" w14:textId="77777777" w:rsidR="008C42B7" w:rsidRPr="00256B8E" w:rsidRDefault="008C42B7" w:rsidP="008C42B7">
      <w:pPr>
        <w:pStyle w:val="afff6"/>
        <w:rPr>
          <w:bCs w:val="0"/>
        </w:rPr>
      </w:pPr>
      <w:r w:rsidRPr="00256B8E">
        <w:rPr>
          <w:bCs w:val="0"/>
        </w:rPr>
        <w:t xml:space="preserve">      padding: 5px; /* Поля */</w:t>
      </w:r>
    </w:p>
    <w:p w14:paraId="2974FD38" w14:textId="77777777" w:rsidR="008C42B7" w:rsidRPr="008C42B7" w:rsidRDefault="008C42B7" w:rsidP="008C42B7">
      <w:pPr>
        <w:pStyle w:val="afff6"/>
        <w:rPr>
          <w:bCs w:val="0"/>
          <w:lang w:val="ru-RU"/>
        </w:rPr>
      </w:pPr>
      <w:r w:rsidRPr="00256B8E">
        <w:rPr>
          <w:bCs w:val="0"/>
        </w:rPr>
        <w:t xml:space="preserve">    </w:t>
      </w:r>
      <w:r w:rsidRPr="008C42B7">
        <w:rPr>
          <w:bCs w:val="0"/>
          <w:lang w:val="ru-RU"/>
        </w:rPr>
        <w:t>}</w:t>
      </w:r>
    </w:p>
    <w:p w14:paraId="08231D98" w14:textId="77777777" w:rsidR="008C42B7" w:rsidRPr="008C42B7" w:rsidRDefault="008C42B7" w:rsidP="008C42B7">
      <w:pPr>
        <w:pStyle w:val="afff6"/>
        <w:rPr>
          <w:bCs w:val="0"/>
          <w:lang w:val="ru-RU"/>
        </w:rPr>
      </w:pPr>
      <w:r w:rsidRPr="008C42B7">
        <w:rPr>
          <w:bCs w:val="0"/>
          <w:lang w:val="ru-RU"/>
        </w:rPr>
        <w:t xml:space="preserve">  &lt;/</w:t>
      </w:r>
      <w:r w:rsidRPr="00256B8E">
        <w:rPr>
          <w:bCs w:val="0"/>
        </w:rPr>
        <w:t>style</w:t>
      </w:r>
      <w:r w:rsidRPr="008C42B7">
        <w:rPr>
          <w:bCs w:val="0"/>
          <w:lang w:val="ru-RU"/>
        </w:rPr>
        <w:t>&gt;</w:t>
      </w:r>
    </w:p>
    <w:p w14:paraId="4633184D" w14:textId="77777777" w:rsidR="008C42B7" w:rsidRPr="008C42B7" w:rsidRDefault="008C42B7" w:rsidP="008C42B7">
      <w:pPr>
        <w:pStyle w:val="afff6"/>
        <w:rPr>
          <w:bCs w:val="0"/>
          <w:lang w:val="ru-RU"/>
        </w:rPr>
      </w:pPr>
      <w:r w:rsidRPr="008C42B7">
        <w:rPr>
          <w:bCs w:val="0"/>
          <w:lang w:val="ru-RU"/>
        </w:rPr>
        <w:t>&lt;/</w:t>
      </w:r>
      <w:r w:rsidRPr="00256B8E">
        <w:rPr>
          <w:bCs w:val="0"/>
        </w:rPr>
        <w:t>head</w:t>
      </w:r>
      <w:r w:rsidRPr="008C42B7">
        <w:rPr>
          <w:bCs w:val="0"/>
          <w:lang w:val="ru-RU"/>
        </w:rPr>
        <w:t>&gt;</w:t>
      </w:r>
    </w:p>
    <w:p w14:paraId="313811C6" w14:textId="77777777" w:rsidR="008C42B7" w:rsidRPr="008C42B7" w:rsidRDefault="008C42B7" w:rsidP="008C42B7">
      <w:pPr>
        <w:pStyle w:val="afff6"/>
        <w:rPr>
          <w:bCs w:val="0"/>
          <w:lang w:val="ru-RU"/>
        </w:rPr>
      </w:pPr>
      <w:r w:rsidRPr="008C42B7">
        <w:rPr>
          <w:bCs w:val="0"/>
          <w:lang w:val="ru-RU"/>
        </w:rPr>
        <w:t>&lt;</w:t>
      </w:r>
      <w:r w:rsidRPr="00256B8E">
        <w:rPr>
          <w:bCs w:val="0"/>
        </w:rPr>
        <w:t>body</w:t>
      </w:r>
      <w:r w:rsidRPr="008C42B7">
        <w:rPr>
          <w:bCs w:val="0"/>
          <w:lang w:val="ru-RU"/>
        </w:rPr>
        <w:t>&gt;</w:t>
      </w:r>
    </w:p>
    <w:p w14:paraId="4F0E9D90" w14:textId="77777777" w:rsidR="008C42B7" w:rsidRPr="008C42B7" w:rsidRDefault="008C42B7" w:rsidP="008C42B7">
      <w:pPr>
        <w:pStyle w:val="afff6"/>
        <w:rPr>
          <w:bCs w:val="0"/>
          <w:lang w:val="ru-RU"/>
        </w:rPr>
      </w:pPr>
      <w:r w:rsidRPr="008C42B7">
        <w:rPr>
          <w:bCs w:val="0"/>
          <w:lang w:val="ru-RU"/>
        </w:rPr>
        <w:t xml:space="preserve">  &lt;</w:t>
      </w:r>
      <w:r w:rsidRPr="00256B8E">
        <w:rPr>
          <w:bCs w:val="0"/>
        </w:rPr>
        <w:t>p</w:t>
      </w:r>
      <w:r w:rsidRPr="008C42B7">
        <w:rPr>
          <w:bCs w:val="0"/>
          <w:lang w:val="ru-RU"/>
        </w:rPr>
        <w:t>&gt; Надо сказать, что скалярное поле естественно порождает экстремум функции. Интеграл по бесконечной области позиционирует предел последовательности. Скалярное произведение, общеизвестно, осмысленно порождает действительный интеграл от функции, имеющий конечный разрыв. Согласно последним исследованиям, теорема Гаусса - Остроградского традиционно транслирует экспериментальный экстремум функции...&lt;/</w:t>
      </w:r>
      <w:r w:rsidRPr="00256B8E">
        <w:rPr>
          <w:bCs w:val="0"/>
        </w:rPr>
        <w:t>p</w:t>
      </w:r>
      <w:r w:rsidRPr="008C42B7">
        <w:rPr>
          <w:bCs w:val="0"/>
          <w:lang w:val="ru-RU"/>
        </w:rPr>
        <w:t>&gt;</w:t>
      </w:r>
    </w:p>
    <w:p w14:paraId="7EBF85D5" w14:textId="77777777" w:rsidR="008C42B7" w:rsidRPr="00256B8E" w:rsidRDefault="008C42B7" w:rsidP="008C42B7">
      <w:pPr>
        <w:pStyle w:val="afff6"/>
        <w:rPr>
          <w:bCs w:val="0"/>
        </w:rPr>
      </w:pPr>
      <w:r w:rsidRPr="008C42B7">
        <w:rPr>
          <w:bCs w:val="0"/>
          <w:lang w:val="ru-RU"/>
        </w:rPr>
        <w:lastRenderedPageBreak/>
        <w:t xml:space="preserve">  </w:t>
      </w:r>
      <w:r w:rsidRPr="00256B8E">
        <w:rPr>
          <w:bCs w:val="0"/>
        </w:rPr>
        <w:t>&lt;div class="feedback"&gt;Оставить&lt;br /&gt;отзыв&lt;/div&gt;</w:t>
      </w:r>
    </w:p>
    <w:p w14:paraId="147E4B7F" w14:textId="77777777" w:rsidR="008C42B7" w:rsidRPr="008C42B7" w:rsidRDefault="008C42B7" w:rsidP="008C42B7">
      <w:pPr>
        <w:pStyle w:val="afff6"/>
        <w:rPr>
          <w:bCs w:val="0"/>
          <w:lang w:val="ru-RU"/>
        </w:rPr>
      </w:pPr>
      <w:r w:rsidRPr="008C42B7">
        <w:rPr>
          <w:bCs w:val="0"/>
          <w:lang w:val="ru-RU"/>
        </w:rPr>
        <w:t>&lt;/</w:t>
      </w:r>
      <w:r w:rsidRPr="00256B8E">
        <w:rPr>
          <w:bCs w:val="0"/>
        </w:rPr>
        <w:t>body</w:t>
      </w:r>
      <w:r w:rsidRPr="008C42B7">
        <w:rPr>
          <w:bCs w:val="0"/>
          <w:lang w:val="ru-RU"/>
        </w:rPr>
        <w:t>&gt;</w:t>
      </w:r>
    </w:p>
    <w:p w14:paraId="4C22F837" w14:textId="77777777" w:rsidR="008C42B7" w:rsidRPr="008C42B7" w:rsidRDefault="008C42B7" w:rsidP="008C42B7">
      <w:pPr>
        <w:pStyle w:val="afff6"/>
        <w:rPr>
          <w:bCs w:val="0"/>
          <w:iCs/>
          <w:lang w:val="ru-RU"/>
        </w:rPr>
      </w:pPr>
      <w:r w:rsidRPr="008C42B7">
        <w:rPr>
          <w:bCs w:val="0"/>
          <w:lang w:val="ru-RU"/>
        </w:rPr>
        <w:t>&lt;/</w:t>
      </w:r>
      <w:r w:rsidRPr="00256B8E">
        <w:rPr>
          <w:bCs w:val="0"/>
        </w:rPr>
        <w:t>html</w:t>
      </w:r>
      <w:r w:rsidRPr="008C42B7">
        <w:rPr>
          <w:bCs w:val="0"/>
          <w:lang w:val="ru-RU"/>
        </w:rPr>
        <w:t>&gt;</w:t>
      </w:r>
    </w:p>
    <w:p w14:paraId="74992ED8" w14:textId="77777777" w:rsidR="008C42B7" w:rsidRPr="00256B8E" w:rsidRDefault="008C42B7" w:rsidP="008C42B7">
      <w:pPr>
        <w:pStyle w:val="affff7"/>
      </w:pPr>
      <w:r w:rsidRPr="00256B8E">
        <w:t>Результат данного примера показан на рисунке 3.1</w:t>
      </w:r>
      <w:r>
        <w:t>1</w:t>
      </w:r>
      <w:r w:rsidRPr="00256B8E">
        <w:t>. Чтобы текст не накладывался на слой, добавлен отступ слева. Из-за того, что слой feedback не существует в потоке документа, он может располагаться в любом месте кода, в данном случае внизу.</w:t>
      </w:r>
    </w:p>
    <w:p w14:paraId="33A6FEA5" w14:textId="77777777" w:rsidR="008C42B7" w:rsidRPr="00D35440" w:rsidRDefault="008C42B7" w:rsidP="008C42B7">
      <w:pPr>
        <w:pStyle w:val="aff0"/>
      </w:pPr>
    </w:p>
    <w:p w14:paraId="2883C241" w14:textId="0C52D624" w:rsidR="008C42B7" w:rsidRPr="00D35440" w:rsidRDefault="008C42B7" w:rsidP="008C42B7">
      <w:pPr>
        <w:jc w:val="center"/>
      </w:pPr>
      <w:r>
        <w:rPr>
          <w:noProof/>
          <w:lang w:eastAsia="ru-RU"/>
        </w:rPr>
        <w:drawing>
          <wp:inline distT="0" distB="0" distL="0" distR="0" wp14:anchorId="5DFC4655" wp14:editId="479077DB">
            <wp:extent cx="4598035" cy="2475865"/>
            <wp:effectExtent l="19050" t="19050" r="12065" b="19685"/>
            <wp:docPr id="42" name="Рисунок 42" descr="Без имени-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2" descr="Без имени-3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98035" cy="2475865"/>
                    </a:xfrm>
                    <a:prstGeom prst="rect">
                      <a:avLst/>
                    </a:prstGeom>
                    <a:noFill/>
                    <a:ln w="12700" cmpd="sng">
                      <a:solidFill>
                        <a:srgbClr val="000000"/>
                      </a:solidFill>
                      <a:miter lim="800000"/>
                      <a:headEnd/>
                      <a:tailEnd/>
                    </a:ln>
                    <a:effectLst/>
                  </pic:spPr>
                </pic:pic>
              </a:graphicData>
            </a:graphic>
          </wp:inline>
        </w:drawing>
      </w:r>
    </w:p>
    <w:p w14:paraId="61C007EF" w14:textId="77777777" w:rsidR="008C42B7" w:rsidRPr="005D795F" w:rsidRDefault="008C42B7" w:rsidP="008C42B7">
      <w:pPr>
        <w:pStyle w:val="afff4"/>
        <w:rPr>
          <w:rStyle w:val="1d"/>
          <w:iCs w:val="0"/>
          <w:szCs w:val="22"/>
        </w:rPr>
      </w:pPr>
      <w:r w:rsidRPr="005D795F">
        <w:rPr>
          <w:rStyle w:val="1d"/>
          <w:iCs w:val="0"/>
          <w:szCs w:val="22"/>
        </w:rPr>
        <w:t xml:space="preserve">Рис. </w:t>
      </w:r>
      <w:r>
        <w:rPr>
          <w:rStyle w:val="1d"/>
          <w:iCs w:val="0"/>
          <w:szCs w:val="22"/>
        </w:rPr>
        <w:t>3</w:t>
      </w:r>
      <w:r w:rsidRPr="005D795F">
        <w:rPr>
          <w:rStyle w:val="1d"/>
          <w:iCs w:val="0"/>
          <w:szCs w:val="22"/>
        </w:rPr>
        <w:t>.1</w:t>
      </w:r>
      <w:r>
        <w:rPr>
          <w:rStyle w:val="1d"/>
          <w:iCs w:val="0"/>
          <w:szCs w:val="22"/>
        </w:rPr>
        <w:t>1</w:t>
      </w:r>
      <w:r w:rsidRPr="005D795F">
        <w:rPr>
          <w:rStyle w:val="1d"/>
          <w:iCs w:val="0"/>
          <w:szCs w:val="22"/>
        </w:rPr>
        <w:t>. Фиксированный слой</w:t>
      </w:r>
      <w:r>
        <w:rPr>
          <w:rStyle w:val="1d"/>
          <w:iCs w:val="0"/>
          <w:szCs w:val="22"/>
        </w:rPr>
        <w:t>.</w:t>
      </w:r>
    </w:p>
    <w:p w14:paraId="1EFD513D" w14:textId="77777777" w:rsidR="008C42B7" w:rsidRPr="00D35440" w:rsidRDefault="008C42B7" w:rsidP="008C42B7">
      <w:pPr>
        <w:pStyle w:val="3"/>
      </w:pPr>
      <w:r>
        <w:t>Абсолютное позиционирование</w:t>
      </w:r>
    </w:p>
    <w:p w14:paraId="77225CD6" w14:textId="77777777" w:rsidR="008C42B7" w:rsidRPr="00256B8E" w:rsidRDefault="008C42B7" w:rsidP="008C42B7">
      <w:pPr>
        <w:pStyle w:val="affff7"/>
      </w:pPr>
      <w:r w:rsidRPr="00256B8E">
        <w:t xml:space="preserve">Значение position: static </w:t>
      </w:r>
      <w:r w:rsidRPr="00256B8E">
        <w:sym w:font="Symbol" w:char="F02D"/>
      </w:r>
      <w:r w:rsidRPr="00256B8E">
        <w:t xml:space="preserve">  обычная схема позиционирования, в которой элементы размещаются так, как они встречаются в нормальном потоке документа.</w:t>
      </w:r>
    </w:p>
    <w:p w14:paraId="7C50691C" w14:textId="77777777" w:rsidR="008C42B7" w:rsidRPr="00256B8E" w:rsidRDefault="008C42B7" w:rsidP="008C42B7">
      <w:pPr>
        <w:pStyle w:val="affff7"/>
      </w:pPr>
      <w:r w:rsidRPr="00256B8E">
        <w:t xml:space="preserve">Значение position: relative </w:t>
      </w:r>
      <w:r w:rsidRPr="00256B8E">
        <w:sym w:font="Symbol" w:char="F02D"/>
      </w:r>
      <w:r w:rsidRPr="00256B8E">
        <w:t xml:space="preserve"> сдвигает блок относительно его начального положения в потоке. Характерным поведением относительного позиционирования является то, что пространство, которое элемент занимал бы в нормальном потоке, сохраняется.</w:t>
      </w:r>
    </w:p>
    <w:p w14:paraId="33DD629D" w14:textId="77777777" w:rsidR="008C42B7" w:rsidRPr="00256B8E" w:rsidRDefault="008C42B7" w:rsidP="008C42B7">
      <w:pPr>
        <w:pStyle w:val="affff7"/>
      </w:pPr>
      <w:r w:rsidRPr="00256B8E">
        <w:t>Значение absolute свойства position также выводит элемент из потока, но в отличие от fixed слой прокручивается вместе с содержимым. Кроме этого, существенное влияние на позицию оказывают свойства родителя. Возможны два основных варианта.</w:t>
      </w:r>
    </w:p>
    <w:p w14:paraId="4F1CFC39" w14:textId="77777777" w:rsidR="008C42B7" w:rsidRPr="00256B8E" w:rsidRDefault="008C42B7" w:rsidP="00927811">
      <w:pPr>
        <w:pStyle w:val="a0"/>
        <w:numPr>
          <w:ilvl w:val="0"/>
          <w:numId w:val="23"/>
        </w:numPr>
      </w:pPr>
      <w:r w:rsidRPr="00256B8E">
        <w:t xml:space="preserve">Родитель отсутствует (его роль выполняет </w:t>
      </w:r>
      <w:r w:rsidRPr="00294F3C">
        <w:rPr>
          <w:rStyle w:val="1d"/>
          <w:iCs w:val="0"/>
          <w:szCs w:val="22"/>
        </w:rPr>
        <w:t>&lt;body&gt;</w:t>
      </w:r>
      <w:r w:rsidRPr="00256B8E">
        <w:t xml:space="preserve">) или у родителя не задано свойство </w:t>
      </w:r>
      <w:r w:rsidRPr="00294F3C">
        <w:rPr>
          <w:rStyle w:val="1d"/>
          <w:iCs w:val="0"/>
          <w:szCs w:val="22"/>
        </w:rPr>
        <w:t>position</w:t>
      </w:r>
      <w:r w:rsidRPr="00256B8E">
        <w:t>.</w:t>
      </w:r>
    </w:p>
    <w:p w14:paraId="2604F2B9" w14:textId="77777777" w:rsidR="008C42B7" w:rsidRPr="00256B8E" w:rsidRDefault="008C42B7" w:rsidP="008C42B7">
      <w:pPr>
        <w:pStyle w:val="a0"/>
      </w:pPr>
      <w:r w:rsidRPr="00256B8E">
        <w:t xml:space="preserve">У родителя элемента установлено свойство </w:t>
      </w:r>
      <w:r w:rsidRPr="00256B8E">
        <w:rPr>
          <w:rStyle w:val="1d"/>
          <w:iCs w:val="0"/>
          <w:szCs w:val="22"/>
        </w:rPr>
        <w:t>position</w:t>
      </w:r>
      <w:r w:rsidRPr="00256B8E">
        <w:t xml:space="preserve"> в значении </w:t>
      </w:r>
      <w:r w:rsidRPr="00256B8E">
        <w:rPr>
          <w:rStyle w:val="1d"/>
          <w:iCs w:val="0"/>
          <w:szCs w:val="22"/>
        </w:rPr>
        <w:t>absolute</w:t>
      </w:r>
      <w:r w:rsidRPr="00256B8E">
        <w:t xml:space="preserve"> или </w:t>
      </w:r>
      <w:r w:rsidRPr="00256B8E">
        <w:rPr>
          <w:rStyle w:val="1d"/>
          <w:iCs w:val="0"/>
          <w:szCs w:val="22"/>
        </w:rPr>
        <w:t>relative</w:t>
      </w:r>
      <w:r w:rsidRPr="00256B8E">
        <w:t>.</w:t>
      </w:r>
    </w:p>
    <w:p w14:paraId="26E058C8" w14:textId="77777777" w:rsidR="008C42B7" w:rsidRPr="007B026C" w:rsidRDefault="008C42B7" w:rsidP="008C42B7">
      <w:pPr>
        <w:pStyle w:val="aff0"/>
        <w:rPr>
          <w:lang w:eastAsia="ru-RU"/>
        </w:rPr>
      </w:pPr>
      <w:r w:rsidRPr="007B026C">
        <w:rPr>
          <w:lang w:eastAsia="ru-RU"/>
        </w:rPr>
        <w:t>В первом случае элемент ведет себя как в примере</w:t>
      </w:r>
      <w:r>
        <w:rPr>
          <w:lang w:eastAsia="ru-RU"/>
        </w:rPr>
        <w:t xml:space="preserve"> </w:t>
      </w:r>
      <w:r w:rsidRPr="007B026C">
        <w:rPr>
          <w:lang w:eastAsia="ru-RU"/>
        </w:rPr>
        <w:t>3.</w:t>
      </w:r>
      <w:r>
        <w:rPr>
          <w:lang w:eastAsia="ru-RU"/>
        </w:rPr>
        <w:t>9</w:t>
      </w:r>
      <w:r w:rsidRPr="007B026C">
        <w:rPr>
          <w:lang w:eastAsia="ru-RU"/>
        </w:rPr>
        <w:t>, за исключением того, что не закрепляется строго на одном месте, а может прокручиваться одновременно со страницей. Во втором варианте положение элемента задаётся относительно родителя.</w:t>
      </w:r>
    </w:p>
    <w:p w14:paraId="07BAC5A1" w14:textId="77777777" w:rsidR="008C42B7" w:rsidRPr="00256B8E" w:rsidRDefault="008C42B7" w:rsidP="008C42B7">
      <w:pPr>
        <w:pStyle w:val="affff7"/>
      </w:pPr>
      <w:r w:rsidRPr="00256B8E">
        <w:lastRenderedPageBreak/>
        <w:t>В примере 3.</w:t>
      </w:r>
      <w:r>
        <w:t>9</w:t>
      </w:r>
      <w:r w:rsidRPr="00256B8E">
        <w:t xml:space="preserve"> создаётся два вложенных слоя с абсолютным позиционированием. Координаты первого слоя layer1задаются относительно окна браузера, координаты второго слоя layer2 относительно границ слоя layer1.</w:t>
      </w:r>
    </w:p>
    <w:p w14:paraId="233C6438" w14:textId="77777777" w:rsidR="008C42B7" w:rsidRPr="00215834" w:rsidRDefault="008C42B7" w:rsidP="008C42B7">
      <w:pPr>
        <w:pStyle w:val="0"/>
        <w:ind w:left="227" w:firstLine="340"/>
        <w:jc w:val="left"/>
      </w:pPr>
      <w:r w:rsidRPr="00256B8E">
        <w:rPr>
          <w:b/>
          <w:bCs/>
        </w:rPr>
        <w:t>Пример 3.</w:t>
      </w:r>
      <w:r>
        <w:rPr>
          <w:b/>
          <w:bCs/>
        </w:rPr>
        <w:t>9</w:t>
      </w:r>
      <w:r w:rsidRPr="00256B8E">
        <w:rPr>
          <w:b/>
          <w:bCs/>
        </w:rPr>
        <w:t xml:space="preserve">. </w:t>
      </w:r>
      <w:r w:rsidRPr="00215834">
        <w:t>Абсолютное позиционирование</w:t>
      </w:r>
      <w:r>
        <w:t>.</w:t>
      </w:r>
    </w:p>
    <w:p w14:paraId="5EDD6AB2" w14:textId="77777777" w:rsidR="008C42B7" w:rsidRPr="008C42B7" w:rsidRDefault="008C42B7" w:rsidP="008C42B7">
      <w:pPr>
        <w:pStyle w:val="afff6"/>
        <w:rPr>
          <w:bCs w:val="0"/>
          <w:lang w:val="ru-RU"/>
        </w:rPr>
      </w:pPr>
      <w:r w:rsidRPr="008C42B7">
        <w:rPr>
          <w:bCs w:val="0"/>
          <w:lang w:val="ru-RU"/>
        </w:rPr>
        <w:t>&lt;!</w:t>
      </w:r>
      <w:r w:rsidRPr="00256B8E">
        <w:rPr>
          <w:bCs w:val="0"/>
        </w:rPr>
        <w:t>DOCTYPE</w:t>
      </w:r>
      <w:r w:rsidRPr="008C42B7">
        <w:rPr>
          <w:bCs w:val="0"/>
          <w:lang w:val="ru-RU"/>
        </w:rPr>
        <w:t xml:space="preserve"> </w:t>
      </w:r>
      <w:r w:rsidRPr="00256B8E">
        <w:rPr>
          <w:bCs w:val="0"/>
        </w:rPr>
        <w:t>html</w:t>
      </w:r>
      <w:r w:rsidRPr="008C42B7">
        <w:rPr>
          <w:bCs w:val="0"/>
          <w:lang w:val="ru-RU"/>
        </w:rPr>
        <w:t xml:space="preserve"> </w:t>
      </w:r>
      <w:r w:rsidRPr="00256B8E">
        <w:rPr>
          <w:bCs w:val="0"/>
        </w:rPr>
        <w:t>PUBLIC</w:t>
      </w:r>
      <w:r w:rsidRPr="008C42B7">
        <w:rPr>
          <w:bCs w:val="0"/>
          <w:lang w:val="ru-RU"/>
        </w:rPr>
        <w:t xml:space="preserve"> "-//</w:t>
      </w:r>
      <w:r w:rsidRPr="00256B8E">
        <w:rPr>
          <w:bCs w:val="0"/>
        </w:rPr>
        <w:t>W</w:t>
      </w:r>
      <w:r w:rsidRPr="008C42B7">
        <w:rPr>
          <w:bCs w:val="0"/>
          <w:lang w:val="ru-RU"/>
        </w:rPr>
        <w:t>3</w:t>
      </w:r>
      <w:r w:rsidRPr="00256B8E">
        <w:rPr>
          <w:bCs w:val="0"/>
        </w:rPr>
        <w:t>C</w:t>
      </w:r>
      <w:r w:rsidRPr="008C42B7">
        <w:rPr>
          <w:bCs w:val="0"/>
          <w:lang w:val="ru-RU"/>
        </w:rPr>
        <w:t>//</w:t>
      </w:r>
      <w:r w:rsidRPr="00256B8E">
        <w:rPr>
          <w:bCs w:val="0"/>
        </w:rPr>
        <w:t>DTD</w:t>
      </w:r>
      <w:r w:rsidRPr="008C42B7">
        <w:rPr>
          <w:bCs w:val="0"/>
          <w:lang w:val="ru-RU"/>
        </w:rPr>
        <w:t xml:space="preserve"> </w:t>
      </w:r>
      <w:r w:rsidRPr="00256B8E">
        <w:rPr>
          <w:bCs w:val="0"/>
        </w:rPr>
        <w:t>XHTML</w:t>
      </w:r>
      <w:r w:rsidRPr="008C42B7">
        <w:rPr>
          <w:bCs w:val="0"/>
          <w:lang w:val="ru-RU"/>
        </w:rPr>
        <w:t xml:space="preserve"> 1.0 </w:t>
      </w:r>
      <w:r w:rsidRPr="00256B8E">
        <w:rPr>
          <w:bCs w:val="0"/>
        </w:rPr>
        <w:t>Strict</w:t>
      </w:r>
      <w:r w:rsidRPr="008C42B7">
        <w:rPr>
          <w:bCs w:val="0"/>
          <w:lang w:val="ru-RU"/>
        </w:rPr>
        <w:t>//</w:t>
      </w:r>
      <w:r w:rsidRPr="00256B8E">
        <w:rPr>
          <w:bCs w:val="0"/>
        </w:rPr>
        <w:t>EN</w:t>
      </w:r>
      <w:r w:rsidRPr="008C42B7">
        <w:rPr>
          <w:bCs w:val="0"/>
          <w:lang w:val="ru-RU"/>
        </w:rPr>
        <w:t xml:space="preserve">" </w:t>
      </w:r>
    </w:p>
    <w:p w14:paraId="6F530AE6" w14:textId="77777777" w:rsidR="008C42B7" w:rsidRPr="008C42B7" w:rsidRDefault="008C42B7" w:rsidP="008C42B7">
      <w:pPr>
        <w:pStyle w:val="afff6"/>
        <w:rPr>
          <w:bCs w:val="0"/>
          <w:lang w:val="ru-RU"/>
        </w:rPr>
      </w:pPr>
      <w:r w:rsidRPr="008C42B7">
        <w:rPr>
          <w:bCs w:val="0"/>
          <w:lang w:val="ru-RU"/>
        </w:rPr>
        <w:t>"</w:t>
      </w:r>
      <w:r w:rsidRPr="00256B8E">
        <w:rPr>
          <w:bCs w:val="0"/>
        </w:rPr>
        <w:t>http</w:t>
      </w:r>
      <w:r w:rsidRPr="008C42B7">
        <w:rPr>
          <w:bCs w:val="0"/>
          <w:lang w:val="ru-RU"/>
        </w:rPr>
        <w:t>://</w:t>
      </w:r>
      <w:r w:rsidRPr="00256B8E">
        <w:rPr>
          <w:bCs w:val="0"/>
        </w:rPr>
        <w:t>www</w:t>
      </w:r>
      <w:r w:rsidRPr="008C42B7">
        <w:rPr>
          <w:bCs w:val="0"/>
          <w:lang w:val="ru-RU"/>
        </w:rPr>
        <w:t>.</w:t>
      </w:r>
      <w:r w:rsidRPr="00256B8E">
        <w:rPr>
          <w:bCs w:val="0"/>
        </w:rPr>
        <w:t>w</w:t>
      </w:r>
      <w:r w:rsidRPr="008C42B7">
        <w:rPr>
          <w:bCs w:val="0"/>
          <w:lang w:val="ru-RU"/>
        </w:rPr>
        <w:t>3.</w:t>
      </w:r>
      <w:r w:rsidRPr="00256B8E">
        <w:rPr>
          <w:bCs w:val="0"/>
        </w:rPr>
        <w:t>org</w:t>
      </w:r>
      <w:r w:rsidRPr="008C42B7">
        <w:rPr>
          <w:bCs w:val="0"/>
          <w:lang w:val="ru-RU"/>
        </w:rPr>
        <w:t>/</w:t>
      </w:r>
      <w:r w:rsidRPr="00256B8E">
        <w:rPr>
          <w:bCs w:val="0"/>
        </w:rPr>
        <w:t>TR</w:t>
      </w:r>
      <w:r w:rsidRPr="008C42B7">
        <w:rPr>
          <w:bCs w:val="0"/>
          <w:lang w:val="ru-RU"/>
        </w:rPr>
        <w:t>/</w:t>
      </w:r>
      <w:r w:rsidRPr="00256B8E">
        <w:rPr>
          <w:bCs w:val="0"/>
        </w:rPr>
        <w:t>xhtml</w:t>
      </w:r>
      <w:r w:rsidRPr="008C42B7">
        <w:rPr>
          <w:bCs w:val="0"/>
          <w:lang w:val="ru-RU"/>
        </w:rPr>
        <w:t>1/</w:t>
      </w:r>
      <w:r w:rsidRPr="00256B8E">
        <w:rPr>
          <w:bCs w:val="0"/>
        </w:rPr>
        <w:t>DTD</w:t>
      </w:r>
      <w:r w:rsidRPr="008C42B7">
        <w:rPr>
          <w:bCs w:val="0"/>
          <w:lang w:val="ru-RU"/>
        </w:rPr>
        <w:t>/</w:t>
      </w:r>
      <w:r w:rsidRPr="00256B8E">
        <w:rPr>
          <w:bCs w:val="0"/>
        </w:rPr>
        <w:t>xhtml</w:t>
      </w:r>
      <w:r w:rsidRPr="008C42B7">
        <w:rPr>
          <w:bCs w:val="0"/>
          <w:lang w:val="ru-RU"/>
        </w:rPr>
        <w:t>1-</w:t>
      </w:r>
      <w:r w:rsidRPr="00256B8E">
        <w:rPr>
          <w:bCs w:val="0"/>
        </w:rPr>
        <w:t>strict</w:t>
      </w:r>
      <w:r w:rsidRPr="008C42B7">
        <w:rPr>
          <w:bCs w:val="0"/>
          <w:lang w:val="ru-RU"/>
        </w:rPr>
        <w:t>.</w:t>
      </w:r>
      <w:r w:rsidRPr="00256B8E">
        <w:rPr>
          <w:bCs w:val="0"/>
        </w:rPr>
        <w:t>dtd</w:t>
      </w:r>
      <w:r w:rsidRPr="008C42B7">
        <w:rPr>
          <w:bCs w:val="0"/>
          <w:lang w:val="ru-RU"/>
        </w:rPr>
        <w:t>"&gt;</w:t>
      </w:r>
    </w:p>
    <w:p w14:paraId="5FD60A65" w14:textId="77777777" w:rsidR="008C42B7" w:rsidRPr="00256B8E" w:rsidRDefault="008C42B7" w:rsidP="008C42B7">
      <w:pPr>
        <w:pStyle w:val="afff6"/>
        <w:rPr>
          <w:bCs w:val="0"/>
        </w:rPr>
      </w:pPr>
      <w:r w:rsidRPr="00256B8E">
        <w:rPr>
          <w:bCs w:val="0"/>
        </w:rPr>
        <w:t>&lt;html xmlns="http://www.w3.org/1999/xhtml"&gt;</w:t>
      </w:r>
    </w:p>
    <w:p w14:paraId="3159B3D0" w14:textId="77777777" w:rsidR="008C42B7" w:rsidRPr="00256B8E" w:rsidRDefault="008C42B7" w:rsidP="008C42B7">
      <w:pPr>
        <w:pStyle w:val="afff6"/>
        <w:rPr>
          <w:bCs w:val="0"/>
        </w:rPr>
      </w:pPr>
      <w:r w:rsidRPr="00256B8E">
        <w:rPr>
          <w:bCs w:val="0"/>
        </w:rPr>
        <w:t xml:space="preserve"> &lt;head&gt;</w:t>
      </w:r>
    </w:p>
    <w:p w14:paraId="5953F459" w14:textId="77777777" w:rsidR="008C42B7" w:rsidRPr="00256B8E" w:rsidRDefault="008C42B7" w:rsidP="008C42B7">
      <w:pPr>
        <w:pStyle w:val="afff6"/>
        <w:rPr>
          <w:bCs w:val="0"/>
        </w:rPr>
      </w:pPr>
      <w:r w:rsidRPr="00256B8E">
        <w:rPr>
          <w:bCs w:val="0"/>
        </w:rPr>
        <w:t xml:space="preserve">  &lt;meta http-equiv="Content-Type" content="text/html; charset=utf-8" /&gt;</w:t>
      </w:r>
    </w:p>
    <w:p w14:paraId="04D1E69B" w14:textId="77777777" w:rsidR="008C42B7" w:rsidRPr="00256B8E" w:rsidRDefault="008C42B7" w:rsidP="008C42B7">
      <w:pPr>
        <w:pStyle w:val="afff6"/>
        <w:rPr>
          <w:bCs w:val="0"/>
        </w:rPr>
      </w:pPr>
      <w:r w:rsidRPr="00256B8E">
        <w:rPr>
          <w:bCs w:val="0"/>
        </w:rPr>
        <w:t xml:space="preserve">  &lt;title&gt;Позиционирование&lt;/title&gt;</w:t>
      </w:r>
    </w:p>
    <w:p w14:paraId="03888DD9" w14:textId="77777777" w:rsidR="008C42B7" w:rsidRPr="00256B8E" w:rsidRDefault="008C42B7" w:rsidP="008C42B7">
      <w:pPr>
        <w:pStyle w:val="afff6"/>
        <w:rPr>
          <w:bCs w:val="0"/>
        </w:rPr>
      </w:pPr>
      <w:r w:rsidRPr="00256B8E">
        <w:rPr>
          <w:bCs w:val="0"/>
        </w:rPr>
        <w:t xml:space="preserve">   &lt;style type="text/css"&gt;</w:t>
      </w:r>
    </w:p>
    <w:p w14:paraId="28B66087" w14:textId="77777777" w:rsidR="008C42B7" w:rsidRPr="00256B8E" w:rsidRDefault="008C42B7" w:rsidP="008C42B7">
      <w:pPr>
        <w:pStyle w:val="afff6"/>
        <w:rPr>
          <w:bCs w:val="0"/>
        </w:rPr>
      </w:pPr>
      <w:r w:rsidRPr="00256B8E">
        <w:rPr>
          <w:bCs w:val="0"/>
        </w:rPr>
        <w:t xml:space="preserve">     .layer1 {</w:t>
      </w:r>
    </w:p>
    <w:p w14:paraId="77A1D256" w14:textId="77777777" w:rsidR="008C42B7" w:rsidRPr="00256B8E" w:rsidRDefault="008C42B7" w:rsidP="008C42B7">
      <w:pPr>
        <w:pStyle w:val="afff6"/>
        <w:rPr>
          <w:bCs w:val="0"/>
        </w:rPr>
      </w:pPr>
      <w:r w:rsidRPr="00256B8E">
        <w:rPr>
          <w:bCs w:val="0"/>
        </w:rPr>
        <w:t xml:space="preserve">       width:217px; /* Ширина слоя */</w:t>
      </w:r>
    </w:p>
    <w:p w14:paraId="160F2F65" w14:textId="77777777" w:rsidR="008C42B7" w:rsidRPr="00256B8E" w:rsidRDefault="008C42B7" w:rsidP="008C42B7">
      <w:pPr>
        <w:pStyle w:val="afff6"/>
        <w:rPr>
          <w:bCs w:val="0"/>
        </w:rPr>
      </w:pPr>
      <w:r w:rsidRPr="00256B8E">
        <w:rPr>
          <w:bCs w:val="0"/>
        </w:rPr>
        <w:t xml:space="preserve">       height:512px; /* Высота слоя */</w:t>
      </w:r>
    </w:p>
    <w:p w14:paraId="5F99FCCC" w14:textId="77777777" w:rsidR="008C42B7" w:rsidRPr="00256B8E" w:rsidRDefault="008C42B7" w:rsidP="008C42B7">
      <w:pPr>
        <w:pStyle w:val="afff6"/>
        <w:rPr>
          <w:bCs w:val="0"/>
        </w:rPr>
      </w:pPr>
      <w:r w:rsidRPr="00256B8E">
        <w:rPr>
          <w:bCs w:val="0"/>
        </w:rPr>
        <w:t xml:space="preserve">       background:url(images/sample.png) no-repeat; /* Фон */</w:t>
      </w:r>
    </w:p>
    <w:p w14:paraId="31840669" w14:textId="77777777" w:rsidR="008C42B7" w:rsidRPr="008C42B7" w:rsidRDefault="008C42B7" w:rsidP="008C42B7">
      <w:pPr>
        <w:pStyle w:val="afff6"/>
        <w:rPr>
          <w:bCs w:val="0"/>
          <w:lang w:val="ru-RU"/>
        </w:rPr>
      </w:pPr>
      <w:r w:rsidRPr="00256B8E">
        <w:rPr>
          <w:bCs w:val="0"/>
        </w:rPr>
        <w:t xml:space="preserve">       position</w:t>
      </w:r>
      <w:r w:rsidRPr="008C42B7">
        <w:rPr>
          <w:bCs w:val="0"/>
          <w:lang w:val="ru-RU"/>
        </w:rPr>
        <w:t xml:space="preserve">: </w:t>
      </w:r>
      <w:r w:rsidRPr="00256B8E">
        <w:rPr>
          <w:bCs w:val="0"/>
        </w:rPr>
        <w:t>absolute</w:t>
      </w:r>
      <w:r w:rsidRPr="008C42B7">
        <w:rPr>
          <w:bCs w:val="0"/>
          <w:lang w:val="ru-RU"/>
        </w:rPr>
        <w:t>; /* Абсолютное позиционир. */</w:t>
      </w:r>
    </w:p>
    <w:p w14:paraId="30F6BDFE" w14:textId="77777777" w:rsidR="008C42B7" w:rsidRPr="008C42B7" w:rsidRDefault="008C42B7" w:rsidP="008C42B7">
      <w:pPr>
        <w:pStyle w:val="afff6"/>
        <w:rPr>
          <w:bCs w:val="0"/>
          <w:lang w:val="ru-RU"/>
        </w:rPr>
      </w:pPr>
      <w:r w:rsidRPr="008C42B7">
        <w:rPr>
          <w:bCs w:val="0"/>
          <w:lang w:val="ru-RU"/>
        </w:rPr>
        <w:t xml:space="preserve">       </w:t>
      </w:r>
      <w:r w:rsidRPr="00256B8E">
        <w:rPr>
          <w:bCs w:val="0"/>
        </w:rPr>
        <w:t>right</w:t>
      </w:r>
      <w:r w:rsidRPr="008C42B7">
        <w:rPr>
          <w:bCs w:val="0"/>
          <w:lang w:val="ru-RU"/>
        </w:rPr>
        <w:t>:20%; /* Положение справа */</w:t>
      </w:r>
    </w:p>
    <w:p w14:paraId="04E37692" w14:textId="77777777" w:rsidR="008C42B7" w:rsidRPr="008C42B7" w:rsidRDefault="008C42B7" w:rsidP="008C42B7">
      <w:pPr>
        <w:pStyle w:val="afff6"/>
        <w:rPr>
          <w:bCs w:val="0"/>
          <w:lang w:val="ru-RU"/>
        </w:rPr>
      </w:pPr>
      <w:r w:rsidRPr="008C42B7">
        <w:rPr>
          <w:bCs w:val="0"/>
          <w:lang w:val="ru-RU"/>
        </w:rPr>
        <w:t xml:space="preserve">       </w:t>
      </w:r>
      <w:r w:rsidRPr="00256B8E">
        <w:rPr>
          <w:bCs w:val="0"/>
        </w:rPr>
        <w:t>bottom</w:t>
      </w:r>
      <w:r w:rsidRPr="008C42B7">
        <w:rPr>
          <w:bCs w:val="0"/>
          <w:lang w:val="ru-RU"/>
        </w:rPr>
        <w:t>:0; /* Положение снизу */</w:t>
      </w:r>
    </w:p>
    <w:p w14:paraId="2548627B" w14:textId="77777777" w:rsidR="008C42B7" w:rsidRPr="008C42B7" w:rsidRDefault="008C42B7" w:rsidP="008C42B7">
      <w:pPr>
        <w:pStyle w:val="afff6"/>
        <w:rPr>
          <w:bCs w:val="0"/>
          <w:lang w:val="ru-RU"/>
        </w:rPr>
      </w:pPr>
      <w:r w:rsidRPr="008C42B7">
        <w:rPr>
          <w:bCs w:val="0"/>
          <w:lang w:val="ru-RU"/>
        </w:rPr>
        <w:t xml:space="preserve">     }</w:t>
      </w:r>
    </w:p>
    <w:p w14:paraId="64F6DF4C" w14:textId="77777777" w:rsidR="008C42B7" w:rsidRPr="008C42B7" w:rsidRDefault="008C42B7" w:rsidP="008C42B7">
      <w:pPr>
        <w:pStyle w:val="afff6"/>
        <w:rPr>
          <w:bCs w:val="0"/>
          <w:lang w:val="ru-RU"/>
        </w:rPr>
      </w:pPr>
      <w:r w:rsidRPr="008C42B7">
        <w:rPr>
          <w:bCs w:val="0"/>
          <w:lang w:val="ru-RU"/>
        </w:rPr>
        <w:t xml:space="preserve">     .</w:t>
      </w:r>
      <w:r w:rsidRPr="00256B8E">
        <w:rPr>
          <w:bCs w:val="0"/>
        </w:rPr>
        <w:t>layer</w:t>
      </w:r>
      <w:r w:rsidRPr="008C42B7">
        <w:rPr>
          <w:bCs w:val="0"/>
          <w:lang w:val="ru-RU"/>
        </w:rPr>
        <w:t>2 {</w:t>
      </w:r>
    </w:p>
    <w:p w14:paraId="6DE165E9" w14:textId="77777777" w:rsidR="008C42B7" w:rsidRPr="008C42B7" w:rsidRDefault="008C42B7" w:rsidP="008C42B7">
      <w:pPr>
        <w:pStyle w:val="afff6"/>
        <w:rPr>
          <w:bCs w:val="0"/>
          <w:lang w:val="ru-RU"/>
        </w:rPr>
      </w:pPr>
      <w:r w:rsidRPr="008C42B7">
        <w:rPr>
          <w:bCs w:val="0"/>
          <w:lang w:val="ru-RU"/>
        </w:rPr>
        <w:t xml:space="preserve">       </w:t>
      </w:r>
      <w:r w:rsidRPr="00256B8E">
        <w:rPr>
          <w:bCs w:val="0"/>
        </w:rPr>
        <w:t>background</w:t>
      </w:r>
      <w:r w:rsidRPr="008C42B7">
        <w:rPr>
          <w:bCs w:val="0"/>
          <w:lang w:val="ru-RU"/>
        </w:rPr>
        <w:t xml:space="preserve">: </w:t>
      </w:r>
      <w:r w:rsidRPr="00256B8E">
        <w:rPr>
          <w:bCs w:val="0"/>
        </w:rPr>
        <w:t>rgba</w:t>
      </w:r>
      <w:r w:rsidRPr="008C42B7">
        <w:rPr>
          <w:bCs w:val="0"/>
          <w:lang w:val="ru-RU"/>
        </w:rPr>
        <w:t>(0,0,0, 0.5); /* полупрозр. Фон */</w:t>
      </w:r>
    </w:p>
    <w:p w14:paraId="7B0F8CC8" w14:textId="77777777" w:rsidR="008C42B7" w:rsidRPr="008C42B7" w:rsidRDefault="008C42B7" w:rsidP="008C42B7">
      <w:pPr>
        <w:pStyle w:val="afff6"/>
        <w:rPr>
          <w:bCs w:val="0"/>
          <w:lang w:val="ru-RU"/>
        </w:rPr>
      </w:pPr>
      <w:r w:rsidRPr="008C42B7">
        <w:rPr>
          <w:bCs w:val="0"/>
          <w:lang w:val="ru-RU"/>
        </w:rPr>
        <w:t xml:space="preserve">       </w:t>
      </w:r>
      <w:r w:rsidRPr="00256B8E">
        <w:rPr>
          <w:bCs w:val="0"/>
        </w:rPr>
        <w:t>color</w:t>
      </w:r>
      <w:r w:rsidRPr="008C42B7">
        <w:rPr>
          <w:bCs w:val="0"/>
          <w:lang w:val="ru-RU"/>
        </w:rPr>
        <w:t>: #</w:t>
      </w:r>
      <w:r w:rsidRPr="00256B8E">
        <w:rPr>
          <w:bCs w:val="0"/>
        </w:rPr>
        <w:t>fff</w:t>
      </w:r>
      <w:r w:rsidRPr="008C42B7">
        <w:rPr>
          <w:bCs w:val="0"/>
          <w:lang w:val="ru-RU"/>
        </w:rPr>
        <w:t>; /* Цвет текста */</w:t>
      </w:r>
    </w:p>
    <w:p w14:paraId="1E98DFA7" w14:textId="77777777" w:rsidR="008C42B7" w:rsidRPr="008C42B7" w:rsidRDefault="008C42B7" w:rsidP="008C42B7">
      <w:pPr>
        <w:pStyle w:val="afff6"/>
        <w:rPr>
          <w:bCs w:val="0"/>
          <w:lang w:val="ru-RU"/>
        </w:rPr>
      </w:pPr>
      <w:r w:rsidRPr="008C42B7">
        <w:rPr>
          <w:bCs w:val="0"/>
          <w:lang w:val="ru-RU"/>
        </w:rPr>
        <w:t xml:space="preserve">       </w:t>
      </w:r>
      <w:r w:rsidRPr="00256B8E">
        <w:rPr>
          <w:bCs w:val="0"/>
        </w:rPr>
        <w:t>position</w:t>
      </w:r>
      <w:r w:rsidRPr="008C42B7">
        <w:rPr>
          <w:bCs w:val="0"/>
          <w:lang w:val="ru-RU"/>
        </w:rPr>
        <w:t xml:space="preserve">: </w:t>
      </w:r>
      <w:r w:rsidRPr="00256B8E">
        <w:rPr>
          <w:bCs w:val="0"/>
        </w:rPr>
        <w:t>absolute</w:t>
      </w:r>
      <w:r w:rsidRPr="008C42B7">
        <w:rPr>
          <w:bCs w:val="0"/>
          <w:lang w:val="ru-RU"/>
        </w:rPr>
        <w:t>; /* Абсолютное позиционир. */</w:t>
      </w:r>
    </w:p>
    <w:p w14:paraId="69C8BB0B" w14:textId="77777777" w:rsidR="008C42B7" w:rsidRPr="008C42B7" w:rsidRDefault="008C42B7" w:rsidP="008C42B7">
      <w:pPr>
        <w:pStyle w:val="afff6"/>
        <w:rPr>
          <w:bCs w:val="0"/>
          <w:lang w:val="ru-RU"/>
        </w:rPr>
      </w:pPr>
      <w:r w:rsidRPr="008C42B7">
        <w:rPr>
          <w:bCs w:val="0"/>
          <w:lang w:val="ru-RU"/>
        </w:rPr>
        <w:t xml:space="preserve">       </w:t>
      </w:r>
      <w:r w:rsidRPr="00256B8E">
        <w:rPr>
          <w:bCs w:val="0"/>
        </w:rPr>
        <w:t>bottom</w:t>
      </w:r>
      <w:r w:rsidRPr="008C42B7">
        <w:rPr>
          <w:bCs w:val="0"/>
          <w:lang w:val="ru-RU"/>
        </w:rPr>
        <w:t>: 30</w:t>
      </w:r>
      <w:r w:rsidRPr="00256B8E">
        <w:rPr>
          <w:bCs w:val="0"/>
        </w:rPr>
        <w:t>px</w:t>
      </w:r>
      <w:r w:rsidRPr="008C42B7">
        <w:rPr>
          <w:bCs w:val="0"/>
          <w:lang w:val="ru-RU"/>
        </w:rPr>
        <w:t>; /* Положение снизу */</w:t>
      </w:r>
    </w:p>
    <w:p w14:paraId="54BC89BC" w14:textId="77777777" w:rsidR="008C42B7" w:rsidRPr="008C42B7" w:rsidRDefault="008C42B7" w:rsidP="008C42B7">
      <w:pPr>
        <w:pStyle w:val="afff6"/>
        <w:rPr>
          <w:bCs w:val="0"/>
          <w:lang w:val="ru-RU"/>
        </w:rPr>
      </w:pPr>
      <w:r w:rsidRPr="008C42B7">
        <w:rPr>
          <w:bCs w:val="0"/>
          <w:lang w:val="ru-RU"/>
        </w:rPr>
        <w:t xml:space="preserve">       </w:t>
      </w:r>
      <w:r w:rsidRPr="00256B8E">
        <w:rPr>
          <w:bCs w:val="0"/>
        </w:rPr>
        <w:t>width</w:t>
      </w:r>
      <w:r w:rsidRPr="008C42B7">
        <w:rPr>
          <w:bCs w:val="0"/>
          <w:lang w:val="ru-RU"/>
        </w:rPr>
        <w:t>: 207</w:t>
      </w:r>
      <w:r w:rsidRPr="00256B8E">
        <w:rPr>
          <w:bCs w:val="0"/>
        </w:rPr>
        <w:t>px</w:t>
      </w:r>
      <w:r w:rsidRPr="008C42B7">
        <w:rPr>
          <w:bCs w:val="0"/>
          <w:lang w:val="ru-RU"/>
        </w:rPr>
        <w:t>; /* Ширина слоя */</w:t>
      </w:r>
    </w:p>
    <w:p w14:paraId="5FFCCAFC" w14:textId="77777777" w:rsidR="008C42B7" w:rsidRPr="008C42B7" w:rsidRDefault="008C42B7" w:rsidP="008C42B7">
      <w:pPr>
        <w:pStyle w:val="afff6"/>
        <w:rPr>
          <w:bCs w:val="0"/>
          <w:lang w:val="ru-RU"/>
        </w:rPr>
      </w:pPr>
      <w:r w:rsidRPr="008C42B7">
        <w:rPr>
          <w:bCs w:val="0"/>
          <w:lang w:val="ru-RU"/>
        </w:rPr>
        <w:t xml:space="preserve">       </w:t>
      </w:r>
      <w:r w:rsidRPr="00256B8E">
        <w:rPr>
          <w:bCs w:val="0"/>
        </w:rPr>
        <w:t>padding</w:t>
      </w:r>
      <w:r w:rsidRPr="008C42B7">
        <w:rPr>
          <w:bCs w:val="0"/>
          <w:lang w:val="ru-RU"/>
        </w:rPr>
        <w:t>: 5</w:t>
      </w:r>
      <w:r w:rsidRPr="00256B8E">
        <w:rPr>
          <w:bCs w:val="0"/>
        </w:rPr>
        <w:t>px</w:t>
      </w:r>
      <w:r w:rsidRPr="008C42B7">
        <w:rPr>
          <w:bCs w:val="0"/>
          <w:lang w:val="ru-RU"/>
        </w:rPr>
        <w:t>; /* Поля */</w:t>
      </w:r>
    </w:p>
    <w:p w14:paraId="00040FA6" w14:textId="77777777" w:rsidR="008C42B7" w:rsidRPr="00256B8E" w:rsidRDefault="008C42B7" w:rsidP="008C42B7">
      <w:pPr>
        <w:pStyle w:val="afff6"/>
        <w:rPr>
          <w:bCs w:val="0"/>
        </w:rPr>
      </w:pPr>
      <w:r w:rsidRPr="008C42B7">
        <w:rPr>
          <w:bCs w:val="0"/>
          <w:lang w:val="ru-RU"/>
        </w:rPr>
        <w:t xml:space="preserve">     </w:t>
      </w:r>
      <w:r w:rsidRPr="00256B8E">
        <w:rPr>
          <w:bCs w:val="0"/>
        </w:rPr>
        <w:t>}</w:t>
      </w:r>
    </w:p>
    <w:p w14:paraId="36D90E93" w14:textId="77777777" w:rsidR="008C42B7" w:rsidRPr="00256B8E" w:rsidRDefault="008C42B7" w:rsidP="008C42B7">
      <w:pPr>
        <w:pStyle w:val="afff6"/>
        <w:rPr>
          <w:bCs w:val="0"/>
        </w:rPr>
      </w:pPr>
      <w:r w:rsidRPr="00256B8E">
        <w:rPr>
          <w:bCs w:val="0"/>
        </w:rPr>
        <w:t xml:space="preserve">   &lt;/style&gt;</w:t>
      </w:r>
    </w:p>
    <w:p w14:paraId="4010EAE1" w14:textId="77777777" w:rsidR="008C42B7" w:rsidRPr="00256B8E" w:rsidRDefault="008C42B7" w:rsidP="008C42B7">
      <w:pPr>
        <w:pStyle w:val="afff6"/>
        <w:rPr>
          <w:bCs w:val="0"/>
        </w:rPr>
      </w:pPr>
      <w:r w:rsidRPr="00256B8E">
        <w:rPr>
          <w:bCs w:val="0"/>
        </w:rPr>
        <w:t xml:space="preserve"> &lt;/head&gt;</w:t>
      </w:r>
    </w:p>
    <w:p w14:paraId="640F9A65" w14:textId="77777777" w:rsidR="008C42B7" w:rsidRPr="00256B8E" w:rsidRDefault="008C42B7" w:rsidP="008C42B7">
      <w:pPr>
        <w:pStyle w:val="afff6"/>
        <w:rPr>
          <w:bCs w:val="0"/>
        </w:rPr>
      </w:pPr>
      <w:r w:rsidRPr="00256B8E">
        <w:rPr>
          <w:bCs w:val="0"/>
        </w:rPr>
        <w:t xml:space="preserve"> &lt;body&gt;</w:t>
      </w:r>
    </w:p>
    <w:p w14:paraId="45A2FAAB" w14:textId="77777777" w:rsidR="008C42B7" w:rsidRPr="00256B8E" w:rsidRDefault="008C42B7" w:rsidP="008C42B7">
      <w:pPr>
        <w:pStyle w:val="afff6"/>
        <w:rPr>
          <w:bCs w:val="0"/>
        </w:rPr>
      </w:pPr>
      <w:r w:rsidRPr="00256B8E">
        <w:rPr>
          <w:bCs w:val="0"/>
        </w:rPr>
        <w:t xml:space="preserve">   &lt;div class="layer1"&gt;</w:t>
      </w:r>
    </w:p>
    <w:p w14:paraId="18775421" w14:textId="77777777" w:rsidR="008C42B7" w:rsidRPr="008C42B7" w:rsidRDefault="008C42B7" w:rsidP="008C42B7">
      <w:pPr>
        <w:pStyle w:val="afff6"/>
        <w:rPr>
          <w:bCs w:val="0"/>
          <w:lang w:val="ru-RU"/>
        </w:rPr>
      </w:pPr>
      <w:r w:rsidRPr="00256B8E">
        <w:rPr>
          <w:bCs w:val="0"/>
        </w:rPr>
        <w:t xml:space="preserve">     </w:t>
      </w:r>
      <w:r w:rsidRPr="008C42B7">
        <w:rPr>
          <w:bCs w:val="0"/>
          <w:lang w:val="ru-RU"/>
        </w:rPr>
        <w:t>&lt;</w:t>
      </w:r>
      <w:r w:rsidRPr="00256B8E">
        <w:rPr>
          <w:bCs w:val="0"/>
        </w:rPr>
        <w:t>div</w:t>
      </w:r>
      <w:r w:rsidRPr="008C42B7">
        <w:rPr>
          <w:bCs w:val="0"/>
          <w:lang w:val="ru-RU"/>
        </w:rPr>
        <w:t xml:space="preserve"> </w:t>
      </w:r>
      <w:r w:rsidRPr="00256B8E">
        <w:rPr>
          <w:bCs w:val="0"/>
        </w:rPr>
        <w:t>class</w:t>
      </w:r>
      <w:r w:rsidRPr="008C42B7">
        <w:rPr>
          <w:bCs w:val="0"/>
          <w:lang w:val="ru-RU"/>
        </w:rPr>
        <w:t>="</w:t>
      </w:r>
      <w:r w:rsidRPr="00256B8E">
        <w:rPr>
          <w:bCs w:val="0"/>
        </w:rPr>
        <w:t>layer</w:t>
      </w:r>
      <w:r w:rsidRPr="008C42B7">
        <w:rPr>
          <w:bCs w:val="0"/>
          <w:lang w:val="ru-RU"/>
        </w:rPr>
        <w:t>2"&gt;</w:t>
      </w:r>
    </w:p>
    <w:p w14:paraId="34E33FF2" w14:textId="77777777" w:rsidR="008C42B7" w:rsidRPr="008C42B7" w:rsidRDefault="008C42B7" w:rsidP="008C42B7">
      <w:pPr>
        <w:pStyle w:val="afff6"/>
        <w:rPr>
          <w:bCs w:val="0"/>
          <w:lang w:val="ru-RU"/>
        </w:rPr>
      </w:pPr>
      <w:r w:rsidRPr="008C42B7">
        <w:rPr>
          <w:bCs w:val="0"/>
          <w:lang w:val="ru-RU"/>
        </w:rPr>
        <w:t xml:space="preserve">       Подпись рисунка</w:t>
      </w:r>
    </w:p>
    <w:p w14:paraId="0D18E51C" w14:textId="77777777" w:rsidR="008C42B7" w:rsidRPr="008C42B7" w:rsidRDefault="008C42B7" w:rsidP="008C42B7">
      <w:pPr>
        <w:pStyle w:val="afff6"/>
        <w:rPr>
          <w:bCs w:val="0"/>
          <w:lang w:val="ru-RU"/>
        </w:rPr>
      </w:pPr>
      <w:r w:rsidRPr="008C42B7">
        <w:rPr>
          <w:bCs w:val="0"/>
          <w:lang w:val="ru-RU"/>
        </w:rPr>
        <w:t xml:space="preserve">     &lt;/</w:t>
      </w:r>
      <w:r w:rsidRPr="00256B8E">
        <w:rPr>
          <w:bCs w:val="0"/>
        </w:rPr>
        <w:t>div</w:t>
      </w:r>
      <w:r w:rsidRPr="008C42B7">
        <w:rPr>
          <w:bCs w:val="0"/>
          <w:lang w:val="ru-RU"/>
        </w:rPr>
        <w:t>&gt;</w:t>
      </w:r>
    </w:p>
    <w:p w14:paraId="0F1A0D82" w14:textId="77777777" w:rsidR="008C42B7" w:rsidRPr="008C42B7" w:rsidRDefault="008C42B7" w:rsidP="008C42B7">
      <w:pPr>
        <w:pStyle w:val="afff6"/>
        <w:rPr>
          <w:bCs w:val="0"/>
          <w:lang w:val="ru-RU"/>
        </w:rPr>
      </w:pPr>
      <w:r w:rsidRPr="008C42B7">
        <w:rPr>
          <w:bCs w:val="0"/>
          <w:lang w:val="ru-RU"/>
        </w:rPr>
        <w:t xml:space="preserve">   &lt;/</w:t>
      </w:r>
      <w:r w:rsidRPr="00256B8E">
        <w:rPr>
          <w:bCs w:val="0"/>
        </w:rPr>
        <w:t>div</w:t>
      </w:r>
      <w:r w:rsidRPr="008C42B7">
        <w:rPr>
          <w:bCs w:val="0"/>
          <w:lang w:val="ru-RU"/>
        </w:rPr>
        <w:t>&gt;</w:t>
      </w:r>
    </w:p>
    <w:p w14:paraId="7584FFC0" w14:textId="77777777" w:rsidR="008C42B7" w:rsidRPr="008C42B7" w:rsidRDefault="008C42B7" w:rsidP="008C42B7">
      <w:pPr>
        <w:pStyle w:val="afff6"/>
        <w:rPr>
          <w:bCs w:val="0"/>
          <w:lang w:val="ru-RU"/>
        </w:rPr>
      </w:pPr>
      <w:r w:rsidRPr="008C42B7">
        <w:rPr>
          <w:bCs w:val="0"/>
          <w:lang w:val="ru-RU"/>
        </w:rPr>
        <w:t xml:space="preserve"> &lt;/</w:t>
      </w:r>
      <w:r w:rsidRPr="00256B8E">
        <w:rPr>
          <w:bCs w:val="0"/>
        </w:rPr>
        <w:t>body</w:t>
      </w:r>
      <w:r w:rsidRPr="008C42B7">
        <w:rPr>
          <w:bCs w:val="0"/>
          <w:lang w:val="ru-RU"/>
        </w:rPr>
        <w:t>&gt;</w:t>
      </w:r>
    </w:p>
    <w:p w14:paraId="0A546C8D" w14:textId="77777777" w:rsidR="008C42B7" w:rsidRPr="008C42B7" w:rsidRDefault="008C42B7" w:rsidP="008C42B7">
      <w:pPr>
        <w:pStyle w:val="afff6"/>
        <w:rPr>
          <w:bCs w:val="0"/>
          <w:lang w:val="ru-RU"/>
        </w:rPr>
      </w:pPr>
      <w:r w:rsidRPr="008C42B7">
        <w:rPr>
          <w:bCs w:val="0"/>
          <w:lang w:val="ru-RU"/>
        </w:rPr>
        <w:t>&lt;/</w:t>
      </w:r>
      <w:r w:rsidRPr="00256B8E">
        <w:rPr>
          <w:bCs w:val="0"/>
        </w:rPr>
        <w:t>html</w:t>
      </w:r>
      <w:r w:rsidRPr="008C42B7">
        <w:rPr>
          <w:bCs w:val="0"/>
          <w:lang w:val="ru-RU"/>
        </w:rPr>
        <w:t>&gt;</w:t>
      </w:r>
    </w:p>
    <w:p w14:paraId="63D5242E" w14:textId="77777777" w:rsidR="008C42B7" w:rsidRPr="00A406C8" w:rsidRDefault="008C42B7" w:rsidP="008C42B7">
      <w:pPr>
        <w:pStyle w:val="aff0"/>
      </w:pPr>
      <w:r w:rsidRPr="00A406C8">
        <w:t xml:space="preserve">Обратите внимание, что абсолютно позиционированный элемент может выходить за верхний и левый край окна браузера, при этом не возникает полос прокрутки. Также при использовании свойства </w:t>
      </w:r>
      <w:r w:rsidRPr="00A406C8">
        <w:rPr>
          <w:b/>
          <w:bCs/>
        </w:rPr>
        <w:t xml:space="preserve">position </w:t>
      </w:r>
      <w:r w:rsidRPr="00A406C8">
        <w:t>ширина слоя автоматически приравнивается ширине контента плюс, как обычно, ширина отступов, границ и полей.</w:t>
      </w:r>
    </w:p>
    <w:p w14:paraId="02D9D314" w14:textId="77777777" w:rsidR="008C42B7" w:rsidRPr="00350183" w:rsidRDefault="008C42B7" w:rsidP="008C42B7">
      <w:pPr>
        <w:pStyle w:val="3"/>
        <w:rPr>
          <w:rStyle w:val="3TimesNewRoman120"/>
          <w:rFonts w:eastAsiaTheme="minorHAnsi" w:cstheme="minorBidi"/>
          <w:bCs/>
        </w:rPr>
      </w:pPr>
      <w:r w:rsidRPr="00350183">
        <w:rPr>
          <w:rStyle w:val="3TimesNewRoman120"/>
          <w:rFonts w:eastAsiaTheme="minorHAnsi" w:cstheme="minorBidi"/>
          <w:bCs/>
        </w:rPr>
        <w:t>Плавающие элементы</w:t>
      </w:r>
    </w:p>
    <w:p w14:paraId="79835BFC" w14:textId="77777777" w:rsidR="008C42B7" w:rsidRPr="00256B8E" w:rsidRDefault="008C42B7" w:rsidP="008C42B7">
      <w:pPr>
        <w:pStyle w:val="affff7"/>
      </w:pPr>
      <w:r w:rsidRPr="00256B8E">
        <w:lastRenderedPageBreak/>
        <w:t xml:space="preserve">Свойство float превращает элемент в плавающий, при этом он прижимается к левому или правому краю родителя, а текст его обходит с других сторон. Такое поведение текста напоминает поток воды, обтекающий камень, поэтому элементы с таким поведением и называются плавающими. В отличие от абсолютно позиционированных плавающие элементы не </w:t>
      </w:r>
      <w:r>
        <w:t>привязываются к координатам</w:t>
      </w:r>
      <w:r w:rsidRPr="00256B8E">
        <w:t>, но они имеют ряд примечательных характеристик. Настолько, что свойство float для верстки стало использоваться повсеместно. Перечислим лишь ряд возможных приложений:</w:t>
      </w:r>
    </w:p>
    <w:p w14:paraId="3F6CDBD1" w14:textId="77777777" w:rsidR="008C42B7" w:rsidRPr="007B026C" w:rsidRDefault="008C42B7" w:rsidP="00927811">
      <w:pPr>
        <w:pStyle w:val="afff9"/>
        <w:numPr>
          <w:ilvl w:val="0"/>
          <w:numId w:val="24"/>
        </w:numPr>
        <w:jc w:val="both"/>
        <w:rPr>
          <w:lang w:eastAsia="ru-RU"/>
        </w:rPr>
      </w:pPr>
      <w:r w:rsidRPr="007B026C">
        <w:rPr>
          <w:lang w:eastAsia="ru-RU"/>
        </w:rPr>
        <w:t>галереи небольших фотографий;</w:t>
      </w:r>
    </w:p>
    <w:p w14:paraId="4E39C8DA" w14:textId="77777777" w:rsidR="008C42B7" w:rsidRPr="007B026C" w:rsidRDefault="008C42B7" w:rsidP="00927811">
      <w:pPr>
        <w:pStyle w:val="afff9"/>
        <w:numPr>
          <w:ilvl w:val="0"/>
          <w:numId w:val="24"/>
        </w:numPr>
        <w:jc w:val="both"/>
        <w:rPr>
          <w:lang w:eastAsia="ru-RU"/>
        </w:rPr>
      </w:pPr>
      <w:r w:rsidRPr="007B026C">
        <w:rPr>
          <w:lang w:eastAsia="ru-RU"/>
        </w:rPr>
        <w:t>двух и трёхколоночные макеты;</w:t>
      </w:r>
    </w:p>
    <w:p w14:paraId="19DB2A90" w14:textId="77777777" w:rsidR="008C42B7" w:rsidRPr="007B026C" w:rsidRDefault="008C42B7" w:rsidP="00927811">
      <w:pPr>
        <w:pStyle w:val="afff9"/>
        <w:numPr>
          <w:ilvl w:val="0"/>
          <w:numId w:val="24"/>
        </w:numPr>
        <w:jc w:val="both"/>
        <w:rPr>
          <w:lang w:eastAsia="ru-RU"/>
        </w:rPr>
      </w:pPr>
      <w:r w:rsidRPr="007B026C">
        <w:rPr>
          <w:lang w:eastAsia="ru-RU"/>
        </w:rPr>
        <w:t>горизонтальные меню;</w:t>
      </w:r>
    </w:p>
    <w:p w14:paraId="07FCA836" w14:textId="77777777" w:rsidR="008C42B7" w:rsidRPr="007B026C" w:rsidRDefault="008C42B7" w:rsidP="00927811">
      <w:pPr>
        <w:pStyle w:val="afff9"/>
        <w:numPr>
          <w:ilvl w:val="0"/>
          <w:numId w:val="24"/>
        </w:numPr>
        <w:jc w:val="both"/>
        <w:rPr>
          <w:lang w:eastAsia="ru-RU"/>
        </w:rPr>
      </w:pPr>
      <w:r w:rsidRPr="007B026C">
        <w:rPr>
          <w:lang w:eastAsia="ru-RU"/>
        </w:rPr>
        <w:t>иллюстрации в тексте;</w:t>
      </w:r>
    </w:p>
    <w:p w14:paraId="02CDE78D" w14:textId="77777777" w:rsidR="008C42B7" w:rsidRPr="007B026C" w:rsidRDefault="008C42B7" w:rsidP="00927811">
      <w:pPr>
        <w:pStyle w:val="afff9"/>
        <w:numPr>
          <w:ilvl w:val="0"/>
          <w:numId w:val="24"/>
        </w:numPr>
        <w:jc w:val="both"/>
        <w:rPr>
          <w:lang w:eastAsia="ru-RU"/>
        </w:rPr>
      </w:pPr>
      <w:r w:rsidRPr="007B026C">
        <w:rPr>
          <w:lang w:eastAsia="ru-RU"/>
        </w:rPr>
        <w:t>многоколоночный текст.</w:t>
      </w:r>
    </w:p>
    <w:p w14:paraId="3038CE16" w14:textId="77777777" w:rsidR="008C42B7" w:rsidRPr="00256B8E" w:rsidRDefault="008C42B7" w:rsidP="008C42B7">
      <w:pPr>
        <w:pStyle w:val="affff7"/>
      </w:pPr>
      <w:r w:rsidRPr="00256B8E">
        <w:t>float может добавляться к изображениям (тег &lt;img&gt;), блочным элементам вроде &lt;p&gt;, &lt;div&gt; и к строчным элементам (&lt;span&gt;, &lt;a&gt;, &lt;strong&gt;). В примере 3.1</w:t>
      </w:r>
      <w:r>
        <w:t>0</w:t>
      </w:r>
      <w:r w:rsidRPr="00256B8E">
        <w:t xml:space="preserve"> показано использование float для абзаца с фотографией.</w:t>
      </w:r>
    </w:p>
    <w:p w14:paraId="0E46EEE0" w14:textId="77777777" w:rsidR="008C42B7" w:rsidRPr="00BA3A42" w:rsidRDefault="008C42B7" w:rsidP="008C42B7">
      <w:pPr>
        <w:pStyle w:val="0"/>
        <w:ind w:left="227" w:firstLine="340"/>
        <w:jc w:val="left"/>
        <w:rPr>
          <w:lang w:val="en-US"/>
        </w:rPr>
      </w:pPr>
      <w:r w:rsidRPr="00BA3A42">
        <w:rPr>
          <w:b/>
          <w:bCs/>
        </w:rPr>
        <w:t>Пример 3.1</w:t>
      </w:r>
      <w:r>
        <w:rPr>
          <w:b/>
          <w:bCs/>
        </w:rPr>
        <w:t>0</w:t>
      </w:r>
      <w:r w:rsidRPr="00BA3A42">
        <w:rPr>
          <w:b/>
          <w:bCs/>
        </w:rPr>
        <w:t xml:space="preserve">. </w:t>
      </w:r>
      <w:r w:rsidRPr="00215834">
        <w:t>Плавающий</w:t>
      </w:r>
      <w:r w:rsidRPr="00215834">
        <w:rPr>
          <w:lang w:val="en-US"/>
        </w:rPr>
        <w:t xml:space="preserve"> </w:t>
      </w:r>
      <w:r w:rsidRPr="00215834">
        <w:t>элемент</w:t>
      </w:r>
      <w:r>
        <w:rPr>
          <w:lang w:val="en-US"/>
        </w:rPr>
        <w:t>.</w:t>
      </w:r>
    </w:p>
    <w:p w14:paraId="5246B96D" w14:textId="77777777" w:rsidR="008C42B7" w:rsidRPr="00BA3A42" w:rsidRDefault="008C42B7" w:rsidP="008C42B7">
      <w:pPr>
        <w:pStyle w:val="afff6"/>
        <w:rPr>
          <w:bCs w:val="0"/>
        </w:rPr>
      </w:pPr>
      <w:r w:rsidRPr="00BA3A42">
        <w:rPr>
          <w:bCs w:val="0"/>
        </w:rPr>
        <w:t xml:space="preserve">&lt;!DOCTYPE html PUBLIC "-//W3C//DTD XHTML 1.0 Strict//EN" </w:t>
      </w:r>
    </w:p>
    <w:p w14:paraId="7E447152" w14:textId="77777777" w:rsidR="008C42B7" w:rsidRPr="00BA3A42" w:rsidRDefault="008C42B7" w:rsidP="008C42B7">
      <w:pPr>
        <w:pStyle w:val="afff6"/>
        <w:rPr>
          <w:bCs w:val="0"/>
        </w:rPr>
      </w:pPr>
      <w:r w:rsidRPr="00BA3A42">
        <w:rPr>
          <w:bCs w:val="0"/>
        </w:rPr>
        <w:t>"http://www.w3.org/TR/xhtml1/DTD/xhtml1-strict.dtd"&gt;</w:t>
      </w:r>
    </w:p>
    <w:p w14:paraId="22BC581E" w14:textId="77777777" w:rsidR="008C42B7" w:rsidRPr="00BA3A42" w:rsidRDefault="008C42B7" w:rsidP="008C42B7">
      <w:pPr>
        <w:pStyle w:val="afff6"/>
        <w:rPr>
          <w:bCs w:val="0"/>
        </w:rPr>
      </w:pPr>
      <w:r w:rsidRPr="00BA3A42">
        <w:rPr>
          <w:bCs w:val="0"/>
        </w:rPr>
        <w:t>&lt;html xmlns="http://www.w3.org/1999/xhtml"&gt;</w:t>
      </w:r>
    </w:p>
    <w:p w14:paraId="2E8D3E28" w14:textId="77777777" w:rsidR="008C42B7" w:rsidRPr="00BA3A42" w:rsidRDefault="008C42B7" w:rsidP="008C42B7">
      <w:pPr>
        <w:pStyle w:val="afff6"/>
        <w:rPr>
          <w:bCs w:val="0"/>
        </w:rPr>
      </w:pPr>
      <w:r w:rsidRPr="00BA3A42">
        <w:rPr>
          <w:bCs w:val="0"/>
        </w:rPr>
        <w:t>&lt;head&gt;</w:t>
      </w:r>
    </w:p>
    <w:p w14:paraId="7B965467" w14:textId="77777777" w:rsidR="008C42B7" w:rsidRPr="00BA3A42" w:rsidRDefault="008C42B7" w:rsidP="008C42B7">
      <w:pPr>
        <w:pStyle w:val="afff6"/>
        <w:rPr>
          <w:bCs w:val="0"/>
        </w:rPr>
      </w:pPr>
      <w:r w:rsidRPr="00BA3A42">
        <w:rPr>
          <w:bCs w:val="0"/>
        </w:rPr>
        <w:t xml:space="preserve">  &lt;meta http-equiv="Content-Type" content="text/html; char-set=utf-8" /&gt;</w:t>
      </w:r>
    </w:p>
    <w:p w14:paraId="5130E562" w14:textId="77777777" w:rsidR="008C42B7" w:rsidRPr="00BA3A42" w:rsidRDefault="008C42B7" w:rsidP="008C42B7">
      <w:pPr>
        <w:pStyle w:val="afff6"/>
        <w:rPr>
          <w:bCs w:val="0"/>
        </w:rPr>
      </w:pPr>
      <w:r w:rsidRPr="00BA3A42">
        <w:rPr>
          <w:bCs w:val="0"/>
        </w:rPr>
        <w:t xml:space="preserve">  &lt;title&gt;Обтекание&lt;/title&gt;</w:t>
      </w:r>
    </w:p>
    <w:p w14:paraId="5BDCC514" w14:textId="77777777" w:rsidR="008C42B7" w:rsidRPr="00BA3A42" w:rsidRDefault="008C42B7" w:rsidP="008C42B7">
      <w:pPr>
        <w:pStyle w:val="afff6"/>
        <w:rPr>
          <w:bCs w:val="0"/>
        </w:rPr>
      </w:pPr>
      <w:r w:rsidRPr="00BA3A42">
        <w:rPr>
          <w:bCs w:val="0"/>
        </w:rPr>
        <w:t xml:space="preserve">  &lt;style type="text/css"&gt;</w:t>
      </w:r>
    </w:p>
    <w:p w14:paraId="3F81805C" w14:textId="77777777" w:rsidR="008C42B7" w:rsidRPr="00BA3A42" w:rsidRDefault="008C42B7" w:rsidP="008C42B7">
      <w:pPr>
        <w:pStyle w:val="afff6"/>
        <w:rPr>
          <w:bCs w:val="0"/>
        </w:rPr>
      </w:pPr>
      <w:r w:rsidRPr="00BA3A42">
        <w:rPr>
          <w:bCs w:val="0"/>
        </w:rPr>
        <w:t xml:space="preserve">    .right {</w:t>
      </w:r>
    </w:p>
    <w:p w14:paraId="66261912" w14:textId="77777777" w:rsidR="008C42B7" w:rsidRPr="00BA3A42" w:rsidRDefault="008C42B7" w:rsidP="008C42B7">
      <w:pPr>
        <w:pStyle w:val="afff6"/>
        <w:rPr>
          <w:bCs w:val="0"/>
        </w:rPr>
      </w:pPr>
      <w:r w:rsidRPr="00BA3A42">
        <w:rPr>
          <w:bCs w:val="0"/>
        </w:rPr>
        <w:t xml:space="preserve">      float: right;</w:t>
      </w:r>
    </w:p>
    <w:p w14:paraId="5E9CA499" w14:textId="77777777" w:rsidR="008C42B7" w:rsidRPr="00BA3A42" w:rsidRDefault="008C42B7" w:rsidP="008C42B7">
      <w:pPr>
        <w:pStyle w:val="afff6"/>
        <w:rPr>
          <w:bCs w:val="0"/>
        </w:rPr>
      </w:pPr>
      <w:r w:rsidRPr="00BA3A42">
        <w:rPr>
          <w:bCs w:val="0"/>
        </w:rPr>
        <w:t xml:space="preserve">    }</w:t>
      </w:r>
    </w:p>
    <w:p w14:paraId="3A63725A" w14:textId="77777777" w:rsidR="008C42B7" w:rsidRPr="00BA3A42" w:rsidRDefault="008C42B7" w:rsidP="008C42B7">
      <w:pPr>
        <w:pStyle w:val="afff6"/>
        <w:rPr>
          <w:bCs w:val="0"/>
        </w:rPr>
      </w:pPr>
      <w:r w:rsidRPr="00BA3A42">
        <w:rPr>
          <w:bCs w:val="0"/>
        </w:rPr>
        <w:t xml:space="preserve">  &lt;/style&gt;</w:t>
      </w:r>
    </w:p>
    <w:p w14:paraId="1426A856" w14:textId="77777777" w:rsidR="008C42B7" w:rsidRPr="00BA3A42" w:rsidRDefault="008C42B7" w:rsidP="008C42B7">
      <w:pPr>
        <w:pStyle w:val="afff6"/>
        <w:rPr>
          <w:bCs w:val="0"/>
        </w:rPr>
      </w:pPr>
      <w:r w:rsidRPr="00BA3A42">
        <w:rPr>
          <w:bCs w:val="0"/>
        </w:rPr>
        <w:t>&lt;/head&gt;</w:t>
      </w:r>
    </w:p>
    <w:p w14:paraId="2A14A337" w14:textId="77777777" w:rsidR="008C42B7" w:rsidRPr="00BA3A42" w:rsidRDefault="008C42B7" w:rsidP="008C42B7">
      <w:pPr>
        <w:pStyle w:val="afff6"/>
        <w:rPr>
          <w:bCs w:val="0"/>
        </w:rPr>
      </w:pPr>
      <w:r w:rsidRPr="00BA3A42">
        <w:rPr>
          <w:bCs w:val="0"/>
        </w:rPr>
        <w:t>&lt;body&gt;</w:t>
      </w:r>
    </w:p>
    <w:p w14:paraId="74C642C1" w14:textId="77777777" w:rsidR="008C42B7" w:rsidRPr="00BA3A42" w:rsidRDefault="008C42B7" w:rsidP="008C42B7">
      <w:pPr>
        <w:pStyle w:val="afff6"/>
        <w:rPr>
          <w:bCs w:val="0"/>
        </w:rPr>
      </w:pPr>
      <w:r w:rsidRPr="00BA3A42">
        <w:rPr>
          <w:bCs w:val="0"/>
        </w:rPr>
        <w:t xml:space="preserve">  &lt;p class="right"&gt;&lt;img src="chemy.png" alt=" Тим Бернерс-Ли" width="120" /&gt;&lt;/p&gt;</w:t>
      </w:r>
    </w:p>
    <w:p w14:paraId="74FBD4C8" w14:textId="77777777" w:rsidR="008C42B7" w:rsidRPr="008C42B7" w:rsidRDefault="008C42B7" w:rsidP="008C42B7">
      <w:pPr>
        <w:pStyle w:val="afff6"/>
        <w:rPr>
          <w:bCs w:val="0"/>
          <w:lang w:val="ru-RU"/>
        </w:rPr>
      </w:pPr>
      <w:r w:rsidRPr="00BA3A42">
        <w:rPr>
          <w:bCs w:val="0"/>
        </w:rPr>
        <w:t xml:space="preserve">  </w:t>
      </w:r>
      <w:r w:rsidRPr="008C42B7">
        <w:rPr>
          <w:bCs w:val="0"/>
          <w:lang w:val="ru-RU"/>
        </w:rPr>
        <w:t>&lt;</w:t>
      </w:r>
      <w:r w:rsidRPr="00BA3A42">
        <w:rPr>
          <w:bCs w:val="0"/>
        </w:rPr>
        <w:t>p</w:t>
      </w:r>
      <w:r w:rsidRPr="008C42B7">
        <w:rPr>
          <w:bCs w:val="0"/>
          <w:lang w:val="ru-RU"/>
        </w:rPr>
        <w:t>&gt;Впервые газовые гидраты были описаны Гемфри Дэви в 1810 году, однако притяжение гидролизует батохромный краситель. Фотоиндуцированный энергетический перенос, на первый взгляд, неустойчив. Скорость детонации, как следует из совокупности экспериментальных наблюдений, восстановлена. Окисление адсорбирует атомный радиус.&lt;/</w:t>
      </w:r>
      <w:r w:rsidRPr="00BA3A42">
        <w:rPr>
          <w:bCs w:val="0"/>
        </w:rPr>
        <w:t>p</w:t>
      </w:r>
      <w:r w:rsidRPr="008C42B7">
        <w:rPr>
          <w:bCs w:val="0"/>
          <w:lang w:val="ru-RU"/>
        </w:rPr>
        <w:t>&gt;</w:t>
      </w:r>
    </w:p>
    <w:p w14:paraId="7C1EE16E" w14:textId="77777777" w:rsidR="008C42B7" w:rsidRPr="008C42B7" w:rsidRDefault="008C42B7" w:rsidP="008C42B7">
      <w:pPr>
        <w:pStyle w:val="afff6"/>
        <w:rPr>
          <w:bCs w:val="0"/>
          <w:lang w:val="ru-RU"/>
        </w:rPr>
      </w:pPr>
      <w:r w:rsidRPr="008C42B7">
        <w:rPr>
          <w:bCs w:val="0"/>
          <w:lang w:val="ru-RU"/>
        </w:rPr>
        <w:t>&lt;/</w:t>
      </w:r>
      <w:r w:rsidRPr="00BA3A42">
        <w:rPr>
          <w:bCs w:val="0"/>
        </w:rPr>
        <w:t>body</w:t>
      </w:r>
      <w:r w:rsidRPr="008C42B7">
        <w:rPr>
          <w:bCs w:val="0"/>
          <w:lang w:val="ru-RU"/>
        </w:rPr>
        <w:t>&gt;</w:t>
      </w:r>
    </w:p>
    <w:p w14:paraId="47BB4500" w14:textId="77777777" w:rsidR="008C42B7" w:rsidRPr="008C42B7" w:rsidRDefault="008C42B7" w:rsidP="008C42B7">
      <w:pPr>
        <w:pStyle w:val="afff6"/>
        <w:rPr>
          <w:bCs w:val="0"/>
          <w:iCs/>
          <w:lang w:val="ru-RU"/>
        </w:rPr>
      </w:pPr>
      <w:r w:rsidRPr="008C42B7">
        <w:rPr>
          <w:bCs w:val="0"/>
          <w:lang w:val="ru-RU"/>
        </w:rPr>
        <w:t>&lt;/</w:t>
      </w:r>
      <w:r w:rsidRPr="00BA3A42">
        <w:rPr>
          <w:bCs w:val="0"/>
        </w:rPr>
        <w:t>html</w:t>
      </w:r>
      <w:r w:rsidRPr="008C42B7">
        <w:rPr>
          <w:bCs w:val="0"/>
          <w:lang w:val="ru-RU"/>
        </w:rPr>
        <w:t>&gt;</w:t>
      </w:r>
    </w:p>
    <w:p w14:paraId="7652FD91" w14:textId="77777777" w:rsidR="008C42B7" w:rsidRDefault="008C42B7" w:rsidP="008C42B7">
      <w:pPr>
        <w:pStyle w:val="aff0"/>
      </w:pPr>
      <w:r w:rsidRPr="00D35440">
        <w:t>Результат примера показан на рис</w:t>
      </w:r>
      <w:r>
        <w:t>унке 3</w:t>
      </w:r>
      <w:r w:rsidRPr="00D35440">
        <w:t>.</w:t>
      </w:r>
      <w:r>
        <w:t>12</w:t>
      </w:r>
      <w:r w:rsidRPr="00D35440">
        <w:t>.</w:t>
      </w:r>
    </w:p>
    <w:p w14:paraId="68D6AB72" w14:textId="77777777" w:rsidR="008C42B7" w:rsidRPr="00D35440" w:rsidRDefault="008C42B7" w:rsidP="008C42B7">
      <w:pPr>
        <w:pStyle w:val="aff0"/>
      </w:pPr>
    </w:p>
    <w:p w14:paraId="0E7C135A" w14:textId="210332B3" w:rsidR="008C42B7" w:rsidRPr="00D35440" w:rsidRDefault="008C42B7" w:rsidP="008C42B7">
      <w:pPr>
        <w:jc w:val="center"/>
      </w:pPr>
      <w:r>
        <w:rPr>
          <w:noProof/>
          <w:lang w:eastAsia="ru-RU"/>
        </w:rPr>
        <w:lastRenderedPageBreak/>
        <w:drawing>
          <wp:inline distT="0" distB="0" distL="0" distR="0" wp14:anchorId="32231BF3" wp14:editId="3F00E94E">
            <wp:extent cx="3493770" cy="2449830"/>
            <wp:effectExtent l="0" t="0" r="0" b="7620"/>
            <wp:docPr id="40" name="Рисунок 40" descr="Без имени-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3" descr="Без имени-3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93770" cy="2449830"/>
                    </a:xfrm>
                    <a:prstGeom prst="rect">
                      <a:avLst/>
                    </a:prstGeom>
                    <a:noFill/>
                    <a:ln>
                      <a:noFill/>
                    </a:ln>
                  </pic:spPr>
                </pic:pic>
              </a:graphicData>
            </a:graphic>
          </wp:inline>
        </w:drawing>
      </w:r>
    </w:p>
    <w:p w14:paraId="48FF1C7E" w14:textId="77777777" w:rsidR="008C42B7" w:rsidRPr="00B970C9" w:rsidRDefault="008C42B7" w:rsidP="008C42B7">
      <w:pPr>
        <w:pStyle w:val="afff4"/>
        <w:rPr>
          <w:rStyle w:val="1d"/>
          <w:rFonts w:cs="Times New Roman"/>
          <w:szCs w:val="24"/>
        </w:rPr>
      </w:pPr>
      <w:r w:rsidRPr="007B026C">
        <w:rPr>
          <w:rStyle w:val="1d"/>
          <w:rFonts w:cs="Times New Roman"/>
          <w:szCs w:val="24"/>
        </w:rPr>
        <w:t xml:space="preserve">Рис. </w:t>
      </w:r>
      <w:r>
        <w:rPr>
          <w:rStyle w:val="1d"/>
          <w:rFonts w:cs="Times New Roman"/>
          <w:szCs w:val="24"/>
        </w:rPr>
        <w:t>3</w:t>
      </w:r>
      <w:r w:rsidRPr="007B026C">
        <w:rPr>
          <w:rStyle w:val="1d"/>
          <w:rFonts w:cs="Times New Roman"/>
          <w:szCs w:val="24"/>
        </w:rPr>
        <w:t>.</w:t>
      </w:r>
      <w:r>
        <w:rPr>
          <w:rStyle w:val="1d"/>
          <w:rFonts w:cs="Times New Roman"/>
          <w:szCs w:val="24"/>
        </w:rPr>
        <w:t>12</w:t>
      </w:r>
      <w:r w:rsidRPr="007B026C">
        <w:rPr>
          <w:rStyle w:val="1d"/>
          <w:rFonts w:cs="Times New Roman"/>
          <w:szCs w:val="24"/>
        </w:rPr>
        <w:t>. Плавающий элемент</w:t>
      </w:r>
      <w:r w:rsidRPr="00B970C9">
        <w:rPr>
          <w:rStyle w:val="1d"/>
          <w:rFonts w:cs="Times New Roman"/>
          <w:szCs w:val="24"/>
        </w:rPr>
        <w:t>.</w:t>
      </w:r>
    </w:p>
    <w:p w14:paraId="7DF4DB78" w14:textId="77777777" w:rsidR="008C42B7" w:rsidRPr="003708D0" w:rsidRDefault="008C42B7" w:rsidP="008C42B7">
      <w:pPr>
        <w:pStyle w:val="affff7"/>
      </w:pPr>
      <w:r w:rsidRPr="003708D0">
        <w:t>Свойство float лишь частично влияет на элемент в потоке. Можно управлять положением по горизонтали, меняя значение float с right на left, но по вертикали положение элемента задаётся его местом в коде.</w:t>
      </w:r>
    </w:p>
    <w:p w14:paraId="359498A9" w14:textId="77777777" w:rsidR="008C42B7" w:rsidRPr="00350183" w:rsidRDefault="008C42B7" w:rsidP="008C42B7">
      <w:pPr>
        <w:pStyle w:val="3"/>
        <w:rPr>
          <w:rStyle w:val="3TimesNewRoman120"/>
          <w:rFonts w:eastAsiaTheme="minorHAnsi" w:cstheme="minorBidi"/>
          <w:bCs/>
        </w:rPr>
      </w:pPr>
      <w:r w:rsidRPr="00350183">
        <w:rPr>
          <w:rStyle w:val="3TimesNewRoman120"/>
          <w:rFonts w:eastAsiaTheme="minorHAnsi" w:cstheme="minorBidi"/>
          <w:bCs/>
        </w:rPr>
        <w:t>Наложение слоя</w:t>
      </w:r>
    </w:p>
    <w:p w14:paraId="20B14DDC" w14:textId="77777777" w:rsidR="008C42B7" w:rsidRPr="00D35440" w:rsidRDefault="008C42B7" w:rsidP="008C42B7">
      <w:pPr>
        <w:pStyle w:val="affff7"/>
      </w:pPr>
      <w:r w:rsidRPr="00D35440">
        <w:t xml:space="preserve">На </w:t>
      </w:r>
      <w:r>
        <w:t>web-</w:t>
      </w:r>
      <w:r w:rsidRPr="00D35440">
        <w:t>странице расположены три изображения игральных карт (рис</w:t>
      </w:r>
      <w:r>
        <w:t>унок 3.13</w:t>
      </w:r>
      <w:r w:rsidRPr="00D35440">
        <w:t>). Пока они лежат рядом, их порядок значения не имеет, но</w:t>
      </w:r>
      <w:r>
        <w:t>,</w:t>
      </w:r>
      <w:r w:rsidRPr="00D35440">
        <w:t xml:space="preserve"> если применить к ним позиционирование и сместить изображения так, чтобы они накладывались друг на друга, одна карта будет находиться выше другой (рис</w:t>
      </w:r>
      <w:r>
        <w:t>унок 3</w:t>
      </w:r>
      <w:r w:rsidRPr="00D35440">
        <w:t>.</w:t>
      </w:r>
      <w:r>
        <w:t>14</w:t>
      </w:r>
      <w:r w:rsidRPr="00D35440">
        <w:t>).</w:t>
      </w:r>
    </w:p>
    <w:p w14:paraId="4D04A8D1" w14:textId="77777777" w:rsidR="008C42B7" w:rsidRPr="007B026C" w:rsidRDefault="008C42B7" w:rsidP="008C42B7"/>
    <w:p w14:paraId="46CD4719" w14:textId="77777777" w:rsidR="008C42B7" w:rsidRPr="007B026C" w:rsidRDefault="008C42B7" w:rsidP="008C42B7">
      <w:pPr>
        <w:jc w:val="center"/>
      </w:pPr>
      <w:r w:rsidRPr="007B026C">
        <w:rPr>
          <w:noProof/>
          <w:lang w:eastAsia="ru-RU"/>
        </w:rPr>
        <w:drawing>
          <wp:inline distT="0" distB="0" distL="0" distR="0" wp14:anchorId="6AE86992" wp14:editId="7126F9E0">
            <wp:extent cx="2445489" cy="1253106"/>
            <wp:effectExtent l="0" t="0" r="0" b="4445"/>
            <wp:docPr id="95" name="Рисунок 19" descr="C:\Users\Никита\Desktop\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Никита\Desktop\3-51.png"/>
                    <pic:cNvPicPr>
                      <a:picLocks noChangeAspect="1" noChangeArrowheads="1"/>
                    </pic:cNvPicPr>
                  </pic:nvPicPr>
                  <pic:blipFill>
                    <a:blip r:embed="rId65"/>
                    <a:srcRect/>
                    <a:stretch>
                      <a:fillRect/>
                    </a:stretch>
                  </pic:blipFill>
                  <pic:spPr bwMode="auto">
                    <a:xfrm>
                      <a:off x="0" y="0"/>
                      <a:ext cx="2452430" cy="1256663"/>
                    </a:xfrm>
                    <a:prstGeom prst="rect">
                      <a:avLst/>
                    </a:prstGeom>
                    <a:noFill/>
                    <a:ln w="9525">
                      <a:noFill/>
                      <a:miter lim="800000"/>
                      <a:headEnd/>
                      <a:tailEnd/>
                    </a:ln>
                  </pic:spPr>
                </pic:pic>
              </a:graphicData>
            </a:graphic>
          </wp:inline>
        </w:drawing>
      </w:r>
    </w:p>
    <w:p w14:paraId="4C2D5682" w14:textId="77777777" w:rsidR="008C42B7" w:rsidRPr="007B026C" w:rsidRDefault="008C42B7" w:rsidP="008C42B7">
      <w:pPr>
        <w:pStyle w:val="afff4"/>
        <w:rPr>
          <w:rStyle w:val="1d"/>
          <w:rFonts w:cs="Times New Roman"/>
          <w:szCs w:val="24"/>
        </w:rPr>
      </w:pPr>
      <w:r w:rsidRPr="007B026C">
        <w:rPr>
          <w:rStyle w:val="1d"/>
          <w:rFonts w:cs="Times New Roman"/>
          <w:szCs w:val="24"/>
        </w:rPr>
        <w:t xml:space="preserve">Рис. </w:t>
      </w:r>
      <w:r>
        <w:rPr>
          <w:rStyle w:val="1d"/>
          <w:rFonts w:cs="Times New Roman"/>
          <w:szCs w:val="24"/>
        </w:rPr>
        <w:t>3</w:t>
      </w:r>
      <w:r w:rsidRPr="007B026C">
        <w:rPr>
          <w:rStyle w:val="1d"/>
          <w:rFonts w:cs="Times New Roman"/>
          <w:szCs w:val="24"/>
        </w:rPr>
        <w:t>.</w:t>
      </w:r>
      <w:r>
        <w:rPr>
          <w:rStyle w:val="1d"/>
          <w:rFonts w:cs="Times New Roman"/>
          <w:szCs w:val="24"/>
        </w:rPr>
        <w:t>13</w:t>
      </w:r>
      <w:r w:rsidRPr="007B026C">
        <w:rPr>
          <w:rStyle w:val="1d"/>
          <w:rFonts w:cs="Times New Roman"/>
          <w:szCs w:val="24"/>
        </w:rPr>
        <w:t>.</w:t>
      </w:r>
      <w:r w:rsidRPr="007B026C">
        <w:rPr>
          <w:rFonts w:cs="Times New Roman"/>
          <w:szCs w:val="24"/>
        </w:rPr>
        <w:t xml:space="preserve"> </w:t>
      </w:r>
      <w:r w:rsidRPr="007B026C">
        <w:rPr>
          <w:rStyle w:val="1d"/>
          <w:rFonts w:cs="Times New Roman"/>
          <w:szCs w:val="24"/>
        </w:rPr>
        <w:t>Карты рядом друг с другом</w:t>
      </w:r>
      <w:r>
        <w:rPr>
          <w:rStyle w:val="1d"/>
          <w:rFonts w:cs="Times New Roman"/>
          <w:szCs w:val="24"/>
        </w:rPr>
        <w:t>.</w:t>
      </w:r>
    </w:p>
    <w:p w14:paraId="025C9D8F" w14:textId="77777777" w:rsidR="008C42B7" w:rsidRPr="007B026C" w:rsidRDefault="008C42B7" w:rsidP="008C42B7">
      <w:pPr>
        <w:pStyle w:val="afff4"/>
        <w:rPr>
          <w:rFonts w:cs="Times New Roman"/>
          <w:szCs w:val="24"/>
        </w:rPr>
      </w:pPr>
      <w:r w:rsidRPr="007B026C">
        <w:rPr>
          <w:rFonts w:cs="Times New Roman"/>
          <w:noProof/>
          <w:szCs w:val="24"/>
          <w:lang w:eastAsia="ru-RU"/>
        </w:rPr>
        <w:drawing>
          <wp:inline distT="0" distB="0" distL="0" distR="0" wp14:anchorId="7F4CFFAE" wp14:editId="47F9B969">
            <wp:extent cx="1168814" cy="1594884"/>
            <wp:effectExtent l="0" t="0" r="0" b="5715"/>
            <wp:docPr id="96" name="Рисунок 20" descr="C:\Users\Никита\Desktop\3-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Никита\Desktop\3-52.png"/>
                    <pic:cNvPicPr>
                      <a:picLocks noChangeAspect="1" noChangeArrowheads="1"/>
                    </pic:cNvPicPr>
                  </pic:nvPicPr>
                  <pic:blipFill>
                    <a:blip r:embed="rId66"/>
                    <a:srcRect/>
                    <a:stretch>
                      <a:fillRect/>
                    </a:stretch>
                  </pic:blipFill>
                  <pic:spPr bwMode="auto">
                    <a:xfrm>
                      <a:off x="0" y="0"/>
                      <a:ext cx="1177206" cy="1606335"/>
                    </a:xfrm>
                    <a:prstGeom prst="rect">
                      <a:avLst/>
                    </a:prstGeom>
                    <a:noFill/>
                    <a:ln w="9525">
                      <a:noFill/>
                      <a:miter lim="800000"/>
                      <a:headEnd/>
                      <a:tailEnd/>
                    </a:ln>
                  </pic:spPr>
                </pic:pic>
              </a:graphicData>
            </a:graphic>
          </wp:inline>
        </w:drawing>
      </w:r>
    </w:p>
    <w:p w14:paraId="361532BE" w14:textId="77777777" w:rsidR="008C42B7" w:rsidRPr="007B026C" w:rsidRDefault="008C42B7" w:rsidP="008C42B7">
      <w:pPr>
        <w:pStyle w:val="afff4"/>
        <w:rPr>
          <w:rStyle w:val="1d"/>
          <w:rFonts w:cs="Times New Roman"/>
          <w:szCs w:val="24"/>
        </w:rPr>
      </w:pPr>
      <w:r w:rsidRPr="007B026C">
        <w:rPr>
          <w:rStyle w:val="1d"/>
          <w:rFonts w:cs="Times New Roman"/>
          <w:szCs w:val="24"/>
        </w:rPr>
        <w:t xml:space="preserve">Рис. </w:t>
      </w:r>
      <w:r>
        <w:rPr>
          <w:rStyle w:val="1d"/>
          <w:rFonts w:cs="Times New Roman"/>
          <w:szCs w:val="24"/>
        </w:rPr>
        <w:t>3</w:t>
      </w:r>
      <w:r w:rsidRPr="007B026C">
        <w:rPr>
          <w:rStyle w:val="1d"/>
          <w:rFonts w:cs="Times New Roman"/>
          <w:szCs w:val="24"/>
        </w:rPr>
        <w:t>.</w:t>
      </w:r>
      <w:r>
        <w:rPr>
          <w:rStyle w:val="1d"/>
          <w:rFonts w:cs="Times New Roman"/>
          <w:szCs w:val="24"/>
        </w:rPr>
        <w:t>14</w:t>
      </w:r>
      <w:r w:rsidRPr="007B026C">
        <w:rPr>
          <w:rStyle w:val="1d"/>
          <w:rFonts w:cs="Times New Roman"/>
          <w:szCs w:val="24"/>
        </w:rPr>
        <w:t>.</w:t>
      </w:r>
      <w:r w:rsidRPr="007B026C">
        <w:rPr>
          <w:rFonts w:cs="Times New Roman"/>
          <w:szCs w:val="24"/>
        </w:rPr>
        <w:t xml:space="preserve"> </w:t>
      </w:r>
      <w:r w:rsidRPr="007B026C">
        <w:rPr>
          <w:rStyle w:val="1d"/>
          <w:rFonts w:cs="Times New Roman"/>
          <w:szCs w:val="24"/>
        </w:rPr>
        <w:t>Карты одна на другой</w:t>
      </w:r>
      <w:r>
        <w:rPr>
          <w:rStyle w:val="1d"/>
          <w:rFonts w:cs="Times New Roman"/>
          <w:szCs w:val="24"/>
        </w:rPr>
        <w:t>.</w:t>
      </w:r>
    </w:p>
    <w:p w14:paraId="66487AEA" w14:textId="77777777" w:rsidR="008C42B7" w:rsidRPr="00D35440" w:rsidRDefault="008C42B7" w:rsidP="008C42B7">
      <w:pPr>
        <w:pStyle w:val="affff7"/>
      </w:pPr>
      <w:r w:rsidRPr="00D35440">
        <w:lastRenderedPageBreak/>
        <w:t xml:space="preserve">Если представить </w:t>
      </w:r>
      <w:r>
        <w:t>web-</w:t>
      </w:r>
      <w:r w:rsidRPr="00D35440">
        <w:t>страницу в виде трёхмерного пространства (рис.</w:t>
      </w:r>
      <w:r>
        <w:t xml:space="preserve"> 3</w:t>
      </w:r>
      <w:r w:rsidRPr="00D35440">
        <w:t>.</w:t>
      </w:r>
      <w:r>
        <w:t>15</w:t>
      </w:r>
      <w:r w:rsidRPr="00D35440">
        <w:t>), то видно, что карты располагаются также по оси Z. Значения по этой оси и определяют, какая карта к нам ближе, какая дальше, иными словами порядок их наложения друг на друга. В коде документа (</w:t>
      </w:r>
      <w:r>
        <w:t xml:space="preserve">см, </w:t>
      </w:r>
      <w:r w:rsidRPr="00D35440">
        <w:t>пример</w:t>
      </w:r>
      <w:r>
        <w:t xml:space="preserve"> 3</w:t>
      </w:r>
      <w:r w:rsidRPr="00D35440">
        <w:t>.1</w:t>
      </w:r>
      <w:r>
        <w:t>1</w:t>
      </w:r>
      <w:r w:rsidRPr="00D35440">
        <w:t>) порядок определяется автоматически на основе потока документа. Чем элемент ниже в коде, тем он выше по оси Z, поэтому изображение с тузом, как самое нижнее, располагается поверх остальных карт.</w:t>
      </w:r>
    </w:p>
    <w:p w14:paraId="05A05654" w14:textId="77777777" w:rsidR="008C42B7" w:rsidRPr="007B026C" w:rsidRDefault="008C42B7" w:rsidP="008C42B7">
      <w:pPr>
        <w:jc w:val="center"/>
      </w:pPr>
      <w:r w:rsidRPr="007B026C">
        <w:rPr>
          <w:noProof/>
          <w:lang w:eastAsia="ru-RU"/>
        </w:rPr>
        <w:drawing>
          <wp:inline distT="0" distB="0" distL="0" distR="0" wp14:anchorId="524ACD15" wp14:editId="1AAA739A">
            <wp:extent cx="1984805" cy="1924493"/>
            <wp:effectExtent l="0" t="0" r="0" b="0"/>
            <wp:docPr id="97" name="Рисунок 21" descr="C:\Users\Никита\Desktop\3-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Никита\Desktop\3-53.png"/>
                    <pic:cNvPicPr>
                      <a:picLocks noChangeAspect="1" noChangeArrowheads="1"/>
                    </pic:cNvPicPr>
                  </pic:nvPicPr>
                  <pic:blipFill>
                    <a:blip r:embed="rId67"/>
                    <a:srcRect/>
                    <a:stretch>
                      <a:fillRect/>
                    </a:stretch>
                  </pic:blipFill>
                  <pic:spPr bwMode="auto">
                    <a:xfrm>
                      <a:off x="0" y="0"/>
                      <a:ext cx="1993809" cy="1933223"/>
                    </a:xfrm>
                    <a:prstGeom prst="rect">
                      <a:avLst/>
                    </a:prstGeom>
                    <a:noFill/>
                    <a:ln w="9525">
                      <a:noFill/>
                      <a:miter lim="800000"/>
                      <a:headEnd/>
                      <a:tailEnd/>
                    </a:ln>
                  </pic:spPr>
                </pic:pic>
              </a:graphicData>
            </a:graphic>
          </wp:inline>
        </w:drawing>
      </w:r>
    </w:p>
    <w:p w14:paraId="731C7688" w14:textId="77777777" w:rsidR="008C42B7" w:rsidRPr="007B026C" w:rsidRDefault="008C42B7" w:rsidP="008C42B7"/>
    <w:p w14:paraId="25FC2B15" w14:textId="77777777" w:rsidR="008C42B7" w:rsidRPr="00FD77F3" w:rsidRDefault="008C42B7" w:rsidP="008C42B7">
      <w:pPr>
        <w:pStyle w:val="afff4"/>
        <w:rPr>
          <w:rStyle w:val="1d"/>
          <w:iCs w:val="0"/>
          <w:szCs w:val="22"/>
        </w:rPr>
      </w:pPr>
      <w:r>
        <w:rPr>
          <w:rStyle w:val="1d"/>
          <w:iCs w:val="0"/>
          <w:szCs w:val="22"/>
        </w:rPr>
        <w:t>Рис. 3</w:t>
      </w:r>
      <w:r w:rsidRPr="00611C91">
        <w:rPr>
          <w:rStyle w:val="1d"/>
          <w:iCs w:val="0"/>
          <w:szCs w:val="22"/>
        </w:rPr>
        <w:t>.</w:t>
      </w:r>
      <w:r>
        <w:rPr>
          <w:rStyle w:val="1d"/>
          <w:iCs w:val="0"/>
          <w:szCs w:val="22"/>
        </w:rPr>
        <w:t>15</w:t>
      </w:r>
      <w:r w:rsidRPr="00611C91">
        <w:rPr>
          <w:rStyle w:val="1d"/>
          <w:iCs w:val="0"/>
          <w:szCs w:val="22"/>
        </w:rPr>
        <w:t>.</w:t>
      </w:r>
      <w:r w:rsidRPr="00611C91">
        <w:t xml:space="preserve"> </w:t>
      </w:r>
      <w:r>
        <w:rPr>
          <w:rStyle w:val="1d"/>
          <w:iCs w:val="0"/>
          <w:szCs w:val="22"/>
        </w:rPr>
        <w:t xml:space="preserve">Наложение слоев на </w:t>
      </w:r>
      <w:r>
        <w:rPr>
          <w:rStyle w:val="1d"/>
          <w:iCs w:val="0"/>
          <w:szCs w:val="22"/>
          <w:lang w:val="en-US"/>
        </w:rPr>
        <w:t>w</w:t>
      </w:r>
      <w:r>
        <w:rPr>
          <w:rStyle w:val="1d"/>
          <w:iCs w:val="0"/>
          <w:szCs w:val="22"/>
        </w:rPr>
        <w:t>eb-странице.</w:t>
      </w:r>
    </w:p>
    <w:p w14:paraId="560D78DA" w14:textId="77777777" w:rsidR="008C42B7" w:rsidRPr="00215834" w:rsidRDefault="008C42B7" w:rsidP="008C42B7">
      <w:pPr>
        <w:pStyle w:val="0"/>
        <w:ind w:left="227" w:firstLine="340"/>
        <w:jc w:val="left"/>
      </w:pPr>
      <w:r w:rsidRPr="00FD77F3">
        <w:rPr>
          <w:b/>
          <w:bCs/>
        </w:rPr>
        <w:t>Пример 3.1</w:t>
      </w:r>
      <w:r>
        <w:rPr>
          <w:b/>
          <w:bCs/>
        </w:rPr>
        <w:t>1</w:t>
      </w:r>
      <w:r w:rsidRPr="00FD77F3">
        <w:rPr>
          <w:b/>
          <w:bCs/>
        </w:rPr>
        <w:t>.</w:t>
      </w:r>
      <w:r>
        <w:t xml:space="preserve"> </w:t>
      </w:r>
      <w:r w:rsidRPr="00215834">
        <w:t>Обычный порядок карт</w:t>
      </w:r>
      <w:r>
        <w:t>.</w:t>
      </w:r>
    </w:p>
    <w:p w14:paraId="5DE23430" w14:textId="77777777" w:rsidR="008C42B7" w:rsidRPr="008C42B7" w:rsidRDefault="008C42B7" w:rsidP="008C42B7">
      <w:pPr>
        <w:pStyle w:val="afff6"/>
        <w:rPr>
          <w:bCs w:val="0"/>
          <w:lang w:val="ru-RU"/>
        </w:rPr>
      </w:pPr>
      <w:r w:rsidRPr="008C42B7">
        <w:rPr>
          <w:bCs w:val="0"/>
          <w:lang w:val="ru-RU"/>
        </w:rPr>
        <w:t>&lt;!</w:t>
      </w:r>
      <w:r w:rsidRPr="00FD77F3">
        <w:rPr>
          <w:bCs w:val="0"/>
        </w:rPr>
        <w:t>DOCTYPE</w:t>
      </w:r>
      <w:r w:rsidRPr="008C42B7">
        <w:rPr>
          <w:bCs w:val="0"/>
          <w:lang w:val="ru-RU"/>
        </w:rPr>
        <w:t xml:space="preserve"> </w:t>
      </w:r>
      <w:r w:rsidRPr="00FD77F3">
        <w:rPr>
          <w:bCs w:val="0"/>
        </w:rPr>
        <w:t>html</w:t>
      </w:r>
      <w:r w:rsidRPr="008C42B7">
        <w:rPr>
          <w:bCs w:val="0"/>
          <w:lang w:val="ru-RU"/>
        </w:rPr>
        <w:t xml:space="preserve"> </w:t>
      </w:r>
      <w:r w:rsidRPr="00FD77F3">
        <w:rPr>
          <w:bCs w:val="0"/>
        </w:rPr>
        <w:t>PUBLIC</w:t>
      </w:r>
      <w:r w:rsidRPr="008C42B7">
        <w:rPr>
          <w:bCs w:val="0"/>
          <w:lang w:val="ru-RU"/>
        </w:rPr>
        <w:t xml:space="preserve"> "-//</w:t>
      </w:r>
      <w:r w:rsidRPr="00FD77F3">
        <w:rPr>
          <w:bCs w:val="0"/>
        </w:rPr>
        <w:t>W</w:t>
      </w:r>
      <w:r w:rsidRPr="008C42B7">
        <w:rPr>
          <w:bCs w:val="0"/>
          <w:lang w:val="ru-RU"/>
        </w:rPr>
        <w:t>3</w:t>
      </w:r>
      <w:r w:rsidRPr="00FD77F3">
        <w:rPr>
          <w:bCs w:val="0"/>
        </w:rPr>
        <w:t>C</w:t>
      </w:r>
      <w:r w:rsidRPr="008C42B7">
        <w:rPr>
          <w:bCs w:val="0"/>
          <w:lang w:val="ru-RU"/>
        </w:rPr>
        <w:t>//</w:t>
      </w:r>
      <w:r w:rsidRPr="00FD77F3">
        <w:rPr>
          <w:bCs w:val="0"/>
        </w:rPr>
        <w:t>DTD</w:t>
      </w:r>
      <w:r w:rsidRPr="008C42B7">
        <w:rPr>
          <w:bCs w:val="0"/>
          <w:lang w:val="ru-RU"/>
        </w:rPr>
        <w:t xml:space="preserve"> </w:t>
      </w:r>
      <w:r w:rsidRPr="00FD77F3">
        <w:rPr>
          <w:bCs w:val="0"/>
        </w:rPr>
        <w:t>XHTML</w:t>
      </w:r>
      <w:r w:rsidRPr="008C42B7">
        <w:rPr>
          <w:bCs w:val="0"/>
          <w:lang w:val="ru-RU"/>
        </w:rPr>
        <w:t xml:space="preserve"> 1.0 </w:t>
      </w:r>
      <w:r w:rsidRPr="00FD77F3">
        <w:rPr>
          <w:bCs w:val="0"/>
        </w:rPr>
        <w:t>Strict</w:t>
      </w:r>
      <w:r w:rsidRPr="008C42B7">
        <w:rPr>
          <w:bCs w:val="0"/>
          <w:lang w:val="ru-RU"/>
        </w:rPr>
        <w:t>//</w:t>
      </w:r>
      <w:r w:rsidRPr="00FD77F3">
        <w:rPr>
          <w:bCs w:val="0"/>
        </w:rPr>
        <w:t>EN</w:t>
      </w:r>
      <w:r w:rsidRPr="008C42B7">
        <w:rPr>
          <w:bCs w:val="0"/>
          <w:lang w:val="ru-RU"/>
        </w:rPr>
        <w:t xml:space="preserve">" </w:t>
      </w:r>
    </w:p>
    <w:p w14:paraId="49F8EBFB" w14:textId="77777777" w:rsidR="008C42B7" w:rsidRPr="008C42B7" w:rsidRDefault="008C42B7" w:rsidP="008C42B7">
      <w:pPr>
        <w:pStyle w:val="afff6"/>
        <w:rPr>
          <w:bCs w:val="0"/>
          <w:lang w:val="ru-RU"/>
        </w:rPr>
      </w:pPr>
      <w:r w:rsidRPr="008C42B7">
        <w:rPr>
          <w:bCs w:val="0"/>
          <w:lang w:val="ru-RU"/>
        </w:rPr>
        <w:t xml:space="preserve">  "</w:t>
      </w:r>
      <w:r w:rsidRPr="00FD77F3">
        <w:rPr>
          <w:bCs w:val="0"/>
        </w:rPr>
        <w:t>http</w:t>
      </w:r>
      <w:r w:rsidRPr="008C42B7">
        <w:rPr>
          <w:bCs w:val="0"/>
          <w:lang w:val="ru-RU"/>
        </w:rPr>
        <w:t>://</w:t>
      </w:r>
      <w:r w:rsidRPr="00FD77F3">
        <w:rPr>
          <w:bCs w:val="0"/>
        </w:rPr>
        <w:t>www</w:t>
      </w:r>
      <w:r w:rsidRPr="008C42B7">
        <w:rPr>
          <w:bCs w:val="0"/>
          <w:lang w:val="ru-RU"/>
        </w:rPr>
        <w:t>.</w:t>
      </w:r>
      <w:r w:rsidRPr="00FD77F3">
        <w:rPr>
          <w:bCs w:val="0"/>
        </w:rPr>
        <w:t>w</w:t>
      </w:r>
      <w:r w:rsidRPr="008C42B7">
        <w:rPr>
          <w:bCs w:val="0"/>
          <w:lang w:val="ru-RU"/>
        </w:rPr>
        <w:t>3.</w:t>
      </w:r>
      <w:r w:rsidRPr="00FD77F3">
        <w:rPr>
          <w:bCs w:val="0"/>
        </w:rPr>
        <w:t>org</w:t>
      </w:r>
      <w:r w:rsidRPr="008C42B7">
        <w:rPr>
          <w:bCs w:val="0"/>
          <w:lang w:val="ru-RU"/>
        </w:rPr>
        <w:t>/</w:t>
      </w:r>
      <w:r w:rsidRPr="00FD77F3">
        <w:rPr>
          <w:bCs w:val="0"/>
        </w:rPr>
        <w:t>TR</w:t>
      </w:r>
      <w:r w:rsidRPr="008C42B7">
        <w:rPr>
          <w:bCs w:val="0"/>
          <w:lang w:val="ru-RU"/>
        </w:rPr>
        <w:t>/</w:t>
      </w:r>
      <w:r w:rsidRPr="00FD77F3">
        <w:rPr>
          <w:bCs w:val="0"/>
        </w:rPr>
        <w:t>xhtml</w:t>
      </w:r>
      <w:r w:rsidRPr="008C42B7">
        <w:rPr>
          <w:bCs w:val="0"/>
          <w:lang w:val="ru-RU"/>
        </w:rPr>
        <w:t>1/</w:t>
      </w:r>
      <w:r w:rsidRPr="00FD77F3">
        <w:rPr>
          <w:bCs w:val="0"/>
        </w:rPr>
        <w:t>DTD</w:t>
      </w:r>
      <w:r w:rsidRPr="008C42B7">
        <w:rPr>
          <w:bCs w:val="0"/>
          <w:lang w:val="ru-RU"/>
        </w:rPr>
        <w:t>/</w:t>
      </w:r>
      <w:r w:rsidRPr="00FD77F3">
        <w:rPr>
          <w:bCs w:val="0"/>
        </w:rPr>
        <w:t>xhtml</w:t>
      </w:r>
      <w:r w:rsidRPr="008C42B7">
        <w:rPr>
          <w:bCs w:val="0"/>
          <w:lang w:val="ru-RU"/>
        </w:rPr>
        <w:t>1-</w:t>
      </w:r>
      <w:r w:rsidRPr="00FD77F3">
        <w:rPr>
          <w:bCs w:val="0"/>
        </w:rPr>
        <w:t>strict</w:t>
      </w:r>
      <w:r w:rsidRPr="008C42B7">
        <w:rPr>
          <w:bCs w:val="0"/>
          <w:lang w:val="ru-RU"/>
        </w:rPr>
        <w:t>.</w:t>
      </w:r>
      <w:r w:rsidRPr="00FD77F3">
        <w:rPr>
          <w:bCs w:val="0"/>
        </w:rPr>
        <w:t>dtd</w:t>
      </w:r>
      <w:r w:rsidRPr="008C42B7">
        <w:rPr>
          <w:bCs w:val="0"/>
          <w:lang w:val="ru-RU"/>
        </w:rPr>
        <w:t>"&gt;</w:t>
      </w:r>
    </w:p>
    <w:p w14:paraId="6D81CE27" w14:textId="77777777" w:rsidR="008C42B7" w:rsidRPr="00FD77F3" w:rsidRDefault="008C42B7" w:rsidP="008C42B7">
      <w:pPr>
        <w:pStyle w:val="afff6"/>
        <w:rPr>
          <w:bCs w:val="0"/>
        </w:rPr>
      </w:pPr>
      <w:r w:rsidRPr="00FD77F3">
        <w:rPr>
          <w:bCs w:val="0"/>
        </w:rPr>
        <w:t>&lt;html xmlns="http://www.w3.org/1999/xhtml"&gt;</w:t>
      </w:r>
    </w:p>
    <w:p w14:paraId="27CEA36F" w14:textId="77777777" w:rsidR="008C42B7" w:rsidRPr="00FD77F3" w:rsidRDefault="008C42B7" w:rsidP="008C42B7">
      <w:pPr>
        <w:pStyle w:val="afff6"/>
        <w:rPr>
          <w:bCs w:val="0"/>
        </w:rPr>
      </w:pPr>
      <w:r w:rsidRPr="00FD77F3">
        <w:rPr>
          <w:bCs w:val="0"/>
        </w:rPr>
        <w:t>&lt;head&gt;</w:t>
      </w:r>
    </w:p>
    <w:p w14:paraId="3D609724" w14:textId="77777777" w:rsidR="008C42B7" w:rsidRPr="00FD77F3" w:rsidRDefault="008C42B7" w:rsidP="008C42B7">
      <w:pPr>
        <w:pStyle w:val="afff6"/>
        <w:rPr>
          <w:bCs w:val="0"/>
        </w:rPr>
      </w:pPr>
      <w:r w:rsidRPr="00FD77F3">
        <w:rPr>
          <w:bCs w:val="0"/>
        </w:rPr>
        <w:t xml:space="preserve">  &lt;meta http-equiv="Content-Type" content="text/html; charset=utf-8" /&gt;</w:t>
      </w:r>
    </w:p>
    <w:p w14:paraId="3D93144C" w14:textId="77777777" w:rsidR="008C42B7" w:rsidRPr="00FD77F3" w:rsidRDefault="008C42B7" w:rsidP="008C42B7">
      <w:pPr>
        <w:pStyle w:val="afff6"/>
        <w:rPr>
          <w:bCs w:val="0"/>
        </w:rPr>
      </w:pPr>
      <w:r w:rsidRPr="00FD77F3">
        <w:rPr>
          <w:bCs w:val="0"/>
        </w:rPr>
        <w:t xml:space="preserve">  &lt;title&gt;Порядоккарт&lt;/title&gt;</w:t>
      </w:r>
    </w:p>
    <w:p w14:paraId="4E7E87BE" w14:textId="77777777" w:rsidR="008C42B7" w:rsidRPr="00FD77F3" w:rsidRDefault="008C42B7" w:rsidP="008C42B7">
      <w:pPr>
        <w:pStyle w:val="afff6"/>
        <w:rPr>
          <w:bCs w:val="0"/>
        </w:rPr>
      </w:pPr>
      <w:r w:rsidRPr="00FD77F3">
        <w:rPr>
          <w:bCs w:val="0"/>
        </w:rPr>
        <w:t xml:space="preserve">  &lt;style type="text/css"&gt;</w:t>
      </w:r>
    </w:p>
    <w:p w14:paraId="672A5F95" w14:textId="77777777" w:rsidR="008C42B7" w:rsidRPr="00FD77F3" w:rsidRDefault="008C42B7" w:rsidP="008C42B7">
      <w:pPr>
        <w:pStyle w:val="afff6"/>
        <w:rPr>
          <w:bCs w:val="0"/>
        </w:rPr>
      </w:pPr>
      <w:r w:rsidRPr="00FD77F3">
        <w:rPr>
          <w:bCs w:val="0"/>
        </w:rPr>
        <w:t xml:space="preserve">   .card </w:t>
      </w:r>
      <w:r>
        <w:rPr>
          <w:bCs w:val="0"/>
        </w:rPr>
        <w:t>img</w:t>
      </w:r>
      <w:r w:rsidRPr="00FD77F3">
        <w:rPr>
          <w:bCs w:val="0"/>
        </w:rPr>
        <w:t>{ position: relative; }</w:t>
      </w:r>
    </w:p>
    <w:p w14:paraId="5FA1D5FB" w14:textId="77777777" w:rsidR="008C42B7" w:rsidRPr="00FD77F3" w:rsidRDefault="008C42B7" w:rsidP="008C42B7">
      <w:pPr>
        <w:pStyle w:val="afff6"/>
        <w:rPr>
          <w:bCs w:val="0"/>
        </w:rPr>
      </w:pPr>
      <w:r w:rsidRPr="00FD77F3">
        <w:rPr>
          <w:bCs w:val="0"/>
        </w:rPr>
        <w:t xml:space="preserve">   .seven { left: -120px; top:25px; }</w:t>
      </w:r>
    </w:p>
    <w:p w14:paraId="5E9AEBE1" w14:textId="77777777" w:rsidR="008C42B7" w:rsidRPr="00FD77F3" w:rsidRDefault="008C42B7" w:rsidP="008C42B7">
      <w:pPr>
        <w:pStyle w:val="afff6"/>
        <w:rPr>
          <w:bCs w:val="0"/>
        </w:rPr>
      </w:pPr>
      <w:r w:rsidRPr="00FD77F3">
        <w:rPr>
          <w:bCs w:val="0"/>
        </w:rPr>
        <w:t xml:space="preserve">   .ace { left: -240px; top:50px; }</w:t>
      </w:r>
    </w:p>
    <w:p w14:paraId="7857ED94" w14:textId="77777777" w:rsidR="008C42B7" w:rsidRPr="00FD77F3" w:rsidRDefault="008C42B7" w:rsidP="008C42B7">
      <w:pPr>
        <w:pStyle w:val="afff6"/>
        <w:rPr>
          <w:bCs w:val="0"/>
        </w:rPr>
      </w:pPr>
      <w:r w:rsidRPr="00B970C9">
        <w:rPr>
          <w:bCs w:val="0"/>
        </w:rPr>
        <w:t xml:space="preserve">  </w:t>
      </w:r>
      <w:r w:rsidRPr="00FD77F3">
        <w:rPr>
          <w:bCs w:val="0"/>
        </w:rPr>
        <w:t>&lt;/style&gt;</w:t>
      </w:r>
    </w:p>
    <w:p w14:paraId="6042349C" w14:textId="77777777" w:rsidR="008C42B7" w:rsidRPr="00FD77F3" w:rsidRDefault="008C42B7" w:rsidP="008C42B7">
      <w:pPr>
        <w:pStyle w:val="afff6"/>
        <w:rPr>
          <w:bCs w:val="0"/>
        </w:rPr>
      </w:pPr>
      <w:r w:rsidRPr="00FD77F3">
        <w:rPr>
          <w:bCs w:val="0"/>
        </w:rPr>
        <w:t>&lt;/head&gt;</w:t>
      </w:r>
    </w:p>
    <w:p w14:paraId="66E92999" w14:textId="77777777" w:rsidR="008C42B7" w:rsidRPr="00FD77F3" w:rsidRDefault="008C42B7" w:rsidP="008C42B7">
      <w:pPr>
        <w:pStyle w:val="afff6"/>
        <w:rPr>
          <w:bCs w:val="0"/>
        </w:rPr>
      </w:pPr>
      <w:r w:rsidRPr="00FD77F3">
        <w:rPr>
          <w:bCs w:val="0"/>
        </w:rPr>
        <w:t>&lt;body&gt;</w:t>
      </w:r>
    </w:p>
    <w:p w14:paraId="19EDC620" w14:textId="77777777" w:rsidR="008C42B7" w:rsidRPr="00FD77F3" w:rsidRDefault="008C42B7" w:rsidP="008C42B7">
      <w:pPr>
        <w:pStyle w:val="afff6"/>
        <w:rPr>
          <w:bCs w:val="0"/>
        </w:rPr>
      </w:pPr>
      <w:r w:rsidRPr="00FD77F3">
        <w:rPr>
          <w:bCs w:val="0"/>
        </w:rPr>
        <w:t xml:space="preserve">  &lt;p class="card"&gt;</w:t>
      </w:r>
    </w:p>
    <w:p w14:paraId="51D6708C" w14:textId="77777777" w:rsidR="008C42B7" w:rsidRPr="00FD77F3" w:rsidRDefault="008C42B7" w:rsidP="008C42B7">
      <w:pPr>
        <w:pStyle w:val="afff6"/>
        <w:rPr>
          <w:bCs w:val="0"/>
        </w:rPr>
      </w:pPr>
      <w:r w:rsidRPr="00FD77F3">
        <w:rPr>
          <w:bCs w:val="0"/>
        </w:rPr>
        <w:t xml:space="preserve">    &lt;img src="images/3.png" alt="3" class="three" /&gt;</w:t>
      </w:r>
    </w:p>
    <w:p w14:paraId="2AA88A2B" w14:textId="77777777" w:rsidR="008C42B7" w:rsidRPr="00FD77F3" w:rsidRDefault="008C42B7" w:rsidP="008C42B7">
      <w:pPr>
        <w:pStyle w:val="afff6"/>
        <w:rPr>
          <w:bCs w:val="0"/>
        </w:rPr>
      </w:pPr>
      <w:r w:rsidRPr="00FD77F3">
        <w:rPr>
          <w:bCs w:val="0"/>
        </w:rPr>
        <w:t xml:space="preserve">    &lt;img src="images/7.png" alt="7" class="seven" /&gt;</w:t>
      </w:r>
    </w:p>
    <w:p w14:paraId="1EC96F43" w14:textId="77777777" w:rsidR="008C42B7" w:rsidRPr="00FD77F3" w:rsidRDefault="008C42B7" w:rsidP="008C42B7">
      <w:pPr>
        <w:pStyle w:val="afff6"/>
        <w:rPr>
          <w:bCs w:val="0"/>
        </w:rPr>
      </w:pPr>
      <w:r w:rsidRPr="00FD77F3">
        <w:rPr>
          <w:bCs w:val="0"/>
        </w:rPr>
        <w:t xml:space="preserve">    &lt;img src="images/ace.png" alt="Туз" class="ace" /&gt;</w:t>
      </w:r>
    </w:p>
    <w:p w14:paraId="30BE1670" w14:textId="77777777" w:rsidR="008C42B7" w:rsidRPr="008C42B7" w:rsidRDefault="008C42B7" w:rsidP="008C42B7">
      <w:pPr>
        <w:pStyle w:val="afff6"/>
        <w:rPr>
          <w:bCs w:val="0"/>
          <w:lang w:val="ru-RU"/>
        </w:rPr>
      </w:pPr>
      <w:r w:rsidRPr="00FD77F3">
        <w:rPr>
          <w:bCs w:val="0"/>
        </w:rPr>
        <w:t xml:space="preserve">  </w:t>
      </w:r>
      <w:r w:rsidRPr="008C42B7">
        <w:rPr>
          <w:bCs w:val="0"/>
          <w:lang w:val="ru-RU"/>
        </w:rPr>
        <w:t>&lt;/</w:t>
      </w:r>
      <w:r w:rsidRPr="00FD77F3">
        <w:rPr>
          <w:bCs w:val="0"/>
        </w:rPr>
        <w:t>p</w:t>
      </w:r>
      <w:r w:rsidRPr="008C42B7">
        <w:rPr>
          <w:bCs w:val="0"/>
          <w:lang w:val="ru-RU"/>
        </w:rPr>
        <w:t>&gt;</w:t>
      </w:r>
    </w:p>
    <w:p w14:paraId="076F89E7" w14:textId="77777777" w:rsidR="008C42B7" w:rsidRPr="008C42B7" w:rsidRDefault="008C42B7" w:rsidP="008C42B7">
      <w:pPr>
        <w:pStyle w:val="afff6"/>
        <w:rPr>
          <w:bCs w:val="0"/>
          <w:lang w:val="ru-RU"/>
        </w:rPr>
      </w:pPr>
      <w:r w:rsidRPr="008C42B7">
        <w:rPr>
          <w:bCs w:val="0"/>
          <w:lang w:val="ru-RU"/>
        </w:rPr>
        <w:t>&lt;/</w:t>
      </w:r>
      <w:r w:rsidRPr="00FD77F3">
        <w:rPr>
          <w:bCs w:val="0"/>
        </w:rPr>
        <w:t>body</w:t>
      </w:r>
      <w:r w:rsidRPr="008C42B7">
        <w:rPr>
          <w:bCs w:val="0"/>
          <w:lang w:val="ru-RU"/>
        </w:rPr>
        <w:t>&gt;</w:t>
      </w:r>
    </w:p>
    <w:p w14:paraId="5D0A13C5" w14:textId="77777777" w:rsidR="008C42B7" w:rsidRPr="008C42B7" w:rsidRDefault="008C42B7" w:rsidP="008C42B7">
      <w:pPr>
        <w:pStyle w:val="afff6"/>
        <w:rPr>
          <w:bCs w:val="0"/>
          <w:lang w:val="ru-RU"/>
        </w:rPr>
      </w:pPr>
      <w:r w:rsidRPr="008C42B7">
        <w:rPr>
          <w:bCs w:val="0"/>
          <w:lang w:val="ru-RU"/>
        </w:rPr>
        <w:t>&lt;/</w:t>
      </w:r>
      <w:r w:rsidRPr="00FD77F3">
        <w:rPr>
          <w:bCs w:val="0"/>
        </w:rPr>
        <w:t>html</w:t>
      </w:r>
      <w:r w:rsidRPr="008C42B7">
        <w:rPr>
          <w:bCs w:val="0"/>
          <w:lang w:val="ru-RU"/>
        </w:rPr>
        <w:t>&gt;</w:t>
      </w:r>
    </w:p>
    <w:p w14:paraId="66A556E3" w14:textId="77777777" w:rsidR="008C42B7" w:rsidRPr="00FD77F3" w:rsidRDefault="008C42B7" w:rsidP="008C42B7">
      <w:pPr>
        <w:pStyle w:val="affff7"/>
      </w:pPr>
      <w:r w:rsidRPr="00FD77F3">
        <w:t xml:space="preserve">В CSS за положением по Z-оси отвечает свойство z-index, которое определяет, «ближе» к нам элемент находится или «дальше». В качестве значений принимается целое число, чем оно больше, тем выше располагается </w:t>
      </w:r>
      <w:r w:rsidRPr="00FD77F3">
        <w:lastRenderedPageBreak/>
        <w:t>элемент по отношению к другим. Элементам автоматически присваивается значение 0, так что даже z-index: 1 заставит элемент перекрывать все нижележащие. Доработаем пример 3.12 так, чтобы порядок карт поменялся на противоположный, причём только редактируя стиль, оставляя HTML-код прежним:</w:t>
      </w:r>
    </w:p>
    <w:p w14:paraId="70033900" w14:textId="77777777" w:rsidR="008C42B7" w:rsidRPr="00B970C9" w:rsidRDefault="008C42B7" w:rsidP="008C42B7">
      <w:pPr>
        <w:pStyle w:val="afff6"/>
      </w:pPr>
      <w:r w:rsidRPr="00B970C9">
        <w:t>.card IMG{ position: relative; }</w:t>
      </w:r>
    </w:p>
    <w:p w14:paraId="46AE9C7A" w14:textId="77777777" w:rsidR="008C42B7" w:rsidRPr="00B970C9" w:rsidRDefault="008C42B7" w:rsidP="008C42B7">
      <w:pPr>
        <w:pStyle w:val="afff6"/>
      </w:pPr>
      <w:r w:rsidRPr="00B970C9">
        <w:t>.three { top:50px; left:55px; z-index:5; }</w:t>
      </w:r>
    </w:p>
    <w:p w14:paraId="33B5C851" w14:textId="77777777" w:rsidR="008C42B7" w:rsidRPr="00B970C9" w:rsidRDefault="008C42B7" w:rsidP="008C42B7">
      <w:pPr>
        <w:pStyle w:val="afff6"/>
      </w:pPr>
      <w:r w:rsidRPr="00B970C9">
        <w:t>.seven { left: -120px; top:25px; z-index:2; }</w:t>
      </w:r>
    </w:p>
    <w:p w14:paraId="5FD296A7" w14:textId="77777777" w:rsidR="008C42B7" w:rsidRPr="00B970C9" w:rsidRDefault="008C42B7" w:rsidP="008C42B7">
      <w:pPr>
        <w:pStyle w:val="afff6"/>
      </w:pPr>
      <w:r w:rsidRPr="00B970C9">
        <w:t>.ace { left: -295px; z-index:1; }</w:t>
      </w:r>
    </w:p>
    <w:p w14:paraId="2CEA6C98" w14:textId="77777777" w:rsidR="008C42B7" w:rsidRPr="003C1564" w:rsidRDefault="008C42B7" w:rsidP="008C42B7">
      <w:pPr>
        <w:pStyle w:val="affff7"/>
      </w:pPr>
      <w:r w:rsidRPr="003C1564">
        <w:t xml:space="preserve">Свойство </w:t>
      </w:r>
      <w:r w:rsidRPr="003C1564">
        <w:rPr>
          <w:bCs/>
          <w:iCs/>
        </w:rPr>
        <w:t>z-index</w:t>
      </w:r>
      <w:r w:rsidRPr="003C1564">
        <w:t xml:space="preserve"> для класса </w:t>
      </w:r>
      <w:r w:rsidRPr="003C1564">
        <w:rPr>
          <w:bCs/>
          <w:iCs/>
        </w:rPr>
        <w:t>three</w:t>
      </w:r>
      <w:r w:rsidRPr="003C1564">
        <w:t xml:space="preserve"> специально установлено как 5 для демонстрации, что последовательность значений </w:t>
      </w:r>
      <w:r w:rsidRPr="003C1564">
        <w:rPr>
          <w:bCs/>
          <w:iCs/>
        </w:rPr>
        <w:t>z-index</w:t>
      </w:r>
      <w:r w:rsidRPr="003C1564">
        <w:t xml:space="preserve"> роли не играет. Главное, чтобы одно число было больше другого. Также следует отметить, что свойство </w:t>
      </w:r>
      <w:r w:rsidRPr="003C1564">
        <w:rPr>
          <w:bCs/>
          <w:iCs/>
        </w:rPr>
        <w:t xml:space="preserve">z-index </w:t>
      </w:r>
      <w:r w:rsidRPr="003C1564">
        <w:t>работает только для</w:t>
      </w:r>
      <w:r w:rsidRPr="00D35440">
        <w:t xml:space="preserve"> </w:t>
      </w:r>
      <w:r w:rsidRPr="003C1564">
        <w:t xml:space="preserve">элементов, у которых значение </w:t>
      </w:r>
      <w:r w:rsidRPr="003C1564">
        <w:rPr>
          <w:bCs/>
          <w:iCs/>
        </w:rPr>
        <w:t>position</w:t>
      </w:r>
      <w:r w:rsidRPr="003C1564">
        <w:t xml:space="preserve"> задано как </w:t>
      </w:r>
      <w:r w:rsidRPr="003C1564">
        <w:rPr>
          <w:bCs/>
          <w:iCs/>
        </w:rPr>
        <w:t>absolute</w:t>
      </w:r>
      <w:r w:rsidRPr="003C1564">
        <w:t xml:space="preserve">, </w:t>
      </w:r>
      <w:r w:rsidRPr="003C1564">
        <w:rPr>
          <w:bCs/>
          <w:iCs/>
        </w:rPr>
        <w:t>fixed</w:t>
      </w:r>
      <w:r w:rsidRPr="003C1564">
        <w:t xml:space="preserve"> или </w:t>
      </w:r>
      <w:r w:rsidRPr="003C1564">
        <w:rPr>
          <w:bCs/>
          <w:iCs/>
        </w:rPr>
        <w:t>relative</w:t>
      </w:r>
      <w:r w:rsidRPr="003C1564">
        <w:t>.</w:t>
      </w:r>
    </w:p>
    <w:p w14:paraId="3854DA96" w14:textId="77777777" w:rsidR="008C42B7" w:rsidRPr="003C1564" w:rsidRDefault="008C42B7" w:rsidP="008C42B7">
      <w:pPr>
        <w:pStyle w:val="affff7"/>
        <w:rPr>
          <w:rStyle w:val="1d"/>
        </w:rPr>
      </w:pPr>
      <w:r w:rsidRPr="003C1564">
        <w:t xml:space="preserve">Когда требуется расположить элемент поверх всех остальных на странице, ему ставят очень большое значение </w:t>
      </w:r>
      <w:r w:rsidRPr="003C1564">
        <w:rPr>
          <w:bCs/>
          <w:iCs/>
        </w:rPr>
        <w:t>z-index</w:t>
      </w:r>
      <w:r w:rsidRPr="003C1564">
        <w:rPr>
          <w:rStyle w:val="1d"/>
        </w:rPr>
        <w:t>, например</w:t>
      </w:r>
      <w:r>
        <w:rPr>
          <w:rStyle w:val="1d"/>
        </w:rPr>
        <w:t>,</w:t>
      </w:r>
      <w:r w:rsidRPr="003C1564">
        <w:rPr>
          <w:rStyle w:val="1d"/>
        </w:rPr>
        <w:t xml:space="preserve"> 9999. Это гарантирует, что даже если в стилях и применяется </w:t>
      </w:r>
      <w:r w:rsidRPr="003C1564">
        <w:rPr>
          <w:bCs/>
          <w:iCs/>
        </w:rPr>
        <w:t>z-index</w:t>
      </w:r>
      <w:r w:rsidRPr="003C1564">
        <w:rPr>
          <w:rStyle w:val="1d"/>
        </w:rPr>
        <w:t xml:space="preserve">, он будет меньше указанного. В примере </w:t>
      </w:r>
      <w:r>
        <w:rPr>
          <w:rStyle w:val="1d"/>
        </w:rPr>
        <w:t>3</w:t>
      </w:r>
      <w:r w:rsidRPr="003C1564">
        <w:rPr>
          <w:rStyle w:val="1d"/>
        </w:rPr>
        <w:t>.1</w:t>
      </w:r>
      <w:r>
        <w:rPr>
          <w:rStyle w:val="1d"/>
        </w:rPr>
        <w:t>2</w:t>
      </w:r>
      <w:r w:rsidRPr="003C1564">
        <w:rPr>
          <w:rStyle w:val="1d"/>
        </w:rPr>
        <w:t xml:space="preserve"> у карт при наведении на них курсора меняется </w:t>
      </w:r>
      <w:r w:rsidRPr="003C1564">
        <w:rPr>
          <w:bCs/>
          <w:iCs/>
        </w:rPr>
        <w:t>z-index</w:t>
      </w:r>
      <w:r w:rsidRPr="003C1564">
        <w:rPr>
          <w:rStyle w:val="1d"/>
        </w:rPr>
        <w:t xml:space="preserve"> на 10. </w:t>
      </w:r>
      <w:r>
        <w:rPr>
          <w:rStyle w:val="1d"/>
        </w:rPr>
        <w:t xml:space="preserve">Это </w:t>
      </w:r>
      <w:r w:rsidRPr="003C1564">
        <w:rPr>
          <w:rStyle w:val="1d"/>
        </w:rPr>
        <w:t xml:space="preserve">делается через псевдокласс </w:t>
      </w:r>
      <w:r w:rsidRPr="003C1564">
        <w:rPr>
          <w:bCs/>
          <w:iCs/>
        </w:rPr>
        <w:t>:hover</w:t>
      </w:r>
      <w:r w:rsidRPr="003C1564">
        <w:rPr>
          <w:rStyle w:val="1d"/>
        </w:rPr>
        <w:t>.</w:t>
      </w:r>
    </w:p>
    <w:p w14:paraId="2A527E64" w14:textId="77777777" w:rsidR="008C42B7" w:rsidRPr="00215834" w:rsidRDefault="008C42B7" w:rsidP="008C42B7">
      <w:pPr>
        <w:pStyle w:val="0"/>
        <w:ind w:left="227" w:firstLine="340"/>
        <w:jc w:val="left"/>
      </w:pPr>
      <w:r w:rsidRPr="00FD77F3">
        <w:rPr>
          <w:b/>
          <w:bCs/>
        </w:rPr>
        <w:t>Пример 3.1</w:t>
      </w:r>
      <w:r>
        <w:rPr>
          <w:b/>
          <w:bCs/>
        </w:rPr>
        <w:t>2</w:t>
      </w:r>
      <w:r w:rsidRPr="00FD77F3">
        <w:rPr>
          <w:b/>
          <w:bCs/>
        </w:rPr>
        <w:t xml:space="preserve">. </w:t>
      </w:r>
      <w:r w:rsidRPr="00215834">
        <w:t>Изменение z-index при наведении на карту</w:t>
      </w:r>
      <w:r>
        <w:t>.</w:t>
      </w:r>
    </w:p>
    <w:p w14:paraId="39C78A43" w14:textId="77777777" w:rsidR="008C42B7" w:rsidRPr="00FD77F3" w:rsidRDefault="008C42B7" w:rsidP="008C42B7">
      <w:pPr>
        <w:pStyle w:val="afff6"/>
        <w:rPr>
          <w:bCs w:val="0"/>
        </w:rPr>
      </w:pPr>
      <w:r w:rsidRPr="00FD77F3">
        <w:rPr>
          <w:bCs w:val="0"/>
        </w:rPr>
        <w:t xml:space="preserve">&lt;!DOCTYPE html PUBLIC "-//W3C//DTD XHTML 1.0 Strict//EN" </w:t>
      </w:r>
    </w:p>
    <w:p w14:paraId="370FEE34" w14:textId="77777777" w:rsidR="008C42B7" w:rsidRPr="00FD77F3" w:rsidRDefault="008C42B7" w:rsidP="008C42B7">
      <w:pPr>
        <w:pStyle w:val="afff6"/>
        <w:rPr>
          <w:bCs w:val="0"/>
        </w:rPr>
      </w:pPr>
      <w:r w:rsidRPr="00FD77F3">
        <w:rPr>
          <w:bCs w:val="0"/>
        </w:rPr>
        <w:t xml:space="preserve">  "http://www.w3.org/TR/xhtml1/DTD/xhtml1-strict.dtd"&gt;</w:t>
      </w:r>
    </w:p>
    <w:p w14:paraId="79320DC4" w14:textId="77777777" w:rsidR="008C42B7" w:rsidRPr="00FD77F3" w:rsidRDefault="008C42B7" w:rsidP="008C42B7">
      <w:pPr>
        <w:pStyle w:val="afff6"/>
        <w:rPr>
          <w:bCs w:val="0"/>
        </w:rPr>
      </w:pPr>
      <w:r w:rsidRPr="00FD77F3">
        <w:rPr>
          <w:bCs w:val="0"/>
        </w:rPr>
        <w:t>&lt;html xmlns="http://www.w3.org/1999/xhtml"&gt;</w:t>
      </w:r>
    </w:p>
    <w:p w14:paraId="1046FFFB" w14:textId="77777777" w:rsidR="008C42B7" w:rsidRPr="00FD77F3" w:rsidRDefault="008C42B7" w:rsidP="008C42B7">
      <w:pPr>
        <w:pStyle w:val="afff6"/>
        <w:rPr>
          <w:bCs w:val="0"/>
        </w:rPr>
      </w:pPr>
      <w:r w:rsidRPr="00FD77F3">
        <w:rPr>
          <w:bCs w:val="0"/>
        </w:rPr>
        <w:t>&lt;head&gt;</w:t>
      </w:r>
    </w:p>
    <w:p w14:paraId="0ED709B1" w14:textId="77777777" w:rsidR="008C42B7" w:rsidRPr="00FD77F3" w:rsidRDefault="008C42B7" w:rsidP="008C42B7">
      <w:pPr>
        <w:pStyle w:val="afff6"/>
        <w:rPr>
          <w:bCs w:val="0"/>
        </w:rPr>
      </w:pPr>
      <w:r w:rsidRPr="00FD77F3">
        <w:rPr>
          <w:bCs w:val="0"/>
        </w:rPr>
        <w:t xml:space="preserve">  &lt;meta http-equiv="Content-Type" content="text/html; charset=utf-8" /&gt;</w:t>
      </w:r>
    </w:p>
    <w:p w14:paraId="6A9B860B" w14:textId="77777777" w:rsidR="008C42B7" w:rsidRPr="00FD77F3" w:rsidRDefault="008C42B7" w:rsidP="008C42B7">
      <w:pPr>
        <w:pStyle w:val="afff6"/>
        <w:rPr>
          <w:bCs w:val="0"/>
        </w:rPr>
      </w:pPr>
      <w:r w:rsidRPr="00FD77F3">
        <w:rPr>
          <w:bCs w:val="0"/>
        </w:rPr>
        <w:t xml:space="preserve">  &lt;title&gt;Порядоккарт&lt;/title&gt;</w:t>
      </w:r>
    </w:p>
    <w:p w14:paraId="6B723D6B" w14:textId="77777777" w:rsidR="008C42B7" w:rsidRPr="00FD77F3" w:rsidRDefault="008C42B7" w:rsidP="008C42B7">
      <w:pPr>
        <w:pStyle w:val="afff6"/>
        <w:rPr>
          <w:bCs w:val="0"/>
        </w:rPr>
      </w:pPr>
      <w:r w:rsidRPr="00FD77F3">
        <w:rPr>
          <w:bCs w:val="0"/>
        </w:rPr>
        <w:t xml:space="preserve">  &lt;style type="text/css"&gt;</w:t>
      </w:r>
    </w:p>
    <w:p w14:paraId="18AB2184" w14:textId="77777777" w:rsidR="008C42B7" w:rsidRPr="00FD77F3" w:rsidRDefault="008C42B7" w:rsidP="008C42B7">
      <w:pPr>
        <w:pStyle w:val="afff6"/>
        <w:rPr>
          <w:bCs w:val="0"/>
        </w:rPr>
      </w:pPr>
      <w:r w:rsidRPr="00FD77F3">
        <w:rPr>
          <w:bCs w:val="0"/>
        </w:rPr>
        <w:t xml:space="preserve">   .card IMG{ position: relative; }</w:t>
      </w:r>
    </w:p>
    <w:p w14:paraId="7831914D" w14:textId="77777777" w:rsidR="008C42B7" w:rsidRPr="00FD77F3" w:rsidRDefault="008C42B7" w:rsidP="008C42B7">
      <w:pPr>
        <w:pStyle w:val="afff6"/>
        <w:rPr>
          <w:bCs w:val="0"/>
        </w:rPr>
      </w:pPr>
      <w:r w:rsidRPr="00FD77F3">
        <w:rPr>
          <w:bCs w:val="0"/>
        </w:rPr>
        <w:t xml:space="preserve">   .three { top:50px; left:55px; z-index:5; }</w:t>
      </w:r>
    </w:p>
    <w:p w14:paraId="20A03AB3" w14:textId="77777777" w:rsidR="008C42B7" w:rsidRPr="00FD77F3" w:rsidRDefault="008C42B7" w:rsidP="008C42B7">
      <w:pPr>
        <w:pStyle w:val="afff6"/>
        <w:rPr>
          <w:bCs w:val="0"/>
        </w:rPr>
      </w:pPr>
      <w:r w:rsidRPr="00FD77F3">
        <w:rPr>
          <w:bCs w:val="0"/>
        </w:rPr>
        <w:t xml:space="preserve">   .seven { left: -120px; top:25px; z-index:2;}</w:t>
      </w:r>
    </w:p>
    <w:p w14:paraId="3DF8A517" w14:textId="77777777" w:rsidR="008C42B7" w:rsidRPr="00FD77F3" w:rsidRDefault="008C42B7" w:rsidP="008C42B7">
      <w:pPr>
        <w:pStyle w:val="afff6"/>
        <w:rPr>
          <w:bCs w:val="0"/>
        </w:rPr>
      </w:pPr>
      <w:r w:rsidRPr="00FD77F3">
        <w:rPr>
          <w:bCs w:val="0"/>
        </w:rPr>
        <w:t xml:space="preserve">   .ace { left: -295px; z-index:1; }</w:t>
      </w:r>
    </w:p>
    <w:p w14:paraId="06E248D0" w14:textId="77777777" w:rsidR="008C42B7" w:rsidRDefault="008C42B7" w:rsidP="008C42B7">
      <w:pPr>
        <w:pStyle w:val="afff6"/>
        <w:rPr>
          <w:bCs w:val="0"/>
        </w:rPr>
      </w:pPr>
      <w:r w:rsidRPr="00FD77F3">
        <w:rPr>
          <w:bCs w:val="0"/>
        </w:rPr>
        <w:t xml:space="preserve">   .card IMG:hover { z-index:10; }</w:t>
      </w:r>
    </w:p>
    <w:p w14:paraId="321004CB" w14:textId="77777777" w:rsidR="008C42B7" w:rsidRPr="00FD77F3" w:rsidRDefault="008C42B7" w:rsidP="008C42B7">
      <w:pPr>
        <w:pStyle w:val="afff6"/>
        <w:rPr>
          <w:bCs w:val="0"/>
        </w:rPr>
      </w:pPr>
      <w:r w:rsidRPr="00B970C9">
        <w:rPr>
          <w:bCs w:val="0"/>
        </w:rPr>
        <w:t xml:space="preserve">  </w:t>
      </w:r>
      <w:r w:rsidRPr="00FD77F3">
        <w:rPr>
          <w:bCs w:val="0"/>
        </w:rPr>
        <w:t>&lt;/style&gt;</w:t>
      </w:r>
    </w:p>
    <w:p w14:paraId="2B94A030" w14:textId="77777777" w:rsidR="008C42B7" w:rsidRPr="00FD77F3" w:rsidRDefault="008C42B7" w:rsidP="008C42B7">
      <w:pPr>
        <w:pStyle w:val="afff6"/>
        <w:rPr>
          <w:bCs w:val="0"/>
        </w:rPr>
      </w:pPr>
      <w:r w:rsidRPr="00FD77F3">
        <w:rPr>
          <w:bCs w:val="0"/>
        </w:rPr>
        <w:t>&lt;/head&gt;</w:t>
      </w:r>
    </w:p>
    <w:p w14:paraId="7FD20D00" w14:textId="77777777" w:rsidR="008C42B7" w:rsidRPr="00FD77F3" w:rsidRDefault="008C42B7" w:rsidP="008C42B7">
      <w:pPr>
        <w:pStyle w:val="afff6"/>
        <w:rPr>
          <w:bCs w:val="0"/>
        </w:rPr>
      </w:pPr>
      <w:r w:rsidRPr="00FD77F3">
        <w:rPr>
          <w:bCs w:val="0"/>
        </w:rPr>
        <w:t>&lt;body&gt;</w:t>
      </w:r>
    </w:p>
    <w:p w14:paraId="3849C8B7" w14:textId="77777777" w:rsidR="008C42B7" w:rsidRPr="00FD77F3" w:rsidRDefault="008C42B7" w:rsidP="008C42B7">
      <w:pPr>
        <w:pStyle w:val="afff6"/>
        <w:rPr>
          <w:bCs w:val="0"/>
        </w:rPr>
      </w:pPr>
      <w:r w:rsidRPr="00FD77F3">
        <w:rPr>
          <w:bCs w:val="0"/>
        </w:rPr>
        <w:t xml:space="preserve">  &lt;p class="card"&gt;</w:t>
      </w:r>
    </w:p>
    <w:p w14:paraId="01A5D6F2" w14:textId="77777777" w:rsidR="008C42B7" w:rsidRPr="00FD77F3" w:rsidRDefault="008C42B7" w:rsidP="008C42B7">
      <w:pPr>
        <w:pStyle w:val="afff6"/>
        <w:rPr>
          <w:bCs w:val="0"/>
        </w:rPr>
      </w:pPr>
      <w:r w:rsidRPr="00FD77F3">
        <w:rPr>
          <w:bCs w:val="0"/>
        </w:rPr>
        <w:t xml:space="preserve">    &lt;img src="images/3.png" alt="3" class="three" /&gt;</w:t>
      </w:r>
    </w:p>
    <w:p w14:paraId="5233B9CF" w14:textId="77777777" w:rsidR="008C42B7" w:rsidRPr="00FD77F3" w:rsidRDefault="008C42B7" w:rsidP="008C42B7">
      <w:pPr>
        <w:pStyle w:val="afff6"/>
        <w:rPr>
          <w:bCs w:val="0"/>
        </w:rPr>
      </w:pPr>
      <w:r w:rsidRPr="00FD77F3">
        <w:rPr>
          <w:bCs w:val="0"/>
        </w:rPr>
        <w:t xml:space="preserve">    &lt;img src="images/7.png" alt="7" class="seven" /&gt;</w:t>
      </w:r>
    </w:p>
    <w:p w14:paraId="256C275F" w14:textId="77777777" w:rsidR="008C42B7" w:rsidRPr="00FD77F3" w:rsidRDefault="008C42B7" w:rsidP="008C42B7">
      <w:pPr>
        <w:pStyle w:val="afff6"/>
        <w:rPr>
          <w:bCs w:val="0"/>
        </w:rPr>
      </w:pPr>
      <w:r w:rsidRPr="00FD77F3">
        <w:rPr>
          <w:bCs w:val="0"/>
        </w:rPr>
        <w:t xml:space="preserve">    &lt;img src="images/ace.png" alt="Туз" class="ace" /&gt;</w:t>
      </w:r>
    </w:p>
    <w:p w14:paraId="412F3F67" w14:textId="77777777" w:rsidR="008C42B7" w:rsidRPr="008C42B7" w:rsidRDefault="008C42B7" w:rsidP="008C42B7">
      <w:pPr>
        <w:pStyle w:val="afff6"/>
        <w:rPr>
          <w:bCs w:val="0"/>
          <w:lang w:val="ru-RU"/>
        </w:rPr>
      </w:pPr>
      <w:r w:rsidRPr="00B970C9">
        <w:rPr>
          <w:bCs w:val="0"/>
        </w:rPr>
        <w:t xml:space="preserve">  </w:t>
      </w:r>
      <w:r w:rsidRPr="008C42B7">
        <w:rPr>
          <w:bCs w:val="0"/>
          <w:lang w:val="ru-RU"/>
        </w:rPr>
        <w:t>&lt;/</w:t>
      </w:r>
      <w:r w:rsidRPr="00FD77F3">
        <w:rPr>
          <w:bCs w:val="0"/>
        </w:rPr>
        <w:t>p</w:t>
      </w:r>
      <w:r w:rsidRPr="008C42B7">
        <w:rPr>
          <w:bCs w:val="0"/>
          <w:lang w:val="ru-RU"/>
        </w:rPr>
        <w:t>&gt;</w:t>
      </w:r>
    </w:p>
    <w:p w14:paraId="4CA02EBB" w14:textId="77777777" w:rsidR="008C42B7" w:rsidRPr="008C42B7" w:rsidRDefault="008C42B7" w:rsidP="008C42B7">
      <w:pPr>
        <w:pStyle w:val="afff6"/>
        <w:rPr>
          <w:bCs w:val="0"/>
          <w:lang w:val="ru-RU"/>
        </w:rPr>
      </w:pPr>
      <w:r w:rsidRPr="008C42B7">
        <w:rPr>
          <w:bCs w:val="0"/>
          <w:lang w:val="ru-RU"/>
        </w:rPr>
        <w:t>&lt;/</w:t>
      </w:r>
      <w:r w:rsidRPr="00FD77F3">
        <w:rPr>
          <w:bCs w:val="0"/>
        </w:rPr>
        <w:t>body</w:t>
      </w:r>
      <w:r w:rsidRPr="008C42B7">
        <w:rPr>
          <w:bCs w:val="0"/>
          <w:lang w:val="ru-RU"/>
        </w:rPr>
        <w:t>&gt;</w:t>
      </w:r>
    </w:p>
    <w:p w14:paraId="382D8D62" w14:textId="77777777" w:rsidR="008C42B7" w:rsidRPr="008C42B7" w:rsidRDefault="008C42B7" w:rsidP="008C42B7">
      <w:pPr>
        <w:pStyle w:val="afff6"/>
        <w:rPr>
          <w:bCs w:val="0"/>
          <w:lang w:val="ru-RU"/>
        </w:rPr>
      </w:pPr>
      <w:r w:rsidRPr="008C42B7">
        <w:rPr>
          <w:bCs w:val="0"/>
          <w:lang w:val="ru-RU"/>
        </w:rPr>
        <w:t>&lt;/</w:t>
      </w:r>
      <w:r w:rsidRPr="00FD77F3">
        <w:rPr>
          <w:bCs w:val="0"/>
        </w:rPr>
        <w:t>html</w:t>
      </w:r>
      <w:r w:rsidRPr="008C42B7">
        <w:rPr>
          <w:bCs w:val="0"/>
          <w:lang w:val="ru-RU"/>
        </w:rPr>
        <w:t>&gt;</w:t>
      </w:r>
    </w:p>
    <w:p w14:paraId="4695AD16" w14:textId="77777777" w:rsidR="008C42B7" w:rsidRPr="00350183" w:rsidRDefault="008C42B7" w:rsidP="008C42B7">
      <w:pPr>
        <w:pStyle w:val="3"/>
        <w:rPr>
          <w:rStyle w:val="3TimesNewRoman120"/>
          <w:rFonts w:eastAsiaTheme="minorHAnsi" w:cstheme="minorBidi"/>
          <w:bCs/>
        </w:rPr>
      </w:pPr>
      <w:r w:rsidRPr="00350183">
        <w:rPr>
          <w:rStyle w:val="3TimesNewRoman120"/>
          <w:rFonts w:eastAsiaTheme="minorHAnsi" w:cstheme="minorBidi"/>
          <w:bCs/>
        </w:rPr>
        <w:t>Видимость слоя</w:t>
      </w:r>
    </w:p>
    <w:p w14:paraId="771DFF94" w14:textId="77777777" w:rsidR="008C42B7" w:rsidRPr="00FD77F3" w:rsidRDefault="008C42B7" w:rsidP="008C42B7">
      <w:pPr>
        <w:pStyle w:val="affff7"/>
      </w:pPr>
      <w:r w:rsidRPr="00FD77F3">
        <w:lastRenderedPageBreak/>
        <w:t>Свойство стиля visibility предназначено для отображения или скрытия элемента на web-странице. Атрибут может принимать три значения:</w:t>
      </w:r>
    </w:p>
    <w:p w14:paraId="54E2C1C2" w14:textId="77777777" w:rsidR="008C42B7" w:rsidRPr="00FD77F3" w:rsidRDefault="008C42B7" w:rsidP="00927811">
      <w:pPr>
        <w:pStyle w:val="afff9"/>
        <w:numPr>
          <w:ilvl w:val="0"/>
          <w:numId w:val="25"/>
        </w:numPr>
        <w:jc w:val="both"/>
        <w:rPr>
          <w:lang w:eastAsia="ru-RU"/>
        </w:rPr>
      </w:pPr>
      <w:r w:rsidRPr="00FD77F3">
        <w:rPr>
          <w:lang w:eastAsia="ru-RU"/>
        </w:rPr>
        <w:t xml:space="preserve">visible </w:t>
      </w:r>
      <w:r w:rsidRPr="00FD77F3">
        <w:rPr>
          <w:iCs/>
        </w:rPr>
        <w:sym w:font="Symbol" w:char="F02D"/>
      </w:r>
      <w:r w:rsidRPr="00FD77F3">
        <w:rPr>
          <w:lang w:eastAsia="ru-RU"/>
        </w:rPr>
        <w:t xml:space="preserve"> элемент отображается на web-странице (значение по умолчанию);</w:t>
      </w:r>
    </w:p>
    <w:p w14:paraId="1A300605" w14:textId="77777777" w:rsidR="008C42B7" w:rsidRPr="00FD77F3" w:rsidRDefault="008C42B7" w:rsidP="00927811">
      <w:pPr>
        <w:pStyle w:val="afff9"/>
        <w:numPr>
          <w:ilvl w:val="0"/>
          <w:numId w:val="25"/>
        </w:numPr>
        <w:jc w:val="both"/>
        <w:rPr>
          <w:lang w:eastAsia="ru-RU"/>
        </w:rPr>
      </w:pPr>
      <w:r w:rsidRPr="00FD77F3">
        <w:rPr>
          <w:lang w:eastAsia="ru-RU"/>
        </w:rPr>
        <w:t xml:space="preserve">hidden </w:t>
      </w:r>
      <w:r w:rsidRPr="00FD77F3">
        <w:rPr>
          <w:iCs/>
        </w:rPr>
        <w:sym w:font="Symbol" w:char="F02D"/>
      </w:r>
      <w:r w:rsidRPr="00FD77F3">
        <w:rPr>
          <w:lang w:eastAsia="ru-RU"/>
        </w:rPr>
        <w:t xml:space="preserve"> элемент не отображается на странице, или точней сказать, становится полностью прозрачным, так как под него все еще выделено место;</w:t>
      </w:r>
    </w:p>
    <w:p w14:paraId="3F63BFCA" w14:textId="77777777" w:rsidR="008C42B7" w:rsidRPr="00FD77F3" w:rsidRDefault="008C42B7" w:rsidP="00927811">
      <w:pPr>
        <w:pStyle w:val="afff9"/>
        <w:numPr>
          <w:ilvl w:val="0"/>
          <w:numId w:val="25"/>
        </w:numPr>
        <w:jc w:val="both"/>
        <w:rPr>
          <w:lang w:eastAsia="ru-RU"/>
        </w:rPr>
      </w:pPr>
      <w:r w:rsidRPr="00FD77F3">
        <w:rPr>
          <w:lang w:eastAsia="ru-RU"/>
        </w:rPr>
        <w:t xml:space="preserve">collapse </w:t>
      </w:r>
      <w:r w:rsidRPr="00FD77F3">
        <w:rPr>
          <w:iCs/>
        </w:rPr>
        <w:sym w:font="Symbol" w:char="F02D"/>
      </w:r>
      <w:r w:rsidRPr="00FD77F3">
        <w:rPr>
          <w:lang w:eastAsia="ru-RU"/>
        </w:rPr>
        <w:t xml:space="preserve"> применим только к строкам и столбцам таблицы. Соответствующие строки и столбцы убираются, а таблица перестраивается. Если это значение применяется не к строкам или колонкам таблицы, то результат будет таким же, как со значением hidden.</w:t>
      </w:r>
    </w:p>
    <w:p w14:paraId="70C17748" w14:textId="77777777" w:rsidR="008C42B7" w:rsidRPr="00FD77F3" w:rsidRDefault="008C42B7" w:rsidP="008C42B7">
      <w:pPr>
        <w:pStyle w:val="affff7"/>
      </w:pPr>
      <w:r w:rsidRPr="00FD77F3">
        <w:t>Свойство стиля CSS visibility применяется довольно редко, в основном только для создания эффектов исчезающих и появляющихся элементов страницы.</w:t>
      </w:r>
    </w:p>
    <w:p w14:paraId="4909E943" w14:textId="77777777" w:rsidR="008C42B7" w:rsidRPr="00FD77F3" w:rsidRDefault="008C42B7" w:rsidP="008C42B7">
      <w:pPr>
        <w:pStyle w:val="affff7"/>
      </w:pPr>
      <w:r w:rsidRPr="00FD77F3">
        <w:t>А вот свойство display намного популярнее в использовании. Оно позволяет не только скрывать и отображать html элементы, но и вообще задавать способы их отображения. При помощи display блочные элементы можно сделать строчными и даже списком, или вообще скрыть их используя правило display: none. Например, чтобы создать выпадающие меню на чистом CSS без свойства display не обойтись.</w:t>
      </w:r>
    </w:p>
    <w:p w14:paraId="1C467C98" w14:textId="77777777" w:rsidR="008C42B7" w:rsidRPr="0016118A" w:rsidRDefault="008C42B7" w:rsidP="008C42B7">
      <w:pPr>
        <w:pStyle w:val="affff7"/>
        <w:rPr>
          <w:rStyle w:val="3TimesNewRoman120"/>
          <w:rFonts w:eastAsiaTheme="minorHAnsi"/>
          <w:bCs w:val="0"/>
        </w:rPr>
      </w:pPr>
      <w:r w:rsidRPr="0016118A">
        <w:rPr>
          <w:rStyle w:val="3TimesNewRoman120"/>
          <w:rFonts w:eastAsiaTheme="minorHAnsi"/>
          <w:bCs w:val="0"/>
        </w:rPr>
        <w:t xml:space="preserve">Различные </w:t>
      </w:r>
      <w:r>
        <w:rPr>
          <w:rStyle w:val="3TimesNewRoman120"/>
          <w:rFonts w:eastAsiaTheme="minorHAnsi"/>
          <w:bCs w:val="0"/>
        </w:rPr>
        <w:t xml:space="preserve">значения свойства </w:t>
      </w:r>
      <w:r>
        <w:rPr>
          <w:rStyle w:val="3TimesNewRoman120"/>
          <w:rFonts w:eastAsiaTheme="minorHAnsi"/>
          <w:bCs w:val="0"/>
          <w:lang w:val="en-US"/>
        </w:rPr>
        <w:t>display</w:t>
      </w:r>
      <w:r>
        <w:rPr>
          <w:rStyle w:val="3TimesNewRoman120"/>
          <w:rFonts w:eastAsiaTheme="minorHAnsi"/>
          <w:bCs w:val="0"/>
        </w:rPr>
        <w:t xml:space="preserve"> приведены в таблице 3</w:t>
      </w:r>
      <w:r w:rsidRPr="0016118A">
        <w:rPr>
          <w:rStyle w:val="3TimesNewRoman120"/>
          <w:rFonts w:eastAsiaTheme="minorHAnsi"/>
          <w:bCs w:val="0"/>
        </w:rPr>
        <w:t>.</w:t>
      </w:r>
      <w:r>
        <w:rPr>
          <w:rStyle w:val="3TimesNewRoman120"/>
          <w:rFonts w:eastAsiaTheme="minorHAnsi"/>
          <w:bCs w:val="0"/>
        </w:rPr>
        <w:t>1</w:t>
      </w:r>
      <w:r w:rsidRPr="0016118A">
        <w:rPr>
          <w:rStyle w:val="3TimesNewRoman120"/>
          <w:rFonts w:eastAsiaTheme="minorHAnsi"/>
          <w:bCs w:val="0"/>
        </w:rPr>
        <w:t>.</w:t>
      </w:r>
    </w:p>
    <w:p w14:paraId="5726911C" w14:textId="77777777" w:rsidR="008C42B7" w:rsidRPr="00215834" w:rsidRDefault="008C42B7" w:rsidP="008C42B7">
      <w:pPr>
        <w:pStyle w:val="0"/>
        <w:ind w:left="227" w:firstLine="340"/>
        <w:jc w:val="left"/>
      </w:pPr>
      <w:r w:rsidRPr="00E45094">
        <w:rPr>
          <w:b/>
          <w:bCs/>
        </w:rPr>
        <w:t xml:space="preserve">Таблица </w:t>
      </w:r>
      <w:r>
        <w:rPr>
          <w:b/>
          <w:bCs/>
          <w:lang w:val="en-US"/>
        </w:rPr>
        <w:t>3</w:t>
      </w:r>
      <w:r w:rsidRPr="00E45094">
        <w:rPr>
          <w:b/>
          <w:bCs/>
        </w:rPr>
        <w:t>.</w:t>
      </w:r>
      <w:r>
        <w:rPr>
          <w:b/>
          <w:bCs/>
        </w:rPr>
        <w:t>1</w:t>
      </w:r>
      <w:r w:rsidRPr="00E45094">
        <w:rPr>
          <w:b/>
          <w:bCs/>
        </w:rPr>
        <w:t>.</w:t>
      </w:r>
      <w:r>
        <w:t xml:space="preserve"> Значения свойства </w:t>
      </w:r>
      <w:r>
        <w:rPr>
          <w:lang w:val="en-US"/>
        </w:rPr>
        <w:t>display</w:t>
      </w:r>
      <w:r>
        <w:t>.</w:t>
      </w:r>
    </w:p>
    <w:tbl>
      <w:tblPr>
        <w:tblStyle w:val="afff5"/>
        <w:tblW w:w="5000" w:type="pct"/>
        <w:tblInd w:w="-5" w:type="dxa"/>
        <w:tblLook w:val="04A0" w:firstRow="1" w:lastRow="0" w:firstColumn="1" w:lastColumn="0" w:noHBand="0" w:noVBand="1"/>
      </w:tblPr>
      <w:tblGrid>
        <w:gridCol w:w="2411"/>
        <w:gridCol w:w="7217"/>
      </w:tblGrid>
      <w:tr w:rsidR="008C42B7" w:rsidRPr="007B026C" w14:paraId="4A4E7943" w14:textId="77777777" w:rsidTr="008C42B7">
        <w:trPr>
          <w:trHeight w:val="496"/>
          <w:tblHeader/>
        </w:trPr>
        <w:tc>
          <w:tcPr>
            <w:tcW w:w="1252" w:type="pct"/>
          </w:tcPr>
          <w:p w14:paraId="7D99BA5B" w14:textId="77777777" w:rsidR="008C42B7" w:rsidRPr="0016118A" w:rsidRDefault="008C42B7" w:rsidP="008C42B7">
            <w:pPr>
              <w:pStyle w:val="afffb"/>
              <w:rPr>
                <w:lang w:val="ru-RU" w:eastAsia="ru-RU"/>
              </w:rPr>
            </w:pPr>
            <w:r>
              <w:rPr>
                <w:lang w:val="ru-RU" w:eastAsia="ru-RU"/>
              </w:rPr>
              <w:t>Значение</w:t>
            </w:r>
          </w:p>
        </w:tc>
        <w:tc>
          <w:tcPr>
            <w:tcW w:w="3748" w:type="pct"/>
          </w:tcPr>
          <w:p w14:paraId="0D8F3770" w14:textId="77777777" w:rsidR="008C42B7" w:rsidRPr="007B026C" w:rsidRDefault="008C42B7" w:rsidP="008C42B7">
            <w:pPr>
              <w:pStyle w:val="afffb"/>
              <w:rPr>
                <w:lang w:eastAsia="ru-RU"/>
              </w:rPr>
            </w:pPr>
            <w:r w:rsidRPr="007B026C">
              <w:rPr>
                <w:lang w:eastAsia="ru-RU"/>
              </w:rPr>
              <w:t>Описание</w:t>
            </w:r>
          </w:p>
        </w:tc>
      </w:tr>
      <w:tr w:rsidR="008C42B7" w:rsidRPr="007B026C" w14:paraId="22C5251A" w14:textId="77777777" w:rsidTr="008C42B7">
        <w:trPr>
          <w:trHeight w:val="417"/>
        </w:trPr>
        <w:tc>
          <w:tcPr>
            <w:tcW w:w="1252" w:type="pct"/>
          </w:tcPr>
          <w:p w14:paraId="3F8ED44F" w14:textId="77777777" w:rsidR="008C42B7" w:rsidRPr="00D9430A" w:rsidRDefault="008C42B7" w:rsidP="008C42B7">
            <w:pPr>
              <w:pStyle w:val="afffa"/>
            </w:pPr>
            <w:r w:rsidRPr="00F211CF">
              <w:t>block</w:t>
            </w:r>
          </w:p>
        </w:tc>
        <w:tc>
          <w:tcPr>
            <w:tcW w:w="3748" w:type="pct"/>
          </w:tcPr>
          <w:p w14:paraId="6573B3C9" w14:textId="77777777" w:rsidR="008C42B7" w:rsidRPr="00D9430A" w:rsidRDefault="008C42B7" w:rsidP="008C42B7">
            <w:pPr>
              <w:pStyle w:val="afffa"/>
            </w:pPr>
            <w:r w:rsidRPr="007B026C">
              <w:rPr>
                <w:lang w:eastAsia="ru-RU"/>
              </w:rPr>
              <w:t>э</w:t>
            </w:r>
            <w:r>
              <w:rPr>
                <w:lang w:eastAsia="ru-RU"/>
              </w:rPr>
              <w:t>лемент отображается как блочный</w:t>
            </w:r>
          </w:p>
        </w:tc>
      </w:tr>
      <w:tr w:rsidR="008C42B7" w:rsidRPr="007B026C" w14:paraId="0565CFAD" w14:textId="77777777" w:rsidTr="008C42B7">
        <w:trPr>
          <w:trHeight w:val="171"/>
        </w:trPr>
        <w:tc>
          <w:tcPr>
            <w:tcW w:w="1252" w:type="pct"/>
          </w:tcPr>
          <w:p w14:paraId="002D0C53" w14:textId="77777777" w:rsidR="008C42B7" w:rsidRPr="00D9430A" w:rsidRDefault="008C42B7" w:rsidP="008C42B7">
            <w:pPr>
              <w:pStyle w:val="afffa"/>
            </w:pPr>
            <w:r w:rsidRPr="00F211CF">
              <w:t>inline</w:t>
            </w:r>
          </w:p>
        </w:tc>
        <w:tc>
          <w:tcPr>
            <w:tcW w:w="3748" w:type="pct"/>
          </w:tcPr>
          <w:p w14:paraId="5B3E7044" w14:textId="77777777" w:rsidR="008C42B7" w:rsidRPr="00D9430A" w:rsidRDefault="008C42B7" w:rsidP="008C42B7">
            <w:pPr>
              <w:pStyle w:val="afffa"/>
            </w:pPr>
            <w:r>
              <w:rPr>
                <w:lang w:eastAsia="ru-RU"/>
              </w:rPr>
              <w:t>э</w:t>
            </w:r>
            <w:r w:rsidRPr="007B026C">
              <w:rPr>
                <w:lang w:eastAsia="ru-RU"/>
              </w:rPr>
              <w:t>лемент выводится как строчный</w:t>
            </w:r>
          </w:p>
        </w:tc>
      </w:tr>
      <w:tr w:rsidR="008C42B7" w:rsidRPr="005C18C2" w14:paraId="06573C82" w14:textId="77777777" w:rsidTr="008C42B7">
        <w:trPr>
          <w:trHeight w:val="185"/>
        </w:trPr>
        <w:tc>
          <w:tcPr>
            <w:tcW w:w="1252" w:type="pct"/>
          </w:tcPr>
          <w:p w14:paraId="2DDCE216" w14:textId="77777777" w:rsidR="008C42B7" w:rsidRPr="00D9430A" w:rsidRDefault="008C42B7" w:rsidP="008C42B7">
            <w:pPr>
              <w:pStyle w:val="afffa"/>
            </w:pPr>
            <w:r w:rsidRPr="00F211CF">
              <w:t>inline-block</w:t>
            </w:r>
          </w:p>
        </w:tc>
        <w:tc>
          <w:tcPr>
            <w:tcW w:w="3748" w:type="pct"/>
          </w:tcPr>
          <w:p w14:paraId="0DDA2F5A" w14:textId="77777777" w:rsidR="008C42B7" w:rsidRPr="00D9430A" w:rsidRDefault="008C42B7" w:rsidP="008C42B7">
            <w:pPr>
              <w:pStyle w:val="afffa"/>
            </w:pPr>
            <w:r w:rsidRPr="007B026C">
              <w:rPr>
                <w:lang w:eastAsia="ru-RU"/>
              </w:rPr>
              <w:t>формирует блочный элемент, который обтекается другими элементами хтмл страницы, по своему действию похож на встраивае</w:t>
            </w:r>
            <w:r>
              <w:rPr>
                <w:lang w:eastAsia="ru-RU"/>
              </w:rPr>
              <w:t>мые элементы (вроде тега &lt;img&gt;)</w:t>
            </w:r>
          </w:p>
        </w:tc>
      </w:tr>
      <w:tr w:rsidR="008C42B7" w:rsidRPr="003F59B7" w14:paraId="6A180969" w14:textId="77777777" w:rsidTr="008C42B7">
        <w:trPr>
          <w:trHeight w:val="635"/>
        </w:trPr>
        <w:tc>
          <w:tcPr>
            <w:tcW w:w="1252" w:type="pct"/>
          </w:tcPr>
          <w:p w14:paraId="5BB8EC2A" w14:textId="77777777" w:rsidR="008C42B7" w:rsidRPr="00C75B16" w:rsidRDefault="008C42B7" w:rsidP="008C42B7">
            <w:pPr>
              <w:pStyle w:val="afffa"/>
            </w:pPr>
            <w:r w:rsidRPr="00F211CF">
              <w:t>inline-table</w:t>
            </w:r>
          </w:p>
        </w:tc>
        <w:tc>
          <w:tcPr>
            <w:tcW w:w="3748" w:type="pct"/>
          </w:tcPr>
          <w:p w14:paraId="6048F626" w14:textId="77777777" w:rsidR="008C42B7" w:rsidRDefault="008C42B7" w:rsidP="008C42B7">
            <w:pPr>
              <w:pStyle w:val="afffa"/>
            </w:pPr>
            <w:r w:rsidRPr="007B026C">
              <w:rPr>
                <w:lang w:eastAsia="ru-RU"/>
              </w:rPr>
              <w:t>делает из элемента таблицу, как при использовании тега &lt;table&gt;, но при этом таблица является встроенным элементом и она обтекается другими элементами</w:t>
            </w:r>
          </w:p>
        </w:tc>
      </w:tr>
      <w:tr w:rsidR="008C42B7" w:rsidRPr="003F59B7" w14:paraId="5C9189CB" w14:textId="77777777" w:rsidTr="008C42B7">
        <w:trPr>
          <w:trHeight w:val="635"/>
        </w:trPr>
        <w:tc>
          <w:tcPr>
            <w:tcW w:w="1252" w:type="pct"/>
          </w:tcPr>
          <w:p w14:paraId="372DF9C8" w14:textId="77777777" w:rsidR="008C42B7" w:rsidRPr="00F211CF" w:rsidRDefault="008C42B7" w:rsidP="008C42B7">
            <w:pPr>
              <w:pStyle w:val="afffa"/>
            </w:pPr>
            <w:r w:rsidRPr="007B026C">
              <w:rPr>
                <w:lang w:eastAsia="ru-RU"/>
              </w:rPr>
              <w:t>none</w:t>
            </w:r>
          </w:p>
        </w:tc>
        <w:tc>
          <w:tcPr>
            <w:tcW w:w="3748" w:type="pct"/>
          </w:tcPr>
          <w:p w14:paraId="79D43210" w14:textId="77777777" w:rsidR="008C42B7" w:rsidRPr="007B026C" w:rsidRDefault="008C42B7" w:rsidP="008C42B7">
            <w:pPr>
              <w:pStyle w:val="afffa"/>
              <w:rPr>
                <w:lang w:eastAsia="ru-RU"/>
              </w:rPr>
            </w:pPr>
            <w:r w:rsidRPr="007B026C">
              <w:rPr>
                <w:lang w:eastAsia="ru-RU"/>
              </w:rPr>
              <w:t xml:space="preserve">удаляет элемент из документа, причем занимаемое им место не резервируется и </w:t>
            </w:r>
            <w:r>
              <w:rPr>
                <w:lang w:eastAsia="ru-RU"/>
              </w:rPr>
              <w:t>web-</w:t>
            </w:r>
            <w:r w:rsidRPr="007B026C">
              <w:rPr>
                <w:lang w:eastAsia="ru-RU"/>
              </w:rPr>
              <w:t>страница формируется так, словно элемента не было</w:t>
            </w:r>
          </w:p>
        </w:tc>
      </w:tr>
      <w:tr w:rsidR="008C42B7" w:rsidRPr="003F59B7" w14:paraId="2F162ADA" w14:textId="77777777" w:rsidTr="008C42B7">
        <w:trPr>
          <w:trHeight w:val="214"/>
        </w:trPr>
        <w:tc>
          <w:tcPr>
            <w:tcW w:w="1252" w:type="pct"/>
          </w:tcPr>
          <w:p w14:paraId="566025DC" w14:textId="77777777" w:rsidR="008C42B7" w:rsidRPr="00C75B16" w:rsidRDefault="008C42B7" w:rsidP="008C42B7">
            <w:pPr>
              <w:pStyle w:val="afffa"/>
            </w:pPr>
            <w:r w:rsidRPr="00F211CF">
              <w:t>list-item</w:t>
            </w:r>
          </w:p>
        </w:tc>
        <w:tc>
          <w:tcPr>
            <w:tcW w:w="3748" w:type="pct"/>
          </w:tcPr>
          <w:p w14:paraId="41993F17" w14:textId="77777777" w:rsidR="008C42B7" w:rsidRDefault="008C42B7" w:rsidP="008C42B7">
            <w:pPr>
              <w:pStyle w:val="afffa"/>
            </w:pPr>
            <w:r w:rsidRPr="007B026C">
              <w:rPr>
                <w:lang w:eastAsia="ru-RU"/>
              </w:rPr>
              <w:t xml:space="preserve">элемент становится блочным и к </w:t>
            </w:r>
            <w:r>
              <w:rPr>
                <w:lang w:eastAsia="ru-RU"/>
              </w:rPr>
              <w:t>нему добавляется маркер списка</w:t>
            </w:r>
          </w:p>
        </w:tc>
      </w:tr>
      <w:tr w:rsidR="008C42B7" w:rsidRPr="003F59B7" w14:paraId="15670BD2" w14:textId="77777777" w:rsidTr="008C42B7">
        <w:trPr>
          <w:trHeight w:val="635"/>
        </w:trPr>
        <w:tc>
          <w:tcPr>
            <w:tcW w:w="1252" w:type="pct"/>
          </w:tcPr>
          <w:p w14:paraId="0076AA57" w14:textId="77777777" w:rsidR="008C42B7" w:rsidRPr="003F59B7" w:rsidRDefault="008C42B7" w:rsidP="008C42B7">
            <w:pPr>
              <w:pStyle w:val="afffa"/>
            </w:pPr>
            <w:r w:rsidRPr="00F211CF">
              <w:t>table</w:t>
            </w:r>
          </w:p>
        </w:tc>
        <w:tc>
          <w:tcPr>
            <w:tcW w:w="3748" w:type="pct"/>
          </w:tcPr>
          <w:p w14:paraId="63718779" w14:textId="77777777" w:rsidR="008C42B7" w:rsidRDefault="008C42B7" w:rsidP="008C42B7">
            <w:pPr>
              <w:pStyle w:val="afffa"/>
            </w:pPr>
            <w:r w:rsidRPr="007B026C">
              <w:rPr>
                <w:lang w:eastAsia="ru-RU"/>
              </w:rPr>
              <w:t>задает, что элемент является таблицей как при использовании тега &lt;table&gt;</w:t>
            </w:r>
          </w:p>
        </w:tc>
      </w:tr>
      <w:tr w:rsidR="008C42B7" w:rsidRPr="003F59B7" w14:paraId="2DB20471" w14:textId="77777777" w:rsidTr="008C42B7">
        <w:trPr>
          <w:trHeight w:val="64"/>
        </w:trPr>
        <w:tc>
          <w:tcPr>
            <w:tcW w:w="1252" w:type="pct"/>
          </w:tcPr>
          <w:p w14:paraId="2D3D3495" w14:textId="77777777" w:rsidR="008C42B7" w:rsidRPr="003F59B7" w:rsidRDefault="008C42B7" w:rsidP="008C42B7">
            <w:pPr>
              <w:pStyle w:val="afffa"/>
            </w:pPr>
            <w:r w:rsidRPr="00F211CF">
              <w:t>table-caption</w:t>
            </w:r>
          </w:p>
        </w:tc>
        <w:tc>
          <w:tcPr>
            <w:tcW w:w="3748" w:type="pct"/>
          </w:tcPr>
          <w:p w14:paraId="201701F0" w14:textId="77777777" w:rsidR="008C42B7" w:rsidRDefault="008C42B7" w:rsidP="008C42B7">
            <w:pPr>
              <w:pStyle w:val="afffa"/>
            </w:pPr>
            <w:r w:rsidRPr="007B026C">
              <w:rPr>
                <w:lang w:eastAsia="ru-RU"/>
              </w:rPr>
              <w:t>формирует из элемента заголовок таблицы, как при применении тега &lt;caption&gt;</w:t>
            </w:r>
          </w:p>
        </w:tc>
      </w:tr>
      <w:tr w:rsidR="008C42B7" w:rsidRPr="003F59B7" w14:paraId="0BF0B934" w14:textId="77777777" w:rsidTr="008C42B7">
        <w:trPr>
          <w:trHeight w:val="635"/>
        </w:trPr>
        <w:tc>
          <w:tcPr>
            <w:tcW w:w="1252" w:type="pct"/>
          </w:tcPr>
          <w:p w14:paraId="21613BFE" w14:textId="77777777" w:rsidR="008C42B7" w:rsidRPr="003F59B7" w:rsidRDefault="008C42B7" w:rsidP="008C42B7">
            <w:pPr>
              <w:pStyle w:val="afffa"/>
            </w:pPr>
            <w:r w:rsidRPr="00F211CF">
              <w:t>table-cell</w:t>
            </w:r>
          </w:p>
        </w:tc>
        <w:tc>
          <w:tcPr>
            <w:tcW w:w="3748" w:type="pct"/>
          </w:tcPr>
          <w:p w14:paraId="2A474A0E" w14:textId="77777777" w:rsidR="008C42B7" w:rsidRDefault="008C42B7" w:rsidP="008C42B7">
            <w:pPr>
              <w:pStyle w:val="afffa"/>
            </w:pPr>
            <w:r w:rsidRPr="007B026C">
              <w:rPr>
                <w:lang w:eastAsia="ru-RU"/>
              </w:rPr>
              <w:t>элемент представляет из себя ячейку таблицы, подобно тегу &lt;td&gt; или &lt;th&gt;</w:t>
            </w:r>
          </w:p>
        </w:tc>
      </w:tr>
      <w:tr w:rsidR="008C42B7" w:rsidRPr="003F59B7" w14:paraId="0F45A135" w14:textId="77777777" w:rsidTr="008C42B7">
        <w:trPr>
          <w:trHeight w:val="187"/>
        </w:trPr>
        <w:tc>
          <w:tcPr>
            <w:tcW w:w="1252" w:type="pct"/>
          </w:tcPr>
          <w:p w14:paraId="2CFDC99F" w14:textId="77777777" w:rsidR="008C42B7" w:rsidRPr="003F59B7" w:rsidRDefault="008C42B7" w:rsidP="008C42B7">
            <w:pPr>
              <w:pStyle w:val="afffa"/>
            </w:pPr>
            <w:r w:rsidRPr="00F211CF">
              <w:t>table-column</w:t>
            </w:r>
          </w:p>
        </w:tc>
        <w:tc>
          <w:tcPr>
            <w:tcW w:w="3748" w:type="pct"/>
          </w:tcPr>
          <w:p w14:paraId="1F2CA86A" w14:textId="77777777" w:rsidR="008C42B7" w:rsidRDefault="008C42B7" w:rsidP="008C42B7">
            <w:pPr>
              <w:pStyle w:val="afffa"/>
            </w:pPr>
            <w:r w:rsidRPr="007B026C">
              <w:rPr>
                <w:lang w:eastAsia="ru-RU"/>
              </w:rPr>
              <w:t>элемент является колонкой таблицы, как при теге &lt;col&gt;</w:t>
            </w:r>
          </w:p>
        </w:tc>
      </w:tr>
      <w:tr w:rsidR="008C42B7" w:rsidRPr="003F59B7" w14:paraId="1A7BAA3E" w14:textId="77777777" w:rsidTr="008C42B7">
        <w:trPr>
          <w:trHeight w:val="53"/>
        </w:trPr>
        <w:tc>
          <w:tcPr>
            <w:tcW w:w="1252" w:type="pct"/>
          </w:tcPr>
          <w:p w14:paraId="7D4638A7" w14:textId="77777777" w:rsidR="008C42B7" w:rsidRPr="003F59B7" w:rsidRDefault="008C42B7" w:rsidP="008C42B7">
            <w:pPr>
              <w:pStyle w:val="afffa"/>
            </w:pPr>
            <w:r w:rsidRPr="00F211CF">
              <w:t>table-row</w:t>
            </w:r>
          </w:p>
        </w:tc>
        <w:tc>
          <w:tcPr>
            <w:tcW w:w="3748" w:type="pct"/>
          </w:tcPr>
          <w:p w14:paraId="09F86D09" w14:textId="77777777" w:rsidR="008C42B7" w:rsidRDefault="008C42B7" w:rsidP="008C42B7">
            <w:pPr>
              <w:pStyle w:val="afffa"/>
            </w:pPr>
            <w:r w:rsidRPr="007B026C">
              <w:rPr>
                <w:lang w:eastAsia="ru-RU"/>
              </w:rPr>
              <w:t>делает из элемента строку таблицы как тег &lt;tr&gt;</w:t>
            </w:r>
          </w:p>
        </w:tc>
      </w:tr>
      <w:tr w:rsidR="008C42B7" w:rsidRPr="003F59B7" w14:paraId="4A647C7F" w14:textId="77777777" w:rsidTr="008C42B7">
        <w:trPr>
          <w:trHeight w:val="87"/>
        </w:trPr>
        <w:tc>
          <w:tcPr>
            <w:tcW w:w="1252" w:type="pct"/>
          </w:tcPr>
          <w:p w14:paraId="153EDA4D" w14:textId="77777777" w:rsidR="008C42B7" w:rsidRPr="003F59B7" w:rsidRDefault="008C42B7" w:rsidP="008C42B7">
            <w:pPr>
              <w:pStyle w:val="afffa"/>
            </w:pPr>
            <w:r w:rsidRPr="00F211CF">
              <w:lastRenderedPageBreak/>
              <w:t>table-header-group</w:t>
            </w:r>
          </w:p>
        </w:tc>
        <w:tc>
          <w:tcPr>
            <w:tcW w:w="3748" w:type="pct"/>
          </w:tcPr>
          <w:p w14:paraId="27498448" w14:textId="77777777" w:rsidR="008C42B7" w:rsidRDefault="008C42B7" w:rsidP="008C42B7">
            <w:pPr>
              <w:pStyle w:val="afffa"/>
            </w:pPr>
            <w:r w:rsidRPr="007B026C">
              <w:rPr>
                <w:lang w:eastAsia="ru-RU"/>
              </w:rPr>
              <w:t>по своему действию значение похоже на тег &lt;thead&gt;</w:t>
            </w:r>
          </w:p>
        </w:tc>
      </w:tr>
      <w:tr w:rsidR="008C42B7" w:rsidRPr="003F59B7" w14:paraId="61A9712A" w14:textId="77777777" w:rsidTr="008C42B7">
        <w:trPr>
          <w:trHeight w:val="53"/>
        </w:trPr>
        <w:tc>
          <w:tcPr>
            <w:tcW w:w="1252" w:type="pct"/>
          </w:tcPr>
          <w:p w14:paraId="0C08F2C6" w14:textId="77777777" w:rsidR="008C42B7" w:rsidRPr="003F59B7" w:rsidRDefault="008C42B7" w:rsidP="008C42B7">
            <w:pPr>
              <w:pStyle w:val="afffa"/>
            </w:pPr>
            <w:r w:rsidRPr="00F211CF">
              <w:t>table-row-group</w:t>
            </w:r>
          </w:p>
        </w:tc>
        <w:tc>
          <w:tcPr>
            <w:tcW w:w="3748" w:type="pct"/>
          </w:tcPr>
          <w:p w14:paraId="4E565937" w14:textId="77777777" w:rsidR="008C42B7" w:rsidRDefault="008C42B7" w:rsidP="008C42B7">
            <w:pPr>
              <w:pStyle w:val="afffa"/>
            </w:pPr>
            <w:r w:rsidRPr="007B026C">
              <w:rPr>
                <w:lang w:eastAsia="ru-RU"/>
              </w:rPr>
              <w:t>действует как тег &lt;tbody&gt;</w:t>
            </w:r>
          </w:p>
        </w:tc>
      </w:tr>
      <w:tr w:rsidR="008C42B7" w:rsidRPr="003F59B7" w14:paraId="63E09776" w14:textId="77777777" w:rsidTr="008C42B7">
        <w:trPr>
          <w:trHeight w:val="635"/>
        </w:trPr>
        <w:tc>
          <w:tcPr>
            <w:tcW w:w="1252" w:type="pct"/>
          </w:tcPr>
          <w:p w14:paraId="3C673E76" w14:textId="77777777" w:rsidR="008C42B7" w:rsidRPr="003F59B7" w:rsidRDefault="008C42B7" w:rsidP="008C42B7">
            <w:pPr>
              <w:pStyle w:val="afffa"/>
            </w:pPr>
            <w:r w:rsidRPr="00F211CF">
              <w:t>table-column-group</w:t>
            </w:r>
          </w:p>
        </w:tc>
        <w:tc>
          <w:tcPr>
            <w:tcW w:w="3748" w:type="pct"/>
          </w:tcPr>
          <w:p w14:paraId="5FD4056A" w14:textId="77777777" w:rsidR="008C42B7" w:rsidRDefault="008C42B7" w:rsidP="008C42B7">
            <w:pPr>
              <w:pStyle w:val="afffa"/>
            </w:pPr>
            <w:r w:rsidRPr="007B026C">
              <w:rPr>
                <w:lang w:eastAsia="ru-RU"/>
              </w:rPr>
              <w:t>определяет, что элемент является группой одной или нескольких колонок таблицы, как при использовании тега &lt;colgroup&gt;</w:t>
            </w:r>
          </w:p>
        </w:tc>
      </w:tr>
      <w:tr w:rsidR="008C42B7" w:rsidRPr="005C18C2" w14:paraId="2196D1B7" w14:textId="77777777" w:rsidTr="008C42B7">
        <w:trPr>
          <w:trHeight w:val="220"/>
        </w:trPr>
        <w:tc>
          <w:tcPr>
            <w:tcW w:w="1252" w:type="pct"/>
          </w:tcPr>
          <w:p w14:paraId="3A1F6F8C" w14:textId="77777777" w:rsidR="008C42B7" w:rsidRPr="00D9430A" w:rsidRDefault="008C42B7" w:rsidP="008C42B7">
            <w:pPr>
              <w:pStyle w:val="afffa"/>
            </w:pPr>
            <w:r w:rsidRPr="00F211CF">
              <w:t>table-footer-group</w:t>
            </w:r>
          </w:p>
        </w:tc>
        <w:tc>
          <w:tcPr>
            <w:tcW w:w="3748" w:type="pct"/>
          </w:tcPr>
          <w:p w14:paraId="630713FE" w14:textId="77777777" w:rsidR="008C42B7" w:rsidRPr="00D9430A" w:rsidRDefault="008C42B7" w:rsidP="008C42B7">
            <w:pPr>
              <w:pStyle w:val="afffa"/>
            </w:pPr>
            <w:r w:rsidRPr="007B026C">
              <w:rPr>
                <w:lang w:eastAsia="ru-RU"/>
              </w:rPr>
              <w:t>действует подобно тегу &lt;tfoot&gt;</w:t>
            </w:r>
          </w:p>
        </w:tc>
      </w:tr>
    </w:tbl>
    <w:p w14:paraId="31F8162C" w14:textId="77777777" w:rsidR="008C42B7" w:rsidRDefault="008C42B7" w:rsidP="008C42B7">
      <w:pPr>
        <w:pStyle w:val="aff0"/>
      </w:pPr>
    </w:p>
    <w:p w14:paraId="157774C6" w14:textId="77777777" w:rsidR="008C42B7" w:rsidRPr="00D35440" w:rsidRDefault="008C42B7" w:rsidP="008C42B7">
      <w:pPr>
        <w:pStyle w:val="aff0"/>
      </w:pPr>
      <w:r>
        <w:t>Р</w:t>
      </w:r>
      <w:r w:rsidRPr="00D35440">
        <w:t>ассмотрим наиболее важные значения свойства display подробнее.</w:t>
      </w:r>
    </w:p>
    <w:p w14:paraId="22C77ACA" w14:textId="77777777" w:rsidR="008C42B7" w:rsidRPr="00D35440" w:rsidRDefault="008C42B7" w:rsidP="008C42B7">
      <w:pPr>
        <w:pStyle w:val="aff0"/>
      </w:pPr>
      <w:r>
        <w:t>Как мы помним, э</w:t>
      </w:r>
      <w:r w:rsidRPr="00D35440">
        <w:t xml:space="preserve">лементы на </w:t>
      </w:r>
      <w:r>
        <w:rPr>
          <w:lang w:val="en-US"/>
        </w:rPr>
        <w:t>web</w:t>
      </w:r>
      <w:r w:rsidRPr="00BD5B90">
        <w:t>-</w:t>
      </w:r>
      <w:r w:rsidRPr="00D35440">
        <w:t>страниц</w:t>
      </w:r>
      <w:r>
        <w:t>ах формируются на основе тегов, а те</w:t>
      </w:r>
      <w:r w:rsidRPr="00D35440">
        <w:t>ги бывают двух типов: строчные и блочные</w:t>
      </w:r>
      <w:r w:rsidRPr="007B026C">
        <w:t xml:space="preserve">. От этого во многом зависит поведение элемента на </w:t>
      </w:r>
      <w:r>
        <w:t>web-</w:t>
      </w:r>
      <w:r w:rsidRPr="007B026C">
        <w:t>странице:</w:t>
      </w:r>
      <w:r>
        <w:t xml:space="preserve"> </w:t>
      </w:r>
      <w:r w:rsidRPr="007B026C">
        <w:t>будет ли он стремиться занять всю ширину страницы и установить разрыв строки над и под элементом (блочные элементы), либо не будет (строчные элементы). За такое поведение элементов как раз отвечает правило CSS display. При необходимости, с помощью правила display, всегда можно сделать блочный элемент строчным и наоборот, просто указав нужное значение в стилях CSS.</w:t>
      </w:r>
      <w:r>
        <w:t xml:space="preserve"> Рассмотрим пример 3.13</w:t>
      </w:r>
      <w:r w:rsidRPr="00D35440">
        <w:t>:</w:t>
      </w:r>
    </w:p>
    <w:p w14:paraId="59BE6D53" w14:textId="77777777" w:rsidR="008C42B7" w:rsidRPr="00215834" w:rsidRDefault="008C42B7" w:rsidP="008C42B7">
      <w:pPr>
        <w:pStyle w:val="0"/>
        <w:ind w:left="227" w:firstLine="340"/>
        <w:jc w:val="left"/>
      </w:pPr>
      <w:r w:rsidRPr="00EB7365">
        <w:rPr>
          <w:b/>
          <w:bCs/>
        </w:rPr>
        <w:t>Пример 3.13.</w:t>
      </w:r>
      <w:r>
        <w:t xml:space="preserve"> Пример со строчным и блочным элементами</w:t>
      </w:r>
    </w:p>
    <w:p w14:paraId="7974F01A" w14:textId="77777777" w:rsidR="008C42B7" w:rsidRPr="008C42B7" w:rsidRDefault="008C42B7" w:rsidP="008C42B7">
      <w:pPr>
        <w:pStyle w:val="afff6"/>
        <w:rPr>
          <w:lang w:val="ru-RU"/>
        </w:rPr>
      </w:pPr>
      <w:r w:rsidRPr="008C42B7">
        <w:rPr>
          <w:lang w:val="ru-RU"/>
        </w:rPr>
        <w:t>&lt;</w:t>
      </w:r>
      <w:r w:rsidRPr="004A3D28">
        <w:t>h</w:t>
      </w:r>
      <w:r w:rsidRPr="008C42B7">
        <w:rPr>
          <w:lang w:val="ru-RU"/>
        </w:rPr>
        <w:t xml:space="preserve">1 </w:t>
      </w:r>
      <w:r w:rsidRPr="004A3D28">
        <w:t>style</w:t>
      </w:r>
      <w:r w:rsidRPr="008C42B7">
        <w:rPr>
          <w:lang w:val="ru-RU"/>
        </w:rPr>
        <w:t>="</w:t>
      </w:r>
      <w:r w:rsidRPr="004A3D28">
        <w:t>background</w:t>
      </w:r>
      <w:r w:rsidRPr="008C42B7">
        <w:rPr>
          <w:lang w:val="ru-RU"/>
        </w:rPr>
        <w:t xml:space="preserve">: </w:t>
      </w:r>
      <w:r w:rsidRPr="004A3D28">
        <w:t>green</w:t>
      </w:r>
      <w:r w:rsidRPr="008C42B7">
        <w:rPr>
          <w:lang w:val="ru-RU"/>
        </w:rPr>
        <w:t xml:space="preserve">"&gt;Заголовок </w:t>
      </w:r>
      <w:r w:rsidRPr="004A3D28">
        <w:t>h</w:t>
      </w:r>
      <w:r w:rsidRPr="008C42B7">
        <w:rPr>
          <w:lang w:val="ru-RU"/>
        </w:rPr>
        <w:t>1&lt;/</w:t>
      </w:r>
      <w:r w:rsidRPr="004A3D28">
        <w:t>h</w:t>
      </w:r>
      <w:r w:rsidRPr="008C42B7">
        <w:rPr>
          <w:lang w:val="ru-RU"/>
        </w:rPr>
        <w:t>1&gt;</w:t>
      </w:r>
    </w:p>
    <w:p w14:paraId="162C0551" w14:textId="77777777" w:rsidR="008C42B7" w:rsidRPr="004A3D28" w:rsidRDefault="008C42B7" w:rsidP="008C42B7">
      <w:pPr>
        <w:pStyle w:val="afff6"/>
      </w:pPr>
      <w:r w:rsidRPr="004A3D28">
        <w:t xml:space="preserve">&lt;span style="background: </w:t>
      </w:r>
      <w:r>
        <w:t>light</w:t>
      </w:r>
      <w:r w:rsidRPr="004A3D28">
        <w:t>blue"&gt;Элемент span — строчный элемент&lt;/span&gt;</w:t>
      </w:r>
    </w:p>
    <w:p w14:paraId="31D4AF3F" w14:textId="77777777" w:rsidR="008C42B7" w:rsidRPr="007B026C" w:rsidRDefault="008C42B7" w:rsidP="008C42B7">
      <w:pPr>
        <w:pStyle w:val="aff0"/>
        <w:rPr>
          <w:rFonts w:cs="Times New Roman"/>
          <w:szCs w:val="24"/>
        </w:rPr>
      </w:pPr>
      <w:r w:rsidRPr="007B026C">
        <w:rPr>
          <w:rFonts w:cs="Times New Roman"/>
          <w:szCs w:val="24"/>
        </w:rPr>
        <w:t>В примере два элемента: один блочный (h1)</w:t>
      </w:r>
      <w:r>
        <w:rPr>
          <w:rFonts w:cs="Times New Roman"/>
          <w:szCs w:val="24"/>
        </w:rPr>
        <w:t xml:space="preserve"> </w:t>
      </w:r>
      <w:r w:rsidRPr="007B026C">
        <w:rPr>
          <w:rFonts w:cs="Times New Roman"/>
          <w:szCs w:val="24"/>
        </w:rPr>
        <w:t>и один строчный (span). Для наглядности каждый элемент залит своим фоном с помощью</w:t>
      </w:r>
      <w:r>
        <w:rPr>
          <w:rFonts w:cs="Times New Roman"/>
          <w:szCs w:val="24"/>
        </w:rPr>
        <w:t xml:space="preserve"> </w:t>
      </w:r>
      <w:hyperlink r:id="rId68" w:tgtFrame="_blank" w:tooltip="Фон в CSS. Параметры background (color, image, position, repeat, attachment) для задания цвета фона или фоновой картинки html элементов" w:history="1">
        <w:r w:rsidRPr="007B026C">
          <w:rPr>
            <w:rFonts w:cs="Times New Roman"/>
            <w:szCs w:val="24"/>
          </w:rPr>
          <w:t>свойства background</w:t>
        </w:r>
      </w:hyperlink>
      <w:r>
        <w:rPr>
          <w:rFonts w:cs="Times New Roman"/>
          <w:szCs w:val="24"/>
        </w:rPr>
        <w:t xml:space="preserve"> (рисунок 3.16)</w:t>
      </w:r>
      <w:r w:rsidRPr="007B026C">
        <w:rPr>
          <w:rFonts w:cs="Times New Roman"/>
          <w:szCs w:val="24"/>
        </w:rPr>
        <w:t>:</w:t>
      </w:r>
    </w:p>
    <w:p w14:paraId="4753CDEA" w14:textId="77777777" w:rsidR="008C42B7" w:rsidRPr="00E932F1" w:rsidRDefault="008C42B7" w:rsidP="008C42B7">
      <w:pPr>
        <w:pStyle w:val="aff0"/>
        <w:rPr>
          <w:b/>
          <w:bCs/>
          <w:iCs w:val="0"/>
          <w:lang w:eastAsia="ru-RU"/>
        </w:rPr>
      </w:pPr>
    </w:p>
    <w:p w14:paraId="750F7587" w14:textId="3F5EE1B0" w:rsidR="008C42B7" w:rsidRPr="00E932F1" w:rsidRDefault="008C42B7" w:rsidP="008C42B7">
      <w:pPr>
        <w:jc w:val="center"/>
        <w:rPr>
          <w:lang w:eastAsia="ru-RU"/>
        </w:rPr>
      </w:pPr>
      <w:r>
        <w:rPr>
          <w:noProof/>
          <w:lang w:eastAsia="ru-RU"/>
        </w:rPr>
        <w:drawing>
          <wp:inline distT="0" distB="0" distL="0" distR="0" wp14:anchorId="07F4076E" wp14:editId="1FC0B7FB">
            <wp:extent cx="3855720" cy="1845945"/>
            <wp:effectExtent l="0" t="0" r="0" b="1905"/>
            <wp:docPr id="37" name="Рисунок 37" descr="Без имени-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4" descr="Без имени-3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855720" cy="1845945"/>
                    </a:xfrm>
                    <a:prstGeom prst="rect">
                      <a:avLst/>
                    </a:prstGeom>
                    <a:noFill/>
                    <a:ln>
                      <a:noFill/>
                    </a:ln>
                  </pic:spPr>
                </pic:pic>
              </a:graphicData>
            </a:graphic>
          </wp:inline>
        </w:drawing>
      </w:r>
    </w:p>
    <w:p w14:paraId="6D1CAEFB" w14:textId="77777777" w:rsidR="008C42B7" w:rsidRPr="007B026C" w:rsidRDefault="008C42B7" w:rsidP="008C42B7">
      <w:pPr>
        <w:pStyle w:val="afff4"/>
        <w:rPr>
          <w:rFonts w:cs="Times New Roman"/>
          <w:szCs w:val="24"/>
        </w:rPr>
      </w:pPr>
      <w:r w:rsidRPr="007B026C">
        <w:rPr>
          <w:rFonts w:cs="Times New Roman"/>
          <w:szCs w:val="24"/>
          <w:lang w:eastAsia="ru-RU"/>
        </w:rPr>
        <w:t xml:space="preserve">Рис. </w:t>
      </w:r>
      <w:r>
        <w:rPr>
          <w:rFonts w:cs="Times New Roman"/>
          <w:szCs w:val="24"/>
          <w:lang w:eastAsia="ru-RU"/>
        </w:rPr>
        <w:t>3</w:t>
      </w:r>
      <w:r w:rsidRPr="007B026C">
        <w:rPr>
          <w:rFonts w:cs="Times New Roman"/>
          <w:szCs w:val="24"/>
          <w:lang w:eastAsia="ru-RU"/>
        </w:rPr>
        <w:t>.</w:t>
      </w:r>
      <w:r>
        <w:rPr>
          <w:rFonts w:cs="Times New Roman"/>
          <w:szCs w:val="24"/>
          <w:lang w:eastAsia="ru-RU"/>
        </w:rPr>
        <w:t>16.</w:t>
      </w:r>
      <w:r w:rsidRPr="007B026C">
        <w:rPr>
          <w:rFonts w:cs="Times New Roman"/>
          <w:szCs w:val="24"/>
          <w:lang w:eastAsia="ru-RU"/>
        </w:rPr>
        <w:t xml:space="preserve"> </w:t>
      </w:r>
      <w:r>
        <w:rPr>
          <w:rFonts w:cs="Times New Roman"/>
          <w:szCs w:val="24"/>
          <w:lang w:eastAsia="ru-RU"/>
        </w:rPr>
        <w:t>Результат вывода примера 3.14.</w:t>
      </w:r>
    </w:p>
    <w:p w14:paraId="0071C59A" w14:textId="77777777" w:rsidR="008C42B7" w:rsidRPr="007B026C" w:rsidRDefault="008C42B7" w:rsidP="008C42B7">
      <w:pPr>
        <w:pStyle w:val="aff0"/>
      </w:pPr>
      <w:r w:rsidRPr="007B026C">
        <w:t xml:space="preserve">На </w:t>
      </w:r>
      <w:r>
        <w:t>р</w:t>
      </w:r>
      <w:r w:rsidRPr="007B026C">
        <w:t>ис</w:t>
      </w:r>
      <w:r>
        <w:t>унке</w:t>
      </w:r>
      <w:r w:rsidRPr="007B026C">
        <w:t xml:space="preserve"> видно, что элемент заголовка h1, у которого по умолчанию display равен block, занимает всю доступную ему по ширине область страницы, несмотря на то, что содержащийся в нем текст заканчивается гораздо раньше. А элемент span, у которого значение display по умолчанию принимается равной inline, по горизонтали занимает ровно столько места сколько нужно для заключенного в нем контента.</w:t>
      </w:r>
    </w:p>
    <w:p w14:paraId="27B66682" w14:textId="77777777" w:rsidR="008C42B7" w:rsidRPr="004A3D28" w:rsidRDefault="008C42B7" w:rsidP="008C42B7">
      <w:pPr>
        <w:pStyle w:val="aff0"/>
      </w:pPr>
      <w:r w:rsidRPr="003C1564">
        <w:lastRenderedPageBreak/>
        <w:t xml:space="preserve">В следующем примере </w:t>
      </w:r>
      <w:r w:rsidRPr="003C1564">
        <w:rPr>
          <w:bCs/>
        </w:rPr>
        <w:t>сделаем из блочного элемента h1 строчный</w:t>
      </w:r>
      <w:r w:rsidRPr="003C1564">
        <w:t>. Для этого в стилях добавим для него правило display:</w:t>
      </w:r>
      <w:r>
        <w:t xml:space="preserve"> </w:t>
      </w:r>
      <w:r w:rsidRPr="003C1564">
        <w:t>inline</w:t>
      </w:r>
      <w:r>
        <w:t>.</w:t>
      </w:r>
      <w:r w:rsidRPr="004A3D28">
        <w:t xml:space="preserve"> </w:t>
      </w:r>
      <w:r>
        <w:rPr>
          <w:lang w:val="en-US"/>
        </w:rPr>
        <w:t>C</w:t>
      </w:r>
      <w:r w:rsidRPr="003C1564">
        <w:t xml:space="preserve"> помощью добавления правила display:</w:t>
      </w:r>
      <w:r>
        <w:t xml:space="preserve"> </w:t>
      </w:r>
      <w:r w:rsidRPr="003C1564">
        <w:t xml:space="preserve">block, можно </w:t>
      </w:r>
      <w:r w:rsidRPr="003C1564">
        <w:rPr>
          <w:bCs/>
        </w:rPr>
        <w:t>строчный элемент span сделать блочным</w:t>
      </w:r>
      <w:r w:rsidRPr="004A3D28">
        <w:rPr>
          <w:bCs/>
        </w:rPr>
        <w:t>.</w:t>
      </w:r>
    </w:p>
    <w:p w14:paraId="1B876099" w14:textId="77777777" w:rsidR="008C42B7" w:rsidRPr="004A3D28" w:rsidRDefault="008C42B7" w:rsidP="008C42B7">
      <w:pPr>
        <w:pStyle w:val="0"/>
        <w:ind w:left="227" w:firstLine="340"/>
        <w:jc w:val="left"/>
      </w:pPr>
      <w:r w:rsidRPr="004A3D28">
        <w:rPr>
          <w:b/>
          <w:bCs/>
        </w:rPr>
        <w:t>Пример 3.1</w:t>
      </w:r>
      <w:r>
        <w:rPr>
          <w:b/>
          <w:bCs/>
        </w:rPr>
        <w:t>4</w:t>
      </w:r>
      <w:r w:rsidRPr="004A3D28">
        <w:rPr>
          <w:b/>
          <w:bCs/>
        </w:rPr>
        <w:t>.</w:t>
      </w:r>
      <w:r w:rsidRPr="004A3D28">
        <w:t xml:space="preserve"> </w:t>
      </w:r>
      <w:r>
        <w:t>Изменение отображения элементов.</w:t>
      </w:r>
    </w:p>
    <w:p w14:paraId="3391849E" w14:textId="77777777" w:rsidR="008C42B7" w:rsidRPr="008C42B7" w:rsidRDefault="008C42B7" w:rsidP="008C42B7">
      <w:pPr>
        <w:pStyle w:val="afff6"/>
        <w:rPr>
          <w:lang w:val="ru-RU"/>
        </w:rPr>
      </w:pPr>
      <w:r w:rsidRPr="008C42B7">
        <w:rPr>
          <w:lang w:val="ru-RU"/>
        </w:rPr>
        <w:t>&lt;</w:t>
      </w:r>
      <w:r w:rsidRPr="00607119">
        <w:t>h</w:t>
      </w:r>
      <w:r w:rsidRPr="008C42B7">
        <w:rPr>
          <w:lang w:val="ru-RU"/>
        </w:rPr>
        <w:t xml:space="preserve">1 </w:t>
      </w:r>
      <w:r w:rsidRPr="00607119">
        <w:t>style</w:t>
      </w:r>
      <w:r w:rsidRPr="008C42B7">
        <w:rPr>
          <w:lang w:val="ru-RU"/>
        </w:rPr>
        <w:t>="</w:t>
      </w:r>
      <w:r w:rsidRPr="00607119">
        <w:t>background</w:t>
      </w:r>
      <w:r w:rsidRPr="008C42B7">
        <w:rPr>
          <w:lang w:val="ru-RU"/>
        </w:rPr>
        <w:t xml:space="preserve">: </w:t>
      </w:r>
      <w:r w:rsidRPr="00607119">
        <w:t>green</w:t>
      </w:r>
      <w:r w:rsidRPr="008C42B7">
        <w:rPr>
          <w:lang w:val="ru-RU"/>
        </w:rPr>
        <w:t xml:space="preserve">; </w:t>
      </w:r>
      <w:r w:rsidRPr="00607119">
        <w:t>display</w:t>
      </w:r>
      <w:r w:rsidRPr="008C42B7">
        <w:rPr>
          <w:lang w:val="ru-RU"/>
        </w:rPr>
        <w:t xml:space="preserve">: </w:t>
      </w:r>
      <w:r w:rsidRPr="00607119">
        <w:t>inline</w:t>
      </w:r>
      <w:r w:rsidRPr="008C42B7">
        <w:rPr>
          <w:lang w:val="ru-RU"/>
        </w:rPr>
        <w:t xml:space="preserve">;"&gt;Заголовок </w:t>
      </w:r>
      <w:r w:rsidRPr="00607119">
        <w:t>h</w:t>
      </w:r>
      <w:r w:rsidRPr="008C42B7">
        <w:rPr>
          <w:lang w:val="ru-RU"/>
        </w:rPr>
        <w:t>1&lt;/</w:t>
      </w:r>
      <w:r w:rsidRPr="00607119">
        <w:t>h</w:t>
      </w:r>
      <w:r w:rsidRPr="008C42B7">
        <w:rPr>
          <w:lang w:val="ru-RU"/>
        </w:rPr>
        <w:t>1&gt;</w:t>
      </w:r>
    </w:p>
    <w:p w14:paraId="709977FA" w14:textId="77777777" w:rsidR="008C42B7" w:rsidRPr="00607119" w:rsidRDefault="008C42B7" w:rsidP="008C42B7">
      <w:pPr>
        <w:pStyle w:val="afff6"/>
      </w:pPr>
      <w:r w:rsidRPr="00607119">
        <w:t>&lt;span style="background:</w:t>
      </w:r>
      <w:r w:rsidRPr="00BD5B90">
        <w:t xml:space="preserve"> </w:t>
      </w:r>
      <w:r>
        <w:t>light</w:t>
      </w:r>
      <w:r w:rsidRPr="00607119">
        <w:t>blue</w:t>
      </w:r>
      <w:r>
        <w:t>;</w:t>
      </w:r>
      <w:r w:rsidRPr="00607119">
        <w:t xml:space="preserve"> display:</w:t>
      </w:r>
      <w:r w:rsidRPr="00D872DA">
        <w:t> </w:t>
      </w:r>
      <w:r w:rsidRPr="00607119">
        <w:t>block;"&gt;"&gt;Элемент span — строчный элемент&lt;/span&gt;</w:t>
      </w:r>
    </w:p>
    <w:p w14:paraId="4A9C9A75" w14:textId="3857380C" w:rsidR="008C42B7" w:rsidRPr="00AF4CEE" w:rsidRDefault="008C42B7" w:rsidP="008C42B7">
      <w:pPr>
        <w:jc w:val="center"/>
        <w:rPr>
          <w:lang w:eastAsia="ru-RU"/>
        </w:rPr>
      </w:pPr>
      <w:r>
        <w:rPr>
          <w:noProof/>
          <w:lang w:eastAsia="ru-RU"/>
        </w:rPr>
        <w:drawing>
          <wp:inline distT="0" distB="0" distL="0" distR="0" wp14:anchorId="37CDCBBF" wp14:editId="40C09D16">
            <wp:extent cx="4123690" cy="1984375"/>
            <wp:effectExtent l="0" t="0" r="0" b="0"/>
            <wp:docPr id="36" name="Рисунок 36" descr="Без имени-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5" descr="Без имени-3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23690" cy="1984375"/>
                    </a:xfrm>
                    <a:prstGeom prst="rect">
                      <a:avLst/>
                    </a:prstGeom>
                    <a:noFill/>
                    <a:ln>
                      <a:noFill/>
                    </a:ln>
                  </pic:spPr>
                </pic:pic>
              </a:graphicData>
            </a:graphic>
          </wp:inline>
        </w:drawing>
      </w:r>
    </w:p>
    <w:p w14:paraId="74DE5AA2" w14:textId="77777777" w:rsidR="008C42B7" w:rsidRPr="007B026C" w:rsidRDefault="008C42B7" w:rsidP="008C42B7">
      <w:pPr>
        <w:pStyle w:val="afff4"/>
        <w:rPr>
          <w:rFonts w:cs="Times New Roman"/>
          <w:szCs w:val="24"/>
        </w:rPr>
      </w:pPr>
      <w:r w:rsidRPr="007B026C">
        <w:rPr>
          <w:rFonts w:cs="Times New Roman"/>
          <w:szCs w:val="24"/>
          <w:lang w:eastAsia="ru-RU"/>
        </w:rPr>
        <w:t xml:space="preserve">Рис. </w:t>
      </w:r>
      <w:r>
        <w:rPr>
          <w:rFonts w:cs="Times New Roman"/>
          <w:szCs w:val="24"/>
          <w:lang w:eastAsia="ru-RU"/>
        </w:rPr>
        <w:t>3</w:t>
      </w:r>
      <w:r w:rsidRPr="007B026C">
        <w:rPr>
          <w:rFonts w:cs="Times New Roman"/>
          <w:szCs w:val="24"/>
          <w:lang w:eastAsia="ru-RU"/>
        </w:rPr>
        <w:t>.</w:t>
      </w:r>
      <w:r>
        <w:rPr>
          <w:rFonts w:cs="Times New Roman"/>
          <w:szCs w:val="24"/>
          <w:lang w:eastAsia="ru-RU"/>
        </w:rPr>
        <w:t>17</w:t>
      </w:r>
      <w:r w:rsidRPr="00422F4F">
        <w:rPr>
          <w:rFonts w:cs="Times New Roman"/>
          <w:szCs w:val="24"/>
          <w:lang w:eastAsia="ru-RU"/>
        </w:rPr>
        <w:t xml:space="preserve">. </w:t>
      </w:r>
      <w:r>
        <w:rPr>
          <w:rFonts w:cs="Times New Roman"/>
          <w:szCs w:val="24"/>
          <w:lang w:eastAsia="ru-RU"/>
        </w:rPr>
        <w:t>Результат отображения</w:t>
      </w:r>
      <w:r w:rsidRPr="007B026C">
        <w:rPr>
          <w:rFonts w:cs="Times New Roman"/>
          <w:szCs w:val="24"/>
          <w:lang w:eastAsia="ru-RU"/>
        </w:rPr>
        <w:t xml:space="preserve"> </w:t>
      </w:r>
      <w:r>
        <w:rPr>
          <w:rFonts w:cs="Times New Roman"/>
          <w:szCs w:val="24"/>
          <w:lang w:eastAsia="ru-RU"/>
        </w:rPr>
        <w:t>п</w:t>
      </w:r>
      <w:r w:rsidRPr="007B026C">
        <w:rPr>
          <w:rFonts w:cs="Times New Roman"/>
          <w:szCs w:val="24"/>
        </w:rPr>
        <w:t>ример</w:t>
      </w:r>
      <w:r>
        <w:rPr>
          <w:rFonts w:cs="Times New Roman"/>
          <w:szCs w:val="24"/>
        </w:rPr>
        <w:t>а</w:t>
      </w:r>
      <w:r w:rsidRPr="007B026C">
        <w:rPr>
          <w:rFonts w:cs="Times New Roman"/>
          <w:szCs w:val="24"/>
        </w:rPr>
        <w:t xml:space="preserve"> </w:t>
      </w:r>
      <w:r>
        <w:rPr>
          <w:rFonts w:cs="Times New Roman"/>
          <w:szCs w:val="24"/>
        </w:rPr>
        <w:t>3</w:t>
      </w:r>
      <w:r w:rsidRPr="007B026C">
        <w:rPr>
          <w:rFonts w:cs="Times New Roman"/>
          <w:szCs w:val="24"/>
        </w:rPr>
        <w:t>.1</w:t>
      </w:r>
      <w:r>
        <w:rPr>
          <w:rFonts w:cs="Times New Roman"/>
          <w:szCs w:val="24"/>
        </w:rPr>
        <w:t>5.</w:t>
      </w:r>
    </w:p>
    <w:p w14:paraId="1147FAC8" w14:textId="77777777" w:rsidR="008C42B7" w:rsidRPr="007B026C" w:rsidRDefault="008C42B7" w:rsidP="008C42B7">
      <w:pPr>
        <w:pStyle w:val="aff0"/>
      </w:pPr>
      <w:r w:rsidRPr="007B026C">
        <w:t>В результате видим, что элемент h1 перестал занимать все доступное ему по ширине пространство и исчез разрыв строки после него, в следствии чего к нему прижался следующий за ним строчный элемент span.</w:t>
      </w:r>
      <w:r>
        <w:t xml:space="preserve"> </w:t>
      </w:r>
      <w:r>
        <w:rPr>
          <w:lang w:val="en-US"/>
        </w:rPr>
        <w:t>S</w:t>
      </w:r>
      <w:r w:rsidRPr="007B026C">
        <w:t xml:space="preserve">pan перенесется на следующую строку и будет занимать всю доступную ему по </w:t>
      </w:r>
      <w:r>
        <w:t>ширине область страницы, в</w:t>
      </w:r>
      <w:r w:rsidRPr="007B026C">
        <w:t>не</w:t>
      </w:r>
      <w:r>
        <w:t xml:space="preserve"> </w:t>
      </w:r>
      <w:r w:rsidRPr="007B026C">
        <w:t>зависимости от количества заключенного в него контента.</w:t>
      </w:r>
    </w:p>
    <w:p w14:paraId="116C7CF0" w14:textId="77777777" w:rsidR="008C42B7" w:rsidRPr="007B026C" w:rsidRDefault="008C42B7" w:rsidP="008C42B7">
      <w:pPr>
        <w:pStyle w:val="aff0"/>
      </w:pPr>
      <w:r w:rsidRPr="007B026C">
        <w:t>Таким образом, можно манипулировать любыми элементами х</w:t>
      </w:r>
      <w:r w:rsidRPr="007B026C">
        <w:rPr>
          <w:lang w:val="en-US"/>
        </w:rPr>
        <w:t>tml</w:t>
      </w:r>
      <w:r w:rsidRPr="007B026C">
        <w:t xml:space="preserve"> страниц: например, превращать</w:t>
      </w:r>
      <w:r>
        <w:t xml:space="preserve"> </w:t>
      </w:r>
      <w:hyperlink r:id="rId71" w:tgtFrame="_blank" w:tooltip="Отделяем заголовки от абзацев или структурирование текста на html странице" w:history="1">
        <w:r w:rsidRPr="007B026C">
          <w:t>заголовки и абзацы</w:t>
        </w:r>
      </w:hyperlink>
      <w:r>
        <w:t xml:space="preserve"> </w:t>
      </w:r>
      <w:r w:rsidRPr="007B026C">
        <w:t>в строчные элементы, а строчные</w:t>
      </w:r>
      <w:r>
        <w:t xml:space="preserve"> </w:t>
      </w:r>
      <w:hyperlink r:id="rId72" w:tgtFrame="_blank" w:tooltip="Выделяем важные слова или оформляем текст html страницы!" w:history="1">
        <w:r w:rsidRPr="007B026C">
          <w:t>элементы оформления текста</w:t>
        </w:r>
      </w:hyperlink>
      <w:r>
        <w:t xml:space="preserve"> </w:t>
      </w:r>
      <w:r w:rsidRPr="007B026C">
        <w:t>в блочные.</w:t>
      </w:r>
    </w:p>
    <w:p w14:paraId="0A01B219" w14:textId="77777777" w:rsidR="008C42B7" w:rsidRPr="007B026C" w:rsidRDefault="008C42B7" w:rsidP="008C42B7">
      <w:pPr>
        <w:pStyle w:val="aff0"/>
      </w:pPr>
      <w:r w:rsidRPr="007B026C">
        <w:t xml:space="preserve">Прописанное для любого элемента </w:t>
      </w:r>
      <w:r w:rsidRPr="003C1564">
        <w:t xml:space="preserve">правило </w:t>
      </w:r>
      <w:r w:rsidRPr="003C1564">
        <w:rPr>
          <w:bCs/>
        </w:rPr>
        <w:t>display:</w:t>
      </w:r>
      <w:r>
        <w:rPr>
          <w:bCs/>
        </w:rPr>
        <w:t> </w:t>
      </w:r>
      <w:r w:rsidRPr="003C1564">
        <w:rPr>
          <w:bCs/>
        </w:rPr>
        <w:t>none</w:t>
      </w:r>
      <w:r>
        <w:t xml:space="preserve"> </w:t>
      </w:r>
      <w:r w:rsidRPr="007B026C">
        <w:t xml:space="preserve">удаляет его из документа и никак его не отображает. При этом для него даже не резервируется занимаемое место на </w:t>
      </w:r>
      <w:r w:rsidRPr="00796861">
        <w:t>web-</w:t>
      </w:r>
      <w:r w:rsidRPr="007B026C">
        <w:t>странице, как это было с правилом visibility:</w:t>
      </w:r>
      <w:r>
        <w:t> </w:t>
      </w:r>
      <w:r w:rsidRPr="007B026C">
        <w:t xml:space="preserve">hidden, рассмотренном выше. </w:t>
      </w:r>
      <w:r>
        <w:rPr>
          <w:lang w:val="en-US"/>
        </w:rPr>
        <w:t>Web</w:t>
      </w:r>
      <w:r w:rsidRPr="00796861">
        <w:t>-</w:t>
      </w:r>
      <w:r w:rsidRPr="007B026C">
        <w:t>страница формируется так словно элемента и не было на странице.</w:t>
      </w:r>
    </w:p>
    <w:p w14:paraId="7E1A1151" w14:textId="77777777" w:rsidR="008C42B7" w:rsidRPr="003C1564" w:rsidRDefault="008C42B7" w:rsidP="008C42B7">
      <w:pPr>
        <w:pStyle w:val="aff0"/>
      </w:pPr>
      <w:r w:rsidRPr="007B026C">
        <w:t>Значение «none» для правила display применяется в основном для</w:t>
      </w:r>
      <w:r>
        <w:t xml:space="preserve"> </w:t>
      </w:r>
      <w:r w:rsidRPr="003C1564">
        <w:rPr>
          <w:bCs/>
        </w:rPr>
        <w:t>реализации динамики на странице</w:t>
      </w:r>
      <w:r w:rsidRPr="003C1564">
        <w:t>,</w:t>
      </w:r>
      <w:r w:rsidRPr="007B026C">
        <w:t xml:space="preserve"> используя селекторы псевдоклассов и псевдоэлементов. Например, используя псевдокласс hover, можно задавать правила, которые начинают работать только при наведении мыши на ну</w:t>
      </w:r>
      <w:r w:rsidRPr="003C1564">
        <w:t>жный html элемент.</w:t>
      </w:r>
    </w:p>
    <w:p w14:paraId="49173F05" w14:textId="77777777" w:rsidR="008C42B7" w:rsidRPr="007B026C" w:rsidRDefault="008C42B7" w:rsidP="008C42B7">
      <w:pPr>
        <w:pStyle w:val="aff0"/>
      </w:pPr>
      <w:r w:rsidRPr="003C1564">
        <w:t xml:space="preserve">Таким образом можно реализовать </w:t>
      </w:r>
      <w:r w:rsidRPr="003C1564">
        <w:rPr>
          <w:bCs/>
        </w:rPr>
        <w:t>создание выпадающего меню</w:t>
      </w:r>
      <w:r w:rsidRPr="003C1564">
        <w:t>, сделав выпадение содержимого списка при наведении на него мышки.  При в обычном состоянии для списка должно быть прописано правило «display:</w:t>
      </w:r>
      <w:r>
        <w:t xml:space="preserve"> </w:t>
      </w:r>
      <w:r w:rsidRPr="003C1564">
        <w:t xml:space="preserve">none», а при наведении на него мышкой </w:t>
      </w:r>
      <w:r w:rsidRPr="007B026C">
        <w:t>устанавливать для него правило «display:</w:t>
      </w:r>
      <w:r>
        <w:t> </w:t>
      </w:r>
      <w:r w:rsidRPr="007B026C">
        <w:t>block»:</w:t>
      </w:r>
    </w:p>
    <w:p w14:paraId="1BD9808E" w14:textId="77777777" w:rsidR="008C42B7" w:rsidRPr="00AB41CA" w:rsidRDefault="008C42B7" w:rsidP="008C42B7">
      <w:pPr>
        <w:pStyle w:val="0"/>
        <w:ind w:left="227" w:firstLine="340"/>
        <w:jc w:val="left"/>
      </w:pPr>
      <w:r w:rsidRPr="00422F4F">
        <w:rPr>
          <w:b/>
          <w:bCs/>
        </w:rPr>
        <w:lastRenderedPageBreak/>
        <w:t>Пример 3.1</w:t>
      </w:r>
      <w:r>
        <w:rPr>
          <w:b/>
          <w:bCs/>
        </w:rPr>
        <w:t>5</w:t>
      </w:r>
      <w:r w:rsidRPr="00422F4F">
        <w:rPr>
          <w:b/>
          <w:bCs/>
        </w:rPr>
        <w:t>.</w:t>
      </w:r>
      <w:r w:rsidRPr="00422F4F">
        <w:t xml:space="preserve"> </w:t>
      </w:r>
      <w:r>
        <w:rPr>
          <w:bCs/>
        </w:rPr>
        <w:t>С</w:t>
      </w:r>
      <w:r w:rsidRPr="003C1564">
        <w:rPr>
          <w:bCs/>
        </w:rPr>
        <w:t>оздание выпадающего меню</w:t>
      </w:r>
    </w:p>
    <w:p w14:paraId="022583FB" w14:textId="77777777" w:rsidR="008C42B7" w:rsidRPr="008C42B7" w:rsidRDefault="008C42B7" w:rsidP="008C42B7">
      <w:pPr>
        <w:pStyle w:val="afff6"/>
        <w:rPr>
          <w:bCs w:val="0"/>
          <w:lang w:val="ru-RU"/>
        </w:rPr>
      </w:pPr>
      <w:r w:rsidRPr="008C42B7">
        <w:rPr>
          <w:bCs w:val="0"/>
          <w:lang w:val="ru-RU"/>
        </w:rPr>
        <w:t>&lt;!</w:t>
      </w:r>
      <w:r w:rsidRPr="00422F4F">
        <w:rPr>
          <w:bCs w:val="0"/>
        </w:rPr>
        <w:t>DOCTYPE</w:t>
      </w:r>
      <w:r w:rsidRPr="008C42B7">
        <w:rPr>
          <w:bCs w:val="0"/>
          <w:lang w:val="ru-RU"/>
        </w:rPr>
        <w:t xml:space="preserve"> </w:t>
      </w:r>
      <w:r w:rsidRPr="00422F4F">
        <w:rPr>
          <w:bCs w:val="0"/>
        </w:rPr>
        <w:t>html</w:t>
      </w:r>
      <w:r w:rsidRPr="008C42B7">
        <w:rPr>
          <w:bCs w:val="0"/>
          <w:lang w:val="ru-RU"/>
        </w:rPr>
        <w:t xml:space="preserve"> </w:t>
      </w:r>
      <w:r w:rsidRPr="00422F4F">
        <w:rPr>
          <w:bCs w:val="0"/>
        </w:rPr>
        <w:t>PUBLIC</w:t>
      </w:r>
      <w:r w:rsidRPr="008C42B7">
        <w:rPr>
          <w:bCs w:val="0"/>
          <w:lang w:val="ru-RU"/>
        </w:rPr>
        <w:t xml:space="preserve"> "-//</w:t>
      </w:r>
      <w:r w:rsidRPr="00422F4F">
        <w:rPr>
          <w:bCs w:val="0"/>
        </w:rPr>
        <w:t>W</w:t>
      </w:r>
      <w:r w:rsidRPr="008C42B7">
        <w:rPr>
          <w:bCs w:val="0"/>
          <w:lang w:val="ru-RU"/>
        </w:rPr>
        <w:t>3</w:t>
      </w:r>
      <w:r w:rsidRPr="00422F4F">
        <w:rPr>
          <w:bCs w:val="0"/>
        </w:rPr>
        <w:t>C</w:t>
      </w:r>
      <w:r w:rsidRPr="008C42B7">
        <w:rPr>
          <w:bCs w:val="0"/>
          <w:lang w:val="ru-RU"/>
        </w:rPr>
        <w:t>//</w:t>
      </w:r>
      <w:r w:rsidRPr="00422F4F">
        <w:rPr>
          <w:bCs w:val="0"/>
        </w:rPr>
        <w:t>DTD</w:t>
      </w:r>
      <w:r w:rsidRPr="008C42B7">
        <w:rPr>
          <w:bCs w:val="0"/>
          <w:lang w:val="ru-RU"/>
        </w:rPr>
        <w:t xml:space="preserve"> </w:t>
      </w:r>
      <w:r w:rsidRPr="00422F4F">
        <w:rPr>
          <w:bCs w:val="0"/>
        </w:rPr>
        <w:t>XHTML</w:t>
      </w:r>
      <w:r w:rsidRPr="008C42B7">
        <w:rPr>
          <w:bCs w:val="0"/>
          <w:lang w:val="ru-RU"/>
        </w:rPr>
        <w:t xml:space="preserve"> 1.0 </w:t>
      </w:r>
      <w:r w:rsidRPr="00422F4F">
        <w:rPr>
          <w:bCs w:val="0"/>
        </w:rPr>
        <w:t>Strict</w:t>
      </w:r>
      <w:r w:rsidRPr="008C42B7">
        <w:rPr>
          <w:bCs w:val="0"/>
          <w:lang w:val="ru-RU"/>
        </w:rPr>
        <w:t>//</w:t>
      </w:r>
      <w:r w:rsidRPr="00422F4F">
        <w:rPr>
          <w:bCs w:val="0"/>
        </w:rPr>
        <w:t>EN</w:t>
      </w:r>
      <w:r w:rsidRPr="008C42B7">
        <w:rPr>
          <w:bCs w:val="0"/>
          <w:lang w:val="ru-RU"/>
        </w:rPr>
        <w:t xml:space="preserve">" </w:t>
      </w:r>
    </w:p>
    <w:p w14:paraId="7444F717" w14:textId="77777777" w:rsidR="008C42B7" w:rsidRPr="008C42B7" w:rsidRDefault="008C42B7" w:rsidP="008C42B7">
      <w:pPr>
        <w:pStyle w:val="afff6"/>
        <w:rPr>
          <w:bCs w:val="0"/>
          <w:lang w:val="ru-RU"/>
        </w:rPr>
      </w:pPr>
      <w:r w:rsidRPr="008C42B7">
        <w:rPr>
          <w:bCs w:val="0"/>
          <w:lang w:val="ru-RU"/>
        </w:rPr>
        <w:t>"</w:t>
      </w:r>
      <w:r w:rsidRPr="00422F4F">
        <w:rPr>
          <w:bCs w:val="0"/>
        </w:rPr>
        <w:t>http</w:t>
      </w:r>
      <w:r w:rsidRPr="008C42B7">
        <w:rPr>
          <w:bCs w:val="0"/>
          <w:lang w:val="ru-RU"/>
        </w:rPr>
        <w:t>://</w:t>
      </w:r>
      <w:r w:rsidRPr="00422F4F">
        <w:rPr>
          <w:bCs w:val="0"/>
        </w:rPr>
        <w:t>www</w:t>
      </w:r>
      <w:r w:rsidRPr="008C42B7">
        <w:rPr>
          <w:bCs w:val="0"/>
          <w:lang w:val="ru-RU"/>
        </w:rPr>
        <w:t>.</w:t>
      </w:r>
      <w:r w:rsidRPr="00422F4F">
        <w:rPr>
          <w:bCs w:val="0"/>
        </w:rPr>
        <w:t>w</w:t>
      </w:r>
      <w:r w:rsidRPr="008C42B7">
        <w:rPr>
          <w:bCs w:val="0"/>
          <w:lang w:val="ru-RU"/>
        </w:rPr>
        <w:t>3.</w:t>
      </w:r>
      <w:r w:rsidRPr="00422F4F">
        <w:rPr>
          <w:bCs w:val="0"/>
        </w:rPr>
        <w:t>org</w:t>
      </w:r>
      <w:r w:rsidRPr="008C42B7">
        <w:rPr>
          <w:bCs w:val="0"/>
          <w:lang w:val="ru-RU"/>
        </w:rPr>
        <w:t>/</w:t>
      </w:r>
      <w:r w:rsidRPr="00422F4F">
        <w:rPr>
          <w:bCs w:val="0"/>
        </w:rPr>
        <w:t>TR</w:t>
      </w:r>
      <w:r w:rsidRPr="008C42B7">
        <w:rPr>
          <w:bCs w:val="0"/>
          <w:lang w:val="ru-RU"/>
        </w:rPr>
        <w:t>/</w:t>
      </w:r>
      <w:r w:rsidRPr="00422F4F">
        <w:rPr>
          <w:bCs w:val="0"/>
        </w:rPr>
        <w:t>xhtml</w:t>
      </w:r>
      <w:r w:rsidRPr="008C42B7">
        <w:rPr>
          <w:bCs w:val="0"/>
          <w:lang w:val="ru-RU"/>
        </w:rPr>
        <w:t>1/</w:t>
      </w:r>
      <w:r w:rsidRPr="00422F4F">
        <w:rPr>
          <w:bCs w:val="0"/>
        </w:rPr>
        <w:t>DTD</w:t>
      </w:r>
      <w:r w:rsidRPr="008C42B7">
        <w:rPr>
          <w:bCs w:val="0"/>
          <w:lang w:val="ru-RU"/>
        </w:rPr>
        <w:t>/</w:t>
      </w:r>
      <w:r w:rsidRPr="00422F4F">
        <w:rPr>
          <w:bCs w:val="0"/>
        </w:rPr>
        <w:t>xhtml</w:t>
      </w:r>
      <w:r w:rsidRPr="008C42B7">
        <w:rPr>
          <w:bCs w:val="0"/>
          <w:lang w:val="ru-RU"/>
        </w:rPr>
        <w:t>1-</w:t>
      </w:r>
      <w:r w:rsidRPr="00422F4F">
        <w:rPr>
          <w:bCs w:val="0"/>
        </w:rPr>
        <w:t>strict</w:t>
      </w:r>
      <w:r w:rsidRPr="008C42B7">
        <w:rPr>
          <w:bCs w:val="0"/>
          <w:lang w:val="ru-RU"/>
        </w:rPr>
        <w:t>.</w:t>
      </w:r>
      <w:r w:rsidRPr="00422F4F">
        <w:rPr>
          <w:bCs w:val="0"/>
        </w:rPr>
        <w:t>dtd</w:t>
      </w:r>
      <w:r w:rsidRPr="008C42B7">
        <w:rPr>
          <w:bCs w:val="0"/>
          <w:lang w:val="ru-RU"/>
        </w:rPr>
        <w:t>"&gt;</w:t>
      </w:r>
    </w:p>
    <w:p w14:paraId="14C8356E" w14:textId="77777777" w:rsidR="008C42B7" w:rsidRPr="00422F4F" w:rsidRDefault="008C42B7" w:rsidP="008C42B7">
      <w:pPr>
        <w:pStyle w:val="afff6"/>
        <w:rPr>
          <w:bCs w:val="0"/>
        </w:rPr>
      </w:pPr>
      <w:r w:rsidRPr="00422F4F">
        <w:rPr>
          <w:bCs w:val="0"/>
        </w:rPr>
        <w:t>&lt;html xmlns="http://www.w3.org/1999/xhtml"&gt;</w:t>
      </w:r>
    </w:p>
    <w:p w14:paraId="5FB6821E" w14:textId="77777777" w:rsidR="008C42B7" w:rsidRPr="00422F4F" w:rsidRDefault="008C42B7" w:rsidP="008C42B7">
      <w:pPr>
        <w:pStyle w:val="afff6"/>
        <w:rPr>
          <w:bCs w:val="0"/>
        </w:rPr>
      </w:pPr>
      <w:r w:rsidRPr="00422F4F">
        <w:rPr>
          <w:bCs w:val="0"/>
        </w:rPr>
        <w:t>&lt;head&gt;</w:t>
      </w:r>
    </w:p>
    <w:p w14:paraId="77AAABD6" w14:textId="77777777" w:rsidR="008C42B7" w:rsidRPr="00422F4F" w:rsidRDefault="008C42B7" w:rsidP="008C42B7">
      <w:pPr>
        <w:pStyle w:val="afff6"/>
        <w:rPr>
          <w:bCs w:val="0"/>
        </w:rPr>
      </w:pPr>
      <w:r w:rsidRPr="00422F4F">
        <w:rPr>
          <w:bCs w:val="0"/>
        </w:rPr>
        <w:t xml:space="preserve">  &lt;meta http-equiv="Content-Type" content="text/html; char-set=utf-8" /&gt;</w:t>
      </w:r>
    </w:p>
    <w:p w14:paraId="698F2301" w14:textId="77777777" w:rsidR="008C42B7" w:rsidRPr="00422F4F" w:rsidRDefault="008C42B7" w:rsidP="008C42B7">
      <w:pPr>
        <w:pStyle w:val="afff6"/>
        <w:rPr>
          <w:bCs w:val="0"/>
        </w:rPr>
      </w:pPr>
      <w:r w:rsidRPr="00422F4F">
        <w:rPr>
          <w:bCs w:val="0"/>
        </w:rPr>
        <w:t xml:space="preserve">  &lt;title&gt;Свойство display&lt;/title&gt;</w:t>
      </w:r>
    </w:p>
    <w:p w14:paraId="333EDDB7" w14:textId="77777777" w:rsidR="008C42B7" w:rsidRPr="00422F4F" w:rsidRDefault="008C42B7" w:rsidP="008C42B7">
      <w:pPr>
        <w:pStyle w:val="afff6"/>
        <w:rPr>
          <w:bCs w:val="0"/>
        </w:rPr>
      </w:pPr>
      <w:r w:rsidRPr="00422F4F">
        <w:rPr>
          <w:bCs w:val="0"/>
        </w:rPr>
        <w:t xml:space="preserve">  &lt;style&gt;</w:t>
      </w:r>
    </w:p>
    <w:p w14:paraId="0DCC9518" w14:textId="77777777" w:rsidR="008C42B7" w:rsidRPr="00422F4F" w:rsidRDefault="008C42B7" w:rsidP="008C42B7">
      <w:pPr>
        <w:pStyle w:val="afff6"/>
        <w:rPr>
          <w:bCs w:val="0"/>
        </w:rPr>
      </w:pPr>
      <w:r w:rsidRPr="00422F4F">
        <w:rPr>
          <w:bCs w:val="0"/>
        </w:rPr>
        <w:t xml:space="preserve">    .menu-ex</w:t>
      </w:r>
      <w:r>
        <w:rPr>
          <w:bCs w:val="0"/>
        </w:rPr>
        <w:t xml:space="preserve"> </w:t>
      </w:r>
      <w:r w:rsidRPr="00422F4F">
        <w:rPr>
          <w:bCs w:val="0"/>
        </w:rPr>
        <w:t>{display: none}</w:t>
      </w:r>
    </w:p>
    <w:p w14:paraId="7C806480" w14:textId="77777777" w:rsidR="008C42B7" w:rsidRPr="00422F4F" w:rsidRDefault="008C42B7" w:rsidP="008C42B7">
      <w:pPr>
        <w:pStyle w:val="afff6"/>
        <w:rPr>
          <w:bCs w:val="0"/>
        </w:rPr>
      </w:pPr>
      <w:r w:rsidRPr="00422F4F">
        <w:rPr>
          <w:bCs w:val="0"/>
        </w:rPr>
        <w:t xml:space="preserve">    .example:hover + .menu-ex</w:t>
      </w:r>
      <w:r>
        <w:rPr>
          <w:bCs w:val="0"/>
        </w:rPr>
        <w:t xml:space="preserve"> </w:t>
      </w:r>
      <w:r w:rsidRPr="00422F4F">
        <w:rPr>
          <w:bCs w:val="0"/>
        </w:rPr>
        <w:t>{display: block}</w:t>
      </w:r>
    </w:p>
    <w:p w14:paraId="649C77D6" w14:textId="77777777" w:rsidR="008C42B7" w:rsidRPr="00422F4F" w:rsidRDefault="008C42B7" w:rsidP="008C42B7">
      <w:pPr>
        <w:pStyle w:val="afff6"/>
        <w:rPr>
          <w:bCs w:val="0"/>
        </w:rPr>
      </w:pPr>
      <w:r w:rsidRPr="00422F4F">
        <w:rPr>
          <w:bCs w:val="0"/>
        </w:rPr>
        <w:t xml:space="preserve">  &lt;/style&gt;</w:t>
      </w:r>
    </w:p>
    <w:p w14:paraId="61AE37F6" w14:textId="77777777" w:rsidR="008C42B7" w:rsidRPr="00422F4F" w:rsidRDefault="008C42B7" w:rsidP="008C42B7">
      <w:pPr>
        <w:pStyle w:val="afff6"/>
        <w:rPr>
          <w:bCs w:val="0"/>
        </w:rPr>
      </w:pPr>
      <w:r w:rsidRPr="00422F4F">
        <w:rPr>
          <w:bCs w:val="0"/>
        </w:rPr>
        <w:t>&lt;/head&gt;</w:t>
      </w:r>
    </w:p>
    <w:p w14:paraId="73A5D5CB" w14:textId="77777777" w:rsidR="008C42B7" w:rsidRPr="00422F4F" w:rsidRDefault="008C42B7" w:rsidP="008C42B7">
      <w:pPr>
        <w:pStyle w:val="afff6"/>
        <w:rPr>
          <w:bCs w:val="0"/>
        </w:rPr>
      </w:pPr>
      <w:r w:rsidRPr="00422F4F">
        <w:rPr>
          <w:bCs w:val="0"/>
        </w:rPr>
        <w:t>&lt;body&gt;</w:t>
      </w:r>
    </w:p>
    <w:p w14:paraId="3C07CF7F" w14:textId="77777777" w:rsidR="008C42B7" w:rsidRPr="00422F4F" w:rsidRDefault="008C42B7" w:rsidP="008C42B7">
      <w:pPr>
        <w:pStyle w:val="afff6"/>
        <w:rPr>
          <w:bCs w:val="0"/>
        </w:rPr>
      </w:pPr>
      <w:r w:rsidRPr="00422F4F">
        <w:rPr>
          <w:bCs w:val="0"/>
        </w:rPr>
        <w:t xml:space="preserve"> &lt;p&gt;Меню&lt;/p&gt;</w:t>
      </w:r>
    </w:p>
    <w:p w14:paraId="12B013A1" w14:textId="77777777" w:rsidR="008C42B7" w:rsidRPr="00422F4F" w:rsidRDefault="008C42B7" w:rsidP="008C42B7">
      <w:pPr>
        <w:pStyle w:val="afff6"/>
        <w:rPr>
          <w:bCs w:val="0"/>
        </w:rPr>
      </w:pPr>
      <w:r w:rsidRPr="00422F4F">
        <w:rPr>
          <w:bCs w:val="0"/>
        </w:rPr>
        <w:t xml:space="preserve"> &lt;ul&gt;</w:t>
      </w:r>
    </w:p>
    <w:p w14:paraId="07EDCED3" w14:textId="77777777" w:rsidR="008C42B7" w:rsidRPr="00422F4F" w:rsidRDefault="008C42B7" w:rsidP="008C42B7">
      <w:pPr>
        <w:pStyle w:val="afff6"/>
        <w:rPr>
          <w:bCs w:val="0"/>
        </w:rPr>
      </w:pPr>
      <w:r w:rsidRPr="00422F4F">
        <w:rPr>
          <w:bCs w:val="0"/>
        </w:rPr>
        <w:t xml:space="preserve">   &lt;li&gt;пункт 1&lt;/li&gt;</w:t>
      </w:r>
    </w:p>
    <w:p w14:paraId="49242521" w14:textId="77777777" w:rsidR="008C42B7" w:rsidRPr="00422F4F" w:rsidRDefault="008C42B7" w:rsidP="008C42B7">
      <w:pPr>
        <w:pStyle w:val="afff6"/>
        <w:rPr>
          <w:bCs w:val="0"/>
        </w:rPr>
      </w:pPr>
      <w:r w:rsidRPr="00422F4F">
        <w:rPr>
          <w:bCs w:val="0"/>
        </w:rPr>
        <w:t xml:space="preserve">   &lt;li&gt;пункт 2&lt;/li&gt;</w:t>
      </w:r>
    </w:p>
    <w:p w14:paraId="0AB150D6" w14:textId="77777777" w:rsidR="008C42B7" w:rsidRPr="00422F4F" w:rsidRDefault="008C42B7" w:rsidP="008C42B7">
      <w:pPr>
        <w:pStyle w:val="afff6"/>
        <w:rPr>
          <w:bCs w:val="0"/>
        </w:rPr>
      </w:pPr>
      <w:r w:rsidRPr="00422F4F">
        <w:rPr>
          <w:bCs w:val="0"/>
        </w:rPr>
        <w:t xml:space="preserve"> &lt;/ul&gt;</w:t>
      </w:r>
    </w:p>
    <w:p w14:paraId="4F76E028" w14:textId="77777777" w:rsidR="008C42B7" w:rsidRPr="00422F4F" w:rsidRDefault="008C42B7" w:rsidP="008C42B7">
      <w:pPr>
        <w:pStyle w:val="afff6"/>
        <w:rPr>
          <w:bCs w:val="0"/>
        </w:rPr>
      </w:pPr>
      <w:r w:rsidRPr="00422F4F">
        <w:rPr>
          <w:bCs w:val="0"/>
        </w:rPr>
        <w:t>&lt;/body&gt;</w:t>
      </w:r>
    </w:p>
    <w:p w14:paraId="1E824423" w14:textId="77777777" w:rsidR="008C42B7" w:rsidRPr="00422F4F" w:rsidRDefault="008C42B7" w:rsidP="008C42B7">
      <w:pPr>
        <w:pStyle w:val="afff6"/>
        <w:rPr>
          <w:bCs w:val="0"/>
          <w:iCs/>
        </w:rPr>
      </w:pPr>
      <w:r w:rsidRPr="00422F4F">
        <w:rPr>
          <w:bCs w:val="0"/>
        </w:rPr>
        <w:t>&lt;/html&gt;</w:t>
      </w:r>
    </w:p>
    <w:p w14:paraId="067CB1E2" w14:textId="77777777" w:rsidR="008C42B7" w:rsidRPr="00BD29E7" w:rsidRDefault="008C42B7" w:rsidP="008C42B7">
      <w:pPr>
        <w:pStyle w:val="2"/>
        <w:rPr>
          <w:lang w:eastAsia="zh-CN"/>
        </w:rPr>
      </w:pPr>
      <w:bookmarkStart w:id="45" w:name="_Toc14374610"/>
      <w:r>
        <w:rPr>
          <w:lang w:eastAsia="zh-CN"/>
        </w:rPr>
        <w:t>Табличная верстка</w:t>
      </w:r>
      <w:bookmarkEnd w:id="45"/>
    </w:p>
    <w:p w14:paraId="78C0E34B" w14:textId="77777777" w:rsidR="008C42B7" w:rsidRPr="008C42B7" w:rsidRDefault="008C42B7" w:rsidP="008C42B7">
      <w:pPr>
        <w:pStyle w:val="3"/>
        <w:rPr>
          <w:rStyle w:val="2b"/>
          <w:b w:val="0"/>
          <w:bCs/>
          <w:i w:val="0"/>
          <w:iCs w:val="0"/>
          <w:szCs w:val="22"/>
          <w14:cntxtAlts w14:val="0"/>
        </w:rPr>
      </w:pPr>
      <w:r w:rsidRPr="008C42B7">
        <w:rPr>
          <w:rStyle w:val="2b"/>
          <w:b w:val="0"/>
          <w:bCs/>
          <w:i w:val="0"/>
          <w:iCs w:val="0"/>
          <w:szCs w:val="22"/>
          <w14:cntxtAlts w14:val="0"/>
        </w:rPr>
        <w:t>Верстка с помощью таблиц</w:t>
      </w:r>
    </w:p>
    <w:p w14:paraId="1ADCBD4B" w14:textId="77777777" w:rsidR="008C42B7" w:rsidRPr="007B026C" w:rsidRDefault="008C42B7" w:rsidP="008C42B7">
      <w:pPr>
        <w:pStyle w:val="affff7"/>
      </w:pPr>
      <w:r>
        <w:t xml:space="preserve">Несмотря на то, что табличная верстка является </w:t>
      </w:r>
      <w:r w:rsidRPr="007B026C">
        <w:t>устаревши</w:t>
      </w:r>
      <w:r>
        <w:t>м</w:t>
      </w:r>
      <w:r w:rsidRPr="007B026C">
        <w:t xml:space="preserve"> мето</w:t>
      </w:r>
      <w:r>
        <w:t>дом</w:t>
      </w:r>
      <w:r w:rsidRPr="007B026C">
        <w:t xml:space="preserve">, всё же полезно </w:t>
      </w:r>
      <w:r>
        <w:t>ее изучить</w:t>
      </w:r>
      <w:r w:rsidRPr="007B026C">
        <w:t xml:space="preserve">. </w:t>
      </w:r>
      <w:r>
        <w:t>В дальнейшем с</w:t>
      </w:r>
      <w:r w:rsidRPr="007B026C">
        <w:t xml:space="preserve">равнение двух разных методов </w:t>
      </w:r>
      <w:r>
        <w:t xml:space="preserve">верстки </w:t>
      </w:r>
      <w:r w:rsidRPr="007B026C">
        <w:t>поможет лучше понять принципы размещения элементов на странице и в конечном итоге повысить эффективность работы.</w:t>
      </w:r>
    </w:p>
    <w:p w14:paraId="2156A244" w14:textId="77777777" w:rsidR="008C42B7" w:rsidRPr="007B026C" w:rsidRDefault="008C42B7" w:rsidP="008C42B7">
      <w:pPr>
        <w:pStyle w:val="affff7"/>
      </w:pPr>
      <w:r w:rsidRPr="007B026C">
        <w:t>К тому же совсем отказываться от таблиц неверно, они продолжают служить по своему прямому предназначению</w:t>
      </w:r>
      <w:r>
        <w:t xml:space="preserve"> </w:t>
      </w:r>
      <w:r>
        <w:sym w:font="Symbol" w:char="F02D"/>
      </w:r>
      <w:r w:rsidRPr="007B026C">
        <w:t xml:space="preserve"> размещению табличных данных. Такие данные особо популярны в деловом мире для демонстрации и сравнения цифр, но также используются для наглядного представления практически любой информации. К тому же некоторые элементы дизайна крайне сложно сверстать на слоях, но очень просто на таблицах.</w:t>
      </w:r>
    </w:p>
    <w:p w14:paraId="139BD124" w14:textId="77777777" w:rsidR="008C42B7" w:rsidRPr="008C42B7" w:rsidRDefault="008C42B7" w:rsidP="008C42B7">
      <w:pPr>
        <w:pStyle w:val="3"/>
        <w:rPr>
          <w:rStyle w:val="2b"/>
          <w:b w:val="0"/>
          <w:bCs/>
          <w:i w:val="0"/>
          <w:iCs w:val="0"/>
          <w:szCs w:val="22"/>
          <w14:cntxtAlts w14:val="0"/>
        </w:rPr>
      </w:pPr>
      <w:r w:rsidRPr="008C42B7">
        <w:rPr>
          <w:rStyle w:val="2b"/>
          <w:b w:val="0"/>
          <w:bCs/>
          <w:i w:val="0"/>
          <w:iCs w:val="0"/>
          <w:szCs w:val="22"/>
          <w14:cntxtAlts w14:val="0"/>
        </w:rPr>
        <w:t>Характеристика табличной верстки</w:t>
      </w:r>
    </w:p>
    <w:p w14:paraId="5BB2FBA9" w14:textId="77777777" w:rsidR="008C42B7" w:rsidRPr="007B026C" w:rsidRDefault="008C42B7" w:rsidP="008C42B7">
      <w:pPr>
        <w:pStyle w:val="affff7"/>
      </w:pPr>
      <w:r w:rsidRPr="007B026C">
        <w:t xml:space="preserve">Использование таблиц с невидимой границей </w:t>
      </w:r>
      <w:r>
        <w:sym w:font="Symbol" w:char="F02D"/>
      </w:r>
      <w:r w:rsidRPr="007B026C">
        <w:t xml:space="preserve"> известный способ верстки, применяемый на множестве сайтов. Такая таблица фактически представляет собой модульную сетку, в которой удобно размещать отдельные элементы </w:t>
      </w:r>
      <w:r>
        <w:t>web-</w:t>
      </w:r>
      <w:r w:rsidRPr="007B026C">
        <w:t xml:space="preserve">страницы. Простота и быстрота верстки, а также корректное отображение в различных браузерах </w:t>
      </w:r>
      <w:r>
        <w:sym w:font="Symbol" w:char="F02D"/>
      </w:r>
      <w:r w:rsidRPr="007B026C">
        <w:t xml:space="preserve"> вот основные преимущества табличной верстки.</w:t>
      </w:r>
    </w:p>
    <w:p w14:paraId="7C6D7B53" w14:textId="77777777" w:rsidR="008C42B7" w:rsidRPr="007B026C" w:rsidRDefault="008C42B7" w:rsidP="008C42B7">
      <w:pPr>
        <w:pStyle w:val="affff7"/>
      </w:pPr>
      <w:r w:rsidRPr="007B026C">
        <w:t xml:space="preserve">Благодаря универсальности таблиц и большому числу параметров, управляющих их видом, таблицы надолго стали определенным стандартом для верстки </w:t>
      </w:r>
      <w:r>
        <w:t>web-</w:t>
      </w:r>
      <w:r w:rsidRPr="007B026C">
        <w:t xml:space="preserve">страниц. Таблица с невидимой границей представляет собой словно модульную сетку, в блоках которой удобно размещать элементы </w:t>
      </w:r>
      <w:r>
        <w:t>web-</w:t>
      </w:r>
      <w:r w:rsidRPr="007B026C">
        <w:t xml:space="preserve">страницы. </w:t>
      </w:r>
      <w:r w:rsidRPr="007B026C">
        <w:lastRenderedPageBreak/>
        <w:t>Тем не менее это не совсем правильный подход, ведь каждый объект HTML определен для своих собственных целей и</w:t>
      </w:r>
      <w:r>
        <w:t>,</w:t>
      </w:r>
      <w:r w:rsidRPr="007B026C">
        <w:t xml:space="preserve"> если он используется не по назначению, причем повсеместно, это значит, что альтернатив нет. Так оно и было долгое время, пока на смену таблицам при верстке сайтов не пришли слои. Это не значит, что слои теперь используются сплошь и рядом, но наметилась четкая тенденция </w:t>
      </w:r>
      <w:r>
        <w:sym w:font="Symbol" w:char="F02D"/>
      </w:r>
      <w:r w:rsidRPr="007B026C">
        <w:t xml:space="preserve"> таблицы применяются для размещения табличных данных, а слои </w:t>
      </w:r>
      <w:r>
        <w:sym w:font="Symbol" w:char="F02D"/>
      </w:r>
      <w:r w:rsidRPr="007B026C">
        <w:t xml:space="preserve"> для верстки и оформления.</w:t>
      </w:r>
    </w:p>
    <w:p w14:paraId="0F2125CD" w14:textId="77777777" w:rsidR="008C42B7" w:rsidRPr="008C42B7" w:rsidRDefault="008C42B7" w:rsidP="008C42B7">
      <w:pPr>
        <w:pStyle w:val="3"/>
        <w:rPr>
          <w:rStyle w:val="2b"/>
          <w:b w:val="0"/>
          <w:bCs/>
          <w:i w:val="0"/>
          <w:iCs w:val="0"/>
          <w:szCs w:val="22"/>
          <w14:cntxtAlts w14:val="0"/>
        </w:rPr>
      </w:pPr>
      <w:r w:rsidRPr="008C42B7">
        <w:rPr>
          <w:rStyle w:val="2b"/>
          <w:b w:val="0"/>
          <w:bCs/>
          <w:i w:val="0"/>
          <w:iCs w:val="0"/>
          <w:szCs w:val="22"/>
          <w14:cntxtAlts w14:val="0"/>
        </w:rPr>
        <w:t>Преимущества табличной верстки</w:t>
      </w:r>
    </w:p>
    <w:p w14:paraId="05B3ECB0" w14:textId="77777777" w:rsidR="008C42B7" w:rsidRPr="00676700" w:rsidRDefault="008C42B7" w:rsidP="008C42B7">
      <w:pPr>
        <w:pStyle w:val="affff7"/>
        <w:rPr>
          <w:rStyle w:val="3TimesNewRoman120"/>
          <w:rFonts w:eastAsiaTheme="minorHAnsi"/>
          <w:b/>
          <w:iCs/>
        </w:rPr>
      </w:pPr>
      <w:r>
        <w:rPr>
          <w:rStyle w:val="3TimesNewRoman120"/>
          <w:rFonts w:eastAsiaTheme="minorHAnsi"/>
          <w:b/>
          <w:iCs/>
        </w:rPr>
        <w:t>Удобство при с</w:t>
      </w:r>
      <w:r w:rsidRPr="00676700">
        <w:rPr>
          <w:rStyle w:val="3TimesNewRoman120"/>
          <w:rFonts w:eastAsiaTheme="minorHAnsi"/>
          <w:b/>
          <w:iCs/>
        </w:rPr>
        <w:t>оздани</w:t>
      </w:r>
      <w:r>
        <w:rPr>
          <w:rStyle w:val="3TimesNewRoman120"/>
          <w:rFonts w:eastAsiaTheme="minorHAnsi"/>
          <w:b/>
          <w:iCs/>
        </w:rPr>
        <w:t>и</w:t>
      </w:r>
      <w:r w:rsidRPr="00676700">
        <w:rPr>
          <w:rStyle w:val="3TimesNewRoman120"/>
          <w:rFonts w:eastAsiaTheme="minorHAnsi"/>
          <w:b/>
          <w:iCs/>
        </w:rPr>
        <w:t xml:space="preserve"> колонок</w:t>
      </w:r>
    </w:p>
    <w:p w14:paraId="628BCCCA" w14:textId="77777777" w:rsidR="008C42B7" w:rsidRPr="007B026C" w:rsidRDefault="008C42B7" w:rsidP="008C42B7">
      <w:pPr>
        <w:pStyle w:val="affff7"/>
      </w:pPr>
      <w:r w:rsidRPr="007B026C">
        <w:t>Одноколонная модульная сетка применяется на сайтах достаточно редко. Действительно, основной текст и ссылки по сайту удобнее располагать в разных колонках, разделяя их тем самым. Таблицы же хорошо выступают в качестве многоколонной модульной сетки, каждая ячейка представляет собой отдельную колонку. Это позволяет легко создавать двух- и трехколонный макет документа. При изменении размера окна браузера, колонки сохраняют свой исходный вид, а не переносятся как слои друг под друга. К тому же высота разных колонок при использовании таблиц остается одинаковой, независимо от объема их содержимого.</w:t>
      </w:r>
    </w:p>
    <w:p w14:paraId="283C4BB5" w14:textId="77777777" w:rsidR="008C42B7" w:rsidRPr="00676700" w:rsidRDefault="008C42B7" w:rsidP="008C42B7">
      <w:pPr>
        <w:pStyle w:val="affff7"/>
        <w:rPr>
          <w:rStyle w:val="3TimesNewRoman120"/>
          <w:rFonts w:eastAsiaTheme="minorHAnsi"/>
          <w:b/>
          <w:iCs/>
        </w:rPr>
      </w:pPr>
      <w:r w:rsidRPr="00676700">
        <w:rPr>
          <w:rStyle w:val="3TimesNewRoman120"/>
          <w:rFonts w:eastAsiaTheme="minorHAnsi"/>
          <w:b/>
          <w:iCs/>
        </w:rPr>
        <w:t>«Резиновый» макет</w:t>
      </w:r>
    </w:p>
    <w:p w14:paraId="2C312EEE" w14:textId="77777777" w:rsidR="008C42B7" w:rsidRPr="007B026C" w:rsidRDefault="008C42B7" w:rsidP="008C42B7">
      <w:pPr>
        <w:pStyle w:val="affff7"/>
      </w:pPr>
      <w:r w:rsidRPr="007B026C">
        <w:t>Таблицы удачно подходят для «резинового» макета, ширина которого привязана к ширине окна браузера. Благодаря тому, что размер таблицы можно задавать в процентах, она занимает все отведенное ей свободное пространство. Также можно регулировать и высоту содержимого. Например, если текста немного, то «подвал» страницы может висеть в ее середине. Параметрами таблицы можно отрегулировать это так, что при небольшом тексте «подвал» плотно прилегает к нижнему краю окна браузера, независимо от размеров окна.</w:t>
      </w:r>
    </w:p>
    <w:p w14:paraId="75E22192" w14:textId="77777777" w:rsidR="008C42B7" w:rsidRPr="00676700" w:rsidRDefault="008C42B7" w:rsidP="008C42B7">
      <w:pPr>
        <w:pStyle w:val="affff7"/>
        <w:rPr>
          <w:rStyle w:val="3TimesNewRoman120"/>
          <w:rFonts w:eastAsiaTheme="minorHAnsi"/>
          <w:b/>
          <w:iCs/>
        </w:rPr>
      </w:pPr>
      <w:r w:rsidRPr="00676700">
        <w:rPr>
          <w:rStyle w:val="3TimesNewRoman120"/>
          <w:rFonts w:eastAsiaTheme="minorHAnsi"/>
          <w:b/>
          <w:iCs/>
        </w:rPr>
        <w:t>«Склейка» изображений</w:t>
      </w:r>
    </w:p>
    <w:p w14:paraId="7F2ED852" w14:textId="77777777" w:rsidR="008C42B7" w:rsidRPr="00040F3C" w:rsidRDefault="008C42B7" w:rsidP="008C42B7">
      <w:pPr>
        <w:pStyle w:val="affff7"/>
      </w:pPr>
      <w:r w:rsidRPr="00040F3C">
        <w:t>Рисунки часто разрезают на отдельные фрагменты, а затем собирают их вновь в одно целое, выкидывая одни фрагменты или заменяя их другими изображениями. Это требуется для различных дизайнерских изысков вроде создания эффекта перекатывания, анимации или уменьшения объема файлов. Таблицы позволяют легко обеспечить «склейку» нескольких рисунков в одно изображение. Каждая картинка помещается в определенную ячейку, параметры таблицы при этом устанавливаются такими, чтобы не возникло стыков между отдельными ячейками.</w:t>
      </w:r>
    </w:p>
    <w:p w14:paraId="432DAC6A" w14:textId="77777777" w:rsidR="008C42B7" w:rsidRPr="00676700" w:rsidRDefault="008C42B7" w:rsidP="008C42B7">
      <w:pPr>
        <w:pStyle w:val="affff7"/>
        <w:rPr>
          <w:rStyle w:val="3TimesNewRoman120"/>
          <w:rFonts w:eastAsiaTheme="minorHAnsi"/>
          <w:b/>
          <w:iCs/>
        </w:rPr>
      </w:pPr>
      <w:r w:rsidRPr="00676700">
        <w:rPr>
          <w:rStyle w:val="3TimesNewRoman120"/>
          <w:rFonts w:eastAsiaTheme="minorHAnsi"/>
          <w:b/>
          <w:iCs/>
        </w:rPr>
        <w:t>Фоновые рисунки</w:t>
      </w:r>
    </w:p>
    <w:p w14:paraId="4A3C2444" w14:textId="77777777" w:rsidR="008C42B7" w:rsidRPr="007B026C" w:rsidRDefault="008C42B7" w:rsidP="008C42B7">
      <w:pPr>
        <w:pStyle w:val="affff7"/>
      </w:pPr>
      <w:r w:rsidRPr="007B026C">
        <w:t>В ячейки таблицы разрешается добавлять фоновый рисунок, в зависимости от размеров ячейки он может повторяться по горизонтали, вертикали или сразу в двух направлениях. За счет этого приема на странице создаются декоративные линии, рамки самого разнообразного вида, добавляется тень под элементом.</w:t>
      </w:r>
    </w:p>
    <w:p w14:paraId="004822AB" w14:textId="77777777" w:rsidR="008C42B7" w:rsidRPr="00676700" w:rsidRDefault="008C42B7" w:rsidP="008C42B7">
      <w:pPr>
        <w:pStyle w:val="affff7"/>
        <w:rPr>
          <w:rStyle w:val="3TimesNewRoman120"/>
          <w:rFonts w:eastAsiaTheme="minorHAnsi"/>
          <w:b/>
          <w:iCs/>
        </w:rPr>
      </w:pPr>
      <w:r w:rsidRPr="00676700">
        <w:rPr>
          <w:rStyle w:val="3TimesNewRoman120"/>
          <w:rFonts w:eastAsiaTheme="minorHAnsi"/>
          <w:b/>
          <w:iCs/>
        </w:rPr>
        <w:t>Выравнивание элементов</w:t>
      </w:r>
    </w:p>
    <w:p w14:paraId="6A66A50E" w14:textId="77777777" w:rsidR="008C42B7" w:rsidRPr="00040F3C" w:rsidRDefault="008C42B7" w:rsidP="008C42B7">
      <w:pPr>
        <w:pStyle w:val="affff7"/>
      </w:pPr>
      <w:r w:rsidRPr="00040F3C">
        <w:lastRenderedPageBreak/>
        <w:t>Содержимое ячеек можно одновременно выравнивать по горизонтали и по вертикали, за счет чего расширяются возможности по размещению элементов относительно друг друга и на странице в целом.</w:t>
      </w:r>
    </w:p>
    <w:p w14:paraId="7ED6E6FF" w14:textId="77777777" w:rsidR="008C42B7" w:rsidRPr="00676700" w:rsidRDefault="008C42B7" w:rsidP="008C42B7">
      <w:pPr>
        <w:pStyle w:val="affff7"/>
        <w:rPr>
          <w:rStyle w:val="3TimesNewRoman120"/>
          <w:rFonts w:eastAsiaTheme="minorHAnsi"/>
          <w:b/>
          <w:iCs/>
        </w:rPr>
      </w:pPr>
      <w:r>
        <w:rPr>
          <w:rStyle w:val="3TimesNewRoman120"/>
          <w:rFonts w:eastAsiaTheme="minorHAnsi"/>
          <w:b/>
          <w:iCs/>
        </w:rPr>
        <w:t xml:space="preserve">Более надежное отображение в </w:t>
      </w:r>
      <w:r w:rsidRPr="00676700">
        <w:rPr>
          <w:rStyle w:val="3TimesNewRoman120"/>
          <w:rFonts w:eastAsiaTheme="minorHAnsi"/>
          <w:b/>
          <w:iCs/>
        </w:rPr>
        <w:t>браузер</w:t>
      </w:r>
      <w:r>
        <w:rPr>
          <w:rStyle w:val="3TimesNewRoman120"/>
          <w:rFonts w:eastAsiaTheme="minorHAnsi"/>
          <w:b/>
          <w:iCs/>
        </w:rPr>
        <w:t>ах</w:t>
      </w:r>
    </w:p>
    <w:p w14:paraId="1568B5DB" w14:textId="77777777" w:rsidR="008C42B7" w:rsidRPr="00040F3C" w:rsidRDefault="008C42B7" w:rsidP="008C42B7">
      <w:pPr>
        <w:pStyle w:val="affff7"/>
      </w:pPr>
      <w:r w:rsidRPr="00040F3C">
        <w:t xml:space="preserve">Браузеры достаточно вольно толкуют некоторые параметры CSS, поэтому создание универсального кода с применением слоев может стать настоящей головной болью для разработчиков. В этом смысле таблицы отображаются в разных браузерах практически одинаково, поэтому создание </w:t>
      </w:r>
      <w:r>
        <w:t>web-</w:t>
      </w:r>
      <w:r w:rsidRPr="00040F3C">
        <w:t>страниц упрощается.</w:t>
      </w:r>
    </w:p>
    <w:p w14:paraId="6D1557B7" w14:textId="77777777" w:rsidR="008C42B7" w:rsidRPr="008C42B7" w:rsidRDefault="008C42B7" w:rsidP="008C42B7">
      <w:pPr>
        <w:pStyle w:val="3"/>
        <w:rPr>
          <w:rStyle w:val="2b"/>
          <w:b w:val="0"/>
          <w:bCs/>
          <w:i w:val="0"/>
          <w:iCs w:val="0"/>
          <w:szCs w:val="22"/>
          <w14:cntxtAlts w14:val="0"/>
        </w:rPr>
      </w:pPr>
      <w:r w:rsidRPr="008C42B7">
        <w:rPr>
          <w:rStyle w:val="2b"/>
          <w:b w:val="0"/>
          <w:bCs/>
          <w:i w:val="0"/>
          <w:iCs w:val="0"/>
          <w:szCs w:val="22"/>
          <w14:cntxtAlts w14:val="0"/>
        </w:rPr>
        <w:t>Недостатки табличной верстки</w:t>
      </w:r>
    </w:p>
    <w:p w14:paraId="66D2FA6B" w14:textId="77777777" w:rsidR="008C42B7" w:rsidRPr="00676700" w:rsidRDefault="008C42B7" w:rsidP="008C42B7">
      <w:pPr>
        <w:pStyle w:val="affff7"/>
        <w:rPr>
          <w:rStyle w:val="3TimesNewRoman120"/>
          <w:rFonts w:eastAsiaTheme="minorHAnsi"/>
          <w:b/>
          <w:iCs/>
        </w:rPr>
      </w:pPr>
      <w:r w:rsidRPr="00676700">
        <w:rPr>
          <w:rStyle w:val="3TimesNewRoman120"/>
          <w:rFonts w:eastAsiaTheme="minorHAnsi"/>
          <w:b/>
          <w:iCs/>
        </w:rPr>
        <w:t>Долгая загрузка</w:t>
      </w:r>
    </w:p>
    <w:p w14:paraId="46DDCD49" w14:textId="77777777" w:rsidR="008C42B7" w:rsidRPr="00040F3C" w:rsidRDefault="008C42B7" w:rsidP="008C42B7">
      <w:pPr>
        <w:pStyle w:val="affff7"/>
      </w:pPr>
      <w:r w:rsidRPr="00040F3C">
        <w:t>Особенность таблиц такова, что пока последнее слово в самом низу таблицы не загрузится, на экране содержимое ячеек отображаться не будет. Браузеры используют такой подход, чтобы получить всю информацию о таблице для правильного форматирования ее содержимого. Но если таблица велика по высоте, может пройти достаточно много времени, прежде чем мы увидим нужную информацию.</w:t>
      </w:r>
    </w:p>
    <w:p w14:paraId="4619515F" w14:textId="77777777" w:rsidR="008C42B7" w:rsidRPr="00040F3C" w:rsidRDefault="008C42B7" w:rsidP="008C42B7">
      <w:pPr>
        <w:pStyle w:val="affff7"/>
      </w:pPr>
      <w:r w:rsidRPr="00040F3C">
        <w:t>Существуют и способы обхода этого свойства, в частности, разбиение одной большой таблицы на несколько таблиц поменьше, а также использование стилевого свойства table-layout.</w:t>
      </w:r>
    </w:p>
    <w:p w14:paraId="545379E9" w14:textId="77777777" w:rsidR="008C42B7" w:rsidRPr="00676700" w:rsidRDefault="008C42B7" w:rsidP="008C42B7">
      <w:pPr>
        <w:pStyle w:val="affff7"/>
        <w:rPr>
          <w:rStyle w:val="3TimesNewRoman120"/>
          <w:rFonts w:eastAsiaTheme="minorHAnsi"/>
          <w:b/>
          <w:iCs/>
        </w:rPr>
      </w:pPr>
      <w:r w:rsidRPr="00676700">
        <w:rPr>
          <w:rStyle w:val="3TimesNewRoman120"/>
          <w:rFonts w:eastAsiaTheme="minorHAnsi"/>
          <w:b/>
          <w:iCs/>
        </w:rPr>
        <w:t>Громоздкий код</w:t>
      </w:r>
    </w:p>
    <w:p w14:paraId="2178B5AA" w14:textId="77777777" w:rsidR="008C42B7" w:rsidRPr="0019338B" w:rsidRDefault="008C42B7" w:rsidP="008C42B7">
      <w:pPr>
        <w:pStyle w:val="affff7"/>
      </w:pPr>
      <w:r w:rsidRPr="007B026C">
        <w:t xml:space="preserve">Таблицы содержат сложную иерархическую структуру вложенных тегов, которая увеличивает объем кода, и повышает сложность изменения отдельных параметров. В некоторых случаях для достижения желаемого результата приходится вкладывать одну таблицу внутрь другой, а это также влияет на размер «шелухи», т.е. кода, который не принимает непосредственного участия в отображении </w:t>
      </w:r>
      <w:r>
        <w:t>web-</w:t>
      </w:r>
      <w:r w:rsidRPr="007B026C">
        <w:t>страницы.</w:t>
      </w:r>
      <w:r>
        <w:t xml:space="preserve"> Более того, для создания прямоугольной области с помощью таблиц, требуется исопльзование трех тегов </w:t>
      </w:r>
      <w:r w:rsidRPr="0019338B">
        <w:t>&lt;</w:t>
      </w:r>
      <w:r>
        <w:rPr>
          <w:lang w:val="en-US"/>
        </w:rPr>
        <w:t>table</w:t>
      </w:r>
      <w:r w:rsidRPr="0019338B">
        <w:t>&gt;, &lt;</w:t>
      </w:r>
      <w:r>
        <w:rPr>
          <w:lang w:val="en-US"/>
        </w:rPr>
        <w:t>tr</w:t>
      </w:r>
      <w:r w:rsidRPr="0019338B">
        <w:t>&gt;</w:t>
      </w:r>
      <w:r>
        <w:t xml:space="preserve"> и </w:t>
      </w:r>
      <w:r w:rsidRPr="0019338B">
        <w:t>&lt;</w:t>
      </w:r>
      <w:r>
        <w:rPr>
          <w:lang w:val="en-US"/>
        </w:rPr>
        <w:t>td</w:t>
      </w:r>
      <w:r w:rsidRPr="0019338B">
        <w:t xml:space="preserve">&gt;, </w:t>
      </w:r>
      <w:r>
        <w:t xml:space="preserve">в то время как это можно сделать одним тегом </w:t>
      </w:r>
      <w:r w:rsidRPr="0019338B">
        <w:t>&lt;</w:t>
      </w:r>
      <w:r>
        <w:rPr>
          <w:lang w:val="en-US"/>
        </w:rPr>
        <w:t>div</w:t>
      </w:r>
      <w:r w:rsidRPr="0019338B">
        <w:t>&gt;.</w:t>
      </w:r>
    </w:p>
    <w:p w14:paraId="2EDE0251" w14:textId="77777777" w:rsidR="008C42B7" w:rsidRPr="00676700" w:rsidRDefault="008C42B7" w:rsidP="008C42B7">
      <w:pPr>
        <w:pStyle w:val="affff7"/>
        <w:rPr>
          <w:rStyle w:val="3TimesNewRoman120"/>
          <w:rFonts w:eastAsiaTheme="minorHAnsi"/>
          <w:b/>
          <w:iCs/>
        </w:rPr>
      </w:pPr>
      <w:r w:rsidRPr="00676700">
        <w:rPr>
          <w:rStyle w:val="3TimesNewRoman120"/>
          <w:rFonts w:eastAsiaTheme="minorHAnsi"/>
          <w:b/>
          <w:iCs/>
        </w:rPr>
        <w:t>Плохая индексация поисковиками</w:t>
      </w:r>
    </w:p>
    <w:p w14:paraId="160BA2D0" w14:textId="77777777" w:rsidR="008C42B7" w:rsidRPr="007B026C" w:rsidRDefault="008C42B7" w:rsidP="008C42B7">
      <w:pPr>
        <w:pStyle w:val="affff7"/>
      </w:pPr>
      <w:r w:rsidRPr="007B026C">
        <w:t>За счет того, что текст располагается в отдельных ячейках таблицы, в коде он может находиться достаточно далеко друг от друга. Такая раздробленность информации, а также значительная вложенность тегов затрудняет правильное индексирование страницы поисковыми системами. Как результат</w:t>
      </w:r>
      <w:r>
        <w:t>,</w:t>
      </w:r>
      <w:r w:rsidRPr="007B026C">
        <w:t xml:space="preserve"> документ </w:t>
      </w:r>
      <w:r>
        <w:t>плохо ранжируется в выдаче поисковых систем</w:t>
      </w:r>
      <w:r w:rsidRPr="007B026C">
        <w:t>.</w:t>
      </w:r>
    </w:p>
    <w:p w14:paraId="5771C0AE" w14:textId="77777777" w:rsidR="008C42B7" w:rsidRPr="00676700" w:rsidRDefault="008C42B7" w:rsidP="008C42B7">
      <w:pPr>
        <w:pStyle w:val="affff7"/>
        <w:rPr>
          <w:rStyle w:val="3TimesNewRoman120"/>
          <w:rFonts w:eastAsiaTheme="minorHAnsi"/>
          <w:b/>
          <w:iCs/>
        </w:rPr>
      </w:pPr>
      <w:r>
        <w:rPr>
          <w:rStyle w:val="3TimesNewRoman120"/>
          <w:rFonts w:eastAsiaTheme="minorHAnsi"/>
          <w:b/>
          <w:iCs/>
        </w:rPr>
        <w:t>Сложность</w:t>
      </w:r>
      <w:r w:rsidRPr="00676700">
        <w:rPr>
          <w:rStyle w:val="3TimesNewRoman120"/>
          <w:rFonts w:eastAsiaTheme="minorHAnsi"/>
          <w:b/>
          <w:iCs/>
        </w:rPr>
        <w:t xml:space="preserve"> разделения содержимого и оформления</w:t>
      </w:r>
    </w:p>
    <w:p w14:paraId="41F9B91D" w14:textId="77777777" w:rsidR="008C42B7" w:rsidRPr="007B026C" w:rsidRDefault="008C42B7" w:rsidP="008C42B7">
      <w:pPr>
        <w:pStyle w:val="affff7"/>
      </w:pPr>
      <w:r w:rsidRPr="007B026C">
        <w:t xml:space="preserve">В идеале HTML-код должен содержать только теги с указанием стилевого класса или идентификатора. А все оформление вроде цвета текста и положения элемента выносится в CSS и модифицируется отдельно. Такое разделение позволяет независимо править код страницы и менять вид отдельных ее элементов. Хотя к таблицам стиль легко добавляется, но обилие «лишних» тегов не позволяет действительно просто и удобно управлять видом отдельных компонентов страницы. К тому же не все параметры таблиц имеют свой стилевой </w:t>
      </w:r>
      <w:r w:rsidRPr="007B026C">
        <w:lastRenderedPageBreak/>
        <w:t xml:space="preserve">синоним, поэтому в любом случае приходится обращаться к коду </w:t>
      </w:r>
      <w:r>
        <w:t>web-</w:t>
      </w:r>
      <w:r w:rsidRPr="007B026C">
        <w:t>страницы и править его.</w:t>
      </w:r>
    </w:p>
    <w:p w14:paraId="243F6893" w14:textId="77777777" w:rsidR="008C42B7" w:rsidRPr="00676700" w:rsidRDefault="008C42B7" w:rsidP="008C42B7">
      <w:pPr>
        <w:pStyle w:val="affff7"/>
        <w:rPr>
          <w:rStyle w:val="3TimesNewRoman120"/>
          <w:rFonts w:eastAsiaTheme="minorHAnsi"/>
          <w:b/>
          <w:iCs/>
        </w:rPr>
      </w:pPr>
      <w:r w:rsidRPr="00676700">
        <w:rPr>
          <w:rStyle w:val="3TimesNewRoman120"/>
          <w:rFonts w:eastAsiaTheme="minorHAnsi"/>
          <w:b/>
          <w:iCs/>
        </w:rPr>
        <w:t>Несоответствие стандартам</w:t>
      </w:r>
    </w:p>
    <w:p w14:paraId="2F9B9D7B" w14:textId="77777777" w:rsidR="008C42B7" w:rsidRDefault="008C42B7" w:rsidP="008C42B7">
      <w:pPr>
        <w:pStyle w:val="affff7"/>
      </w:pPr>
      <w:r w:rsidRPr="007B026C">
        <w:t xml:space="preserve">В последнее время стандарты HTML и CSS прочно засели в умах </w:t>
      </w:r>
      <w:r>
        <w:t>web-</w:t>
      </w:r>
      <w:r w:rsidRPr="007B026C">
        <w:t>разработчиков. Этому способствует развитие XHTML и XML, которые более «жестко» относятся к коду документа, появление новых версий браузеров, придерживающихся спецификации, и мода на верстку слоями.</w:t>
      </w:r>
      <w:r>
        <w:t xml:space="preserve"> </w:t>
      </w:r>
      <w:r w:rsidRPr="007B026C">
        <w:t>Что же говорит спецификация относительно таблиц? А говорит она, что таблицы в первую и последнюю очередь нужны для размещения табличных данных. Все остальные способы использования таблиц осуждаются.</w:t>
      </w:r>
    </w:p>
    <w:p w14:paraId="7FF5357F" w14:textId="77777777" w:rsidR="008C42B7" w:rsidRDefault="008C42B7" w:rsidP="008C42B7">
      <w:pPr>
        <w:pStyle w:val="affff7"/>
        <w:rPr>
          <w:rStyle w:val="3TimesNewRoman120"/>
          <w:rFonts w:eastAsiaTheme="minorHAnsi"/>
          <w:b/>
          <w:iCs/>
        </w:rPr>
      </w:pPr>
      <w:r>
        <w:rPr>
          <w:rStyle w:val="3TimesNewRoman120"/>
          <w:rFonts w:eastAsiaTheme="minorHAnsi"/>
          <w:b/>
          <w:iCs/>
        </w:rPr>
        <w:t>Сложности при построении адаптивных интерфейсов</w:t>
      </w:r>
    </w:p>
    <w:p w14:paraId="7D1243B7" w14:textId="77777777" w:rsidR="008C42B7" w:rsidRPr="00B970C9" w:rsidRDefault="008C42B7" w:rsidP="008C42B7">
      <w:pPr>
        <w:pStyle w:val="affff7"/>
        <w:rPr>
          <w:rStyle w:val="3TimesNewRoman120"/>
          <w:rFonts w:eastAsiaTheme="minorHAnsi"/>
          <w:bCs w:val="0"/>
        </w:rPr>
      </w:pPr>
      <w:r w:rsidRPr="00B970C9">
        <w:rPr>
          <w:rStyle w:val="3TimesNewRoman120"/>
          <w:rFonts w:eastAsiaTheme="minorHAnsi"/>
          <w:bCs w:val="0"/>
        </w:rPr>
        <w:t>Современный подход к созданию web-страниц подразумевает, что контент можно расположить по-разному на странице в зависимости от размеров экрана устройства, с которого пользователь просматривает сайт. С помощью таблиц добиться таких эффектов затруднительно. Табличная верстка обычно отлаживается в некотором диапазоне ширины окна браузера, на других размерах она выглядит некомфортно.</w:t>
      </w:r>
    </w:p>
    <w:p w14:paraId="40BCC9FA" w14:textId="77777777" w:rsidR="008C42B7" w:rsidRPr="008C42B7" w:rsidRDefault="008C42B7" w:rsidP="008C42B7">
      <w:pPr>
        <w:pStyle w:val="3"/>
        <w:rPr>
          <w:rStyle w:val="2b"/>
          <w:b w:val="0"/>
          <w:bCs/>
          <w:i w:val="0"/>
          <w:iCs w:val="0"/>
          <w:szCs w:val="22"/>
          <w14:cntxtAlts w14:val="0"/>
        </w:rPr>
      </w:pPr>
      <w:r w:rsidRPr="008C42B7">
        <w:rPr>
          <w:rStyle w:val="2b"/>
          <w:b w:val="0"/>
          <w:bCs/>
          <w:i w:val="0"/>
          <w:iCs w:val="0"/>
          <w:szCs w:val="22"/>
          <w14:cntxtAlts w14:val="0"/>
        </w:rPr>
        <w:t>Особенности работы с таблицами</w:t>
      </w:r>
    </w:p>
    <w:p w14:paraId="259D5776" w14:textId="77777777" w:rsidR="008C42B7" w:rsidRDefault="008C42B7" w:rsidP="008C42B7">
      <w:pPr>
        <w:pStyle w:val="affff7"/>
        <w:rPr>
          <w:rStyle w:val="3TimesNewRoman120"/>
          <w:rFonts w:eastAsiaTheme="minorHAnsi" w:cstheme="minorBidi"/>
          <w:b/>
          <w:bCs w:val="0"/>
        </w:rPr>
      </w:pPr>
      <w:r w:rsidRPr="00254DC5">
        <w:rPr>
          <w:rStyle w:val="3TimesNewRoman120"/>
          <w:rFonts w:eastAsiaTheme="minorHAnsi" w:cstheme="minorBidi"/>
          <w:b/>
          <w:bCs w:val="0"/>
        </w:rPr>
        <w:t>Вложенные таблицы</w:t>
      </w:r>
      <w:r>
        <w:rPr>
          <w:rStyle w:val="3TimesNewRoman120"/>
          <w:rFonts w:eastAsiaTheme="minorHAnsi" w:cstheme="minorBidi"/>
          <w:b/>
          <w:bCs w:val="0"/>
        </w:rPr>
        <w:t xml:space="preserve">. </w:t>
      </w:r>
    </w:p>
    <w:p w14:paraId="203102F7" w14:textId="77777777" w:rsidR="008C42B7" w:rsidRPr="00254DC5" w:rsidRDefault="008C42B7" w:rsidP="008C42B7">
      <w:pPr>
        <w:pStyle w:val="affff7"/>
      </w:pPr>
      <w:r w:rsidRPr="00254DC5">
        <w:t>Одну таблицу допускается помещать внутрь ячейки другой таблицы. Это требуется для представления сложных данных или в том случае, когда одна таблица выступает в роли модульной сетки, а вторая, внутри нее, в роли обычной таблицы.</w:t>
      </w:r>
    </w:p>
    <w:p w14:paraId="134B80F2" w14:textId="77777777" w:rsidR="008C42B7" w:rsidRPr="00254DC5" w:rsidRDefault="008C42B7" w:rsidP="008C42B7">
      <w:pPr>
        <w:pStyle w:val="affff7"/>
      </w:pPr>
      <w:r w:rsidRPr="00254DC5">
        <w:rPr>
          <w:rStyle w:val="3TimesNewRoman120"/>
          <w:rFonts w:eastAsiaTheme="minorHAnsi" w:cstheme="minorBidi"/>
          <w:b/>
          <w:iCs/>
        </w:rPr>
        <w:t>Размеры таблицы</w:t>
      </w:r>
      <w:r>
        <w:rPr>
          <w:rStyle w:val="3TimesNewRoman120"/>
          <w:rFonts w:eastAsiaTheme="minorHAnsi" w:cstheme="minorBidi"/>
          <w:b/>
          <w:iCs/>
        </w:rPr>
        <w:t xml:space="preserve">. </w:t>
      </w:r>
      <w:r w:rsidRPr="00254DC5">
        <w:t>Размеры таблицы изначально не устанавливаются и вычисляются на основе содержимого ячеек. В итоге суммарная ширина таблицы складывается из следующих параметров:</w:t>
      </w:r>
    </w:p>
    <w:p w14:paraId="529E74C4" w14:textId="77777777" w:rsidR="008C42B7" w:rsidRPr="00254DC5" w:rsidRDefault="008C42B7" w:rsidP="00927811">
      <w:pPr>
        <w:pStyle w:val="afff9"/>
        <w:numPr>
          <w:ilvl w:val="0"/>
          <w:numId w:val="15"/>
        </w:numPr>
        <w:jc w:val="both"/>
      </w:pPr>
      <w:r w:rsidRPr="00254DC5">
        <w:t>ширина содержимого ячеек;</w:t>
      </w:r>
    </w:p>
    <w:p w14:paraId="23F26D87" w14:textId="77777777" w:rsidR="008C42B7" w:rsidRPr="00254DC5" w:rsidRDefault="008C42B7" w:rsidP="00927811">
      <w:pPr>
        <w:pStyle w:val="afff9"/>
        <w:numPr>
          <w:ilvl w:val="0"/>
          <w:numId w:val="15"/>
        </w:numPr>
        <w:jc w:val="both"/>
      </w:pPr>
      <w:r w:rsidRPr="00254DC5">
        <w:t>толщина всех границ между ячеек;</w:t>
      </w:r>
    </w:p>
    <w:p w14:paraId="2660A438" w14:textId="77777777" w:rsidR="008C42B7" w:rsidRPr="00254DC5" w:rsidRDefault="008C42B7" w:rsidP="00927811">
      <w:pPr>
        <w:pStyle w:val="afff9"/>
        <w:numPr>
          <w:ilvl w:val="0"/>
          <w:numId w:val="15"/>
        </w:numPr>
        <w:jc w:val="both"/>
      </w:pPr>
      <w:r w:rsidRPr="00254DC5">
        <w:t xml:space="preserve">поля вокруг содержимого, устанавливаемые через атрибут </w:t>
      </w:r>
      <w:r w:rsidRPr="00254DC5">
        <w:rPr>
          <w:rStyle w:val="1d"/>
          <w:iCs w:val="0"/>
          <w:szCs w:val="22"/>
        </w:rPr>
        <w:t>cellpadding</w:t>
      </w:r>
      <w:r w:rsidRPr="00254DC5">
        <w:t>;</w:t>
      </w:r>
    </w:p>
    <w:p w14:paraId="6488B974" w14:textId="77777777" w:rsidR="008C42B7" w:rsidRPr="00254DC5" w:rsidRDefault="008C42B7" w:rsidP="00927811">
      <w:pPr>
        <w:pStyle w:val="afff9"/>
        <w:numPr>
          <w:ilvl w:val="0"/>
          <w:numId w:val="15"/>
        </w:numPr>
        <w:jc w:val="both"/>
      </w:pPr>
      <w:r w:rsidRPr="00254DC5">
        <w:t xml:space="preserve">расстояние между ячейками, которое определяется значением </w:t>
      </w:r>
      <w:r w:rsidRPr="00254DC5">
        <w:rPr>
          <w:rStyle w:val="1d"/>
          <w:iCs w:val="0"/>
          <w:szCs w:val="22"/>
        </w:rPr>
        <w:t>cellspacing</w:t>
      </w:r>
      <w:r w:rsidRPr="00254DC5">
        <w:t>.</w:t>
      </w:r>
    </w:p>
    <w:p w14:paraId="6C3F916C" w14:textId="77777777" w:rsidR="008C42B7" w:rsidRPr="007B026C" w:rsidRDefault="008C42B7" w:rsidP="008C42B7">
      <w:pPr>
        <w:pStyle w:val="affff7"/>
      </w:pPr>
      <w:r w:rsidRPr="007B026C">
        <w:t>Если для таблицы установлена её ширина в процентах или пикселах, то содержимое таблицы подстраивается под указанные размеры. Так, браузер автоматически добавляет переносы строк в текст, чтобы он полностью поместился в ячейку, и при этом ширина таблицы осталась без изменений. Бывает, что ширину содержимого ячейки невозможно изменить, как это, например, происходит с рисунками. В этом случае ширина таблицы увеличивается, несмотря на указанные размеры. Чтобы избежать указанной ситуа</w:t>
      </w:r>
      <w:r>
        <w:t>ции применяют несколько средств:</w:t>
      </w:r>
    </w:p>
    <w:p w14:paraId="5DBAC6DB" w14:textId="77777777" w:rsidR="008C42B7" w:rsidRPr="007B026C" w:rsidRDefault="008C42B7" w:rsidP="008C42B7">
      <w:pPr>
        <w:pStyle w:val="affff7"/>
      </w:pPr>
      <w:r>
        <w:t>н</w:t>
      </w:r>
      <w:r w:rsidRPr="007B026C">
        <w:t>е добавляют в ячейку фиксированной ширины те изображения, размер которых превышает ширину ячейки</w:t>
      </w:r>
      <w:r>
        <w:t>;</w:t>
      </w:r>
    </w:p>
    <w:p w14:paraId="616BABAE" w14:textId="77777777" w:rsidR="008C42B7" w:rsidRPr="007B026C" w:rsidRDefault="008C42B7" w:rsidP="008C42B7">
      <w:pPr>
        <w:pStyle w:val="affff7"/>
      </w:pPr>
      <w:r>
        <w:lastRenderedPageBreak/>
        <w:t>д</w:t>
      </w:r>
      <w:r w:rsidRPr="007B026C">
        <w:t>ля тега</w:t>
      </w:r>
      <w:r>
        <w:t xml:space="preserve"> </w:t>
      </w:r>
      <w:r w:rsidRPr="00254DC5">
        <w:t>&lt;table&gt;</w:t>
      </w:r>
      <w:r>
        <w:t xml:space="preserve"> </w:t>
      </w:r>
      <w:r w:rsidRPr="007B026C">
        <w:t>используют стилевое свойство</w:t>
      </w:r>
      <w:r>
        <w:t xml:space="preserve"> </w:t>
      </w:r>
      <w:r w:rsidRPr="00254DC5">
        <w:t>table-layout</w:t>
      </w:r>
      <w:r>
        <w:t xml:space="preserve"> </w:t>
      </w:r>
      <w:r w:rsidRPr="007B026C">
        <w:t>со значением</w:t>
      </w:r>
      <w:r>
        <w:t xml:space="preserve"> </w:t>
      </w:r>
      <w:r w:rsidRPr="007B026C">
        <w:t>fixed. Применение этого свойства позволяет обрезать рисунок, если он не помещается целиком в ячейку (пример</w:t>
      </w:r>
      <w:r>
        <w:t xml:space="preserve"> 3</w:t>
      </w:r>
      <w:r w:rsidRPr="007B026C">
        <w:t>.1</w:t>
      </w:r>
      <w:r>
        <w:t>6</w:t>
      </w:r>
      <w:r w:rsidRPr="007B026C">
        <w:t>).</w:t>
      </w:r>
    </w:p>
    <w:p w14:paraId="7AA6102B" w14:textId="77777777" w:rsidR="008C42B7" w:rsidRPr="00215834" w:rsidRDefault="008C42B7" w:rsidP="008C42B7">
      <w:pPr>
        <w:pStyle w:val="0"/>
        <w:ind w:left="227" w:firstLine="340"/>
        <w:jc w:val="left"/>
        <w:rPr>
          <w:lang w:val="en-US"/>
        </w:rPr>
      </w:pPr>
      <w:r w:rsidRPr="00B970C9">
        <w:rPr>
          <w:b/>
          <w:bCs/>
        </w:rPr>
        <w:t>Пример</w:t>
      </w:r>
      <w:r w:rsidRPr="005C2D7B">
        <w:rPr>
          <w:b/>
          <w:bCs/>
          <w:lang w:val="en-US"/>
        </w:rPr>
        <w:t xml:space="preserve"> 3.1</w:t>
      </w:r>
      <w:r w:rsidRPr="008C42B7">
        <w:rPr>
          <w:b/>
          <w:bCs/>
          <w:lang w:val="en-US"/>
        </w:rPr>
        <w:t>6</w:t>
      </w:r>
      <w:r w:rsidRPr="005C2D7B">
        <w:rPr>
          <w:b/>
          <w:bCs/>
          <w:lang w:val="en-US"/>
        </w:rPr>
        <w:t>.</w:t>
      </w:r>
      <w:r>
        <w:rPr>
          <w:lang w:val="en-US"/>
        </w:rPr>
        <w:t xml:space="preserve"> </w:t>
      </w:r>
      <w:r w:rsidRPr="00215834">
        <w:t>Использование</w:t>
      </w:r>
      <w:r w:rsidRPr="00215834">
        <w:rPr>
          <w:lang w:val="en-US"/>
        </w:rPr>
        <w:t xml:space="preserve"> table-layout</w:t>
      </w:r>
      <w:r>
        <w:rPr>
          <w:lang w:val="en-US"/>
        </w:rPr>
        <w:t>.</w:t>
      </w:r>
    </w:p>
    <w:p w14:paraId="4FC73948" w14:textId="77777777" w:rsidR="008C42B7" w:rsidRPr="00B970C9" w:rsidRDefault="008C42B7" w:rsidP="008C42B7">
      <w:pPr>
        <w:pStyle w:val="afff6"/>
        <w:rPr>
          <w:bCs w:val="0"/>
        </w:rPr>
      </w:pPr>
      <w:r w:rsidRPr="00B970C9">
        <w:rPr>
          <w:bCs w:val="0"/>
        </w:rPr>
        <w:t xml:space="preserve">&lt;!DOCTYPE html PUBLIC "-//W3C//DTD XHTML 1.0 Strict//EN" </w:t>
      </w:r>
    </w:p>
    <w:p w14:paraId="28ED5C25" w14:textId="77777777" w:rsidR="008C42B7" w:rsidRPr="00B970C9" w:rsidRDefault="008C42B7" w:rsidP="008C42B7">
      <w:pPr>
        <w:pStyle w:val="afff6"/>
        <w:rPr>
          <w:bCs w:val="0"/>
        </w:rPr>
      </w:pPr>
      <w:r w:rsidRPr="00B970C9">
        <w:rPr>
          <w:bCs w:val="0"/>
        </w:rPr>
        <w:t xml:space="preserve">  "http://www.w3.org/TR/xhtml1/DTD/xhtml1-strict.dtd"&gt;</w:t>
      </w:r>
    </w:p>
    <w:p w14:paraId="34F4BAE1" w14:textId="77777777" w:rsidR="008C42B7" w:rsidRPr="00B970C9" w:rsidRDefault="008C42B7" w:rsidP="008C42B7">
      <w:pPr>
        <w:pStyle w:val="afff6"/>
        <w:rPr>
          <w:bCs w:val="0"/>
        </w:rPr>
      </w:pPr>
      <w:r w:rsidRPr="00B970C9">
        <w:rPr>
          <w:bCs w:val="0"/>
        </w:rPr>
        <w:t>&lt;html xmlns="http://www.w3.org/1999/xhtml"&gt;</w:t>
      </w:r>
    </w:p>
    <w:p w14:paraId="2BB20F80" w14:textId="77777777" w:rsidR="008C42B7" w:rsidRPr="00B970C9" w:rsidRDefault="008C42B7" w:rsidP="008C42B7">
      <w:pPr>
        <w:pStyle w:val="afff6"/>
        <w:rPr>
          <w:bCs w:val="0"/>
        </w:rPr>
      </w:pPr>
      <w:r w:rsidRPr="00B970C9">
        <w:rPr>
          <w:bCs w:val="0"/>
        </w:rPr>
        <w:t xml:space="preserve"> &lt;head&gt;</w:t>
      </w:r>
    </w:p>
    <w:p w14:paraId="69095918" w14:textId="77777777" w:rsidR="008C42B7" w:rsidRPr="00B970C9" w:rsidRDefault="008C42B7" w:rsidP="008C42B7">
      <w:pPr>
        <w:pStyle w:val="afff6"/>
        <w:rPr>
          <w:bCs w:val="0"/>
        </w:rPr>
      </w:pPr>
      <w:r w:rsidRPr="00B970C9">
        <w:rPr>
          <w:bCs w:val="0"/>
        </w:rPr>
        <w:t xml:space="preserve">  &lt;meta http-equiv="Content-Type" content="text/html; charset=utf-8" /&gt;</w:t>
      </w:r>
    </w:p>
    <w:p w14:paraId="26ABE562" w14:textId="77777777" w:rsidR="008C42B7" w:rsidRPr="00B970C9" w:rsidRDefault="008C42B7" w:rsidP="008C42B7">
      <w:pPr>
        <w:pStyle w:val="afff6"/>
        <w:rPr>
          <w:bCs w:val="0"/>
        </w:rPr>
      </w:pPr>
      <w:r w:rsidRPr="00B970C9">
        <w:rPr>
          <w:bCs w:val="0"/>
        </w:rPr>
        <w:t xml:space="preserve">  &lt;title&gt;Таблица&lt;/title&gt;</w:t>
      </w:r>
    </w:p>
    <w:p w14:paraId="2B8B9727" w14:textId="77777777" w:rsidR="008C42B7" w:rsidRPr="00B970C9" w:rsidRDefault="008C42B7" w:rsidP="008C42B7">
      <w:pPr>
        <w:pStyle w:val="afff6"/>
        <w:rPr>
          <w:bCs w:val="0"/>
        </w:rPr>
      </w:pPr>
      <w:r w:rsidRPr="00B970C9">
        <w:rPr>
          <w:bCs w:val="0"/>
        </w:rPr>
        <w:t xml:space="preserve">  &lt;style type="text/css"&gt;</w:t>
      </w:r>
    </w:p>
    <w:p w14:paraId="25326FA3" w14:textId="77777777" w:rsidR="008C42B7" w:rsidRPr="00B970C9" w:rsidRDefault="008C42B7" w:rsidP="008C42B7">
      <w:pPr>
        <w:pStyle w:val="afff6"/>
        <w:rPr>
          <w:bCs w:val="0"/>
        </w:rPr>
      </w:pPr>
      <w:r w:rsidRPr="00B970C9">
        <w:rPr>
          <w:bCs w:val="0"/>
        </w:rPr>
        <w:t xml:space="preserve">   table {</w:t>
      </w:r>
    </w:p>
    <w:p w14:paraId="1AF18A19" w14:textId="77777777" w:rsidR="008C42B7" w:rsidRPr="00B970C9" w:rsidRDefault="008C42B7" w:rsidP="008C42B7">
      <w:pPr>
        <w:pStyle w:val="afff6"/>
        <w:rPr>
          <w:bCs w:val="0"/>
        </w:rPr>
      </w:pPr>
      <w:r w:rsidRPr="00B970C9">
        <w:rPr>
          <w:bCs w:val="0"/>
        </w:rPr>
        <w:t xml:space="preserve">   </w:t>
      </w:r>
      <w:r>
        <w:rPr>
          <w:bCs w:val="0"/>
        </w:rPr>
        <w:t xml:space="preserve"> </w:t>
      </w:r>
      <w:r w:rsidRPr="00B970C9">
        <w:rPr>
          <w:bCs w:val="0"/>
        </w:rPr>
        <w:t xml:space="preserve"> table-layout: fixed; /* Ячейки фиксированной ширины */</w:t>
      </w:r>
    </w:p>
    <w:p w14:paraId="3F4B984E" w14:textId="77777777" w:rsidR="008C42B7" w:rsidRPr="00B970C9" w:rsidRDefault="008C42B7" w:rsidP="008C42B7">
      <w:pPr>
        <w:pStyle w:val="afff6"/>
        <w:rPr>
          <w:bCs w:val="0"/>
        </w:rPr>
      </w:pPr>
      <w:r w:rsidRPr="00B970C9">
        <w:rPr>
          <w:bCs w:val="0"/>
        </w:rPr>
        <w:t xml:space="preserve">   }</w:t>
      </w:r>
    </w:p>
    <w:p w14:paraId="521EBD27" w14:textId="77777777" w:rsidR="008C42B7" w:rsidRPr="00B970C9" w:rsidRDefault="008C42B7" w:rsidP="008C42B7">
      <w:pPr>
        <w:pStyle w:val="afff6"/>
        <w:rPr>
          <w:bCs w:val="0"/>
        </w:rPr>
      </w:pPr>
      <w:r w:rsidRPr="00B970C9">
        <w:rPr>
          <w:bCs w:val="0"/>
        </w:rPr>
        <w:t xml:space="preserve">   </w:t>
      </w:r>
      <w:r>
        <w:rPr>
          <w:bCs w:val="0"/>
        </w:rPr>
        <w:t>td</w:t>
      </w:r>
      <w:r w:rsidRPr="00B970C9">
        <w:rPr>
          <w:bCs w:val="0"/>
        </w:rPr>
        <w:t xml:space="preserve">. </w:t>
      </w:r>
      <w:r>
        <w:rPr>
          <w:bCs w:val="0"/>
        </w:rPr>
        <w:t>overlayed_image</w:t>
      </w:r>
      <w:r w:rsidRPr="00B970C9">
        <w:rPr>
          <w:bCs w:val="0"/>
        </w:rPr>
        <w:t xml:space="preserve"> { width: 200px; }</w:t>
      </w:r>
    </w:p>
    <w:p w14:paraId="004B72B0" w14:textId="77777777" w:rsidR="008C42B7" w:rsidRPr="00B970C9" w:rsidRDefault="008C42B7" w:rsidP="008C42B7">
      <w:pPr>
        <w:pStyle w:val="afff6"/>
        <w:rPr>
          <w:bCs w:val="0"/>
        </w:rPr>
      </w:pPr>
      <w:r w:rsidRPr="00B970C9">
        <w:rPr>
          <w:bCs w:val="0"/>
        </w:rPr>
        <w:t xml:space="preserve">  &lt;/style&gt;</w:t>
      </w:r>
    </w:p>
    <w:p w14:paraId="697B8487" w14:textId="77777777" w:rsidR="008C42B7" w:rsidRPr="00B970C9" w:rsidRDefault="008C42B7" w:rsidP="008C42B7">
      <w:pPr>
        <w:pStyle w:val="afff6"/>
        <w:rPr>
          <w:bCs w:val="0"/>
        </w:rPr>
      </w:pPr>
      <w:r w:rsidRPr="00B970C9">
        <w:rPr>
          <w:bCs w:val="0"/>
        </w:rPr>
        <w:t xml:space="preserve"> &lt;/head&gt;</w:t>
      </w:r>
    </w:p>
    <w:p w14:paraId="429830E5" w14:textId="77777777" w:rsidR="008C42B7" w:rsidRPr="00B970C9" w:rsidRDefault="008C42B7" w:rsidP="008C42B7">
      <w:pPr>
        <w:pStyle w:val="afff6"/>
        <w:rPr>
          <w:bCs w:val="0"/>
        </w:rPr>
      </w:pPr>
      <w:r w:rsidRPr="00B970C9">
        <w:rPr>
          <w:bCs w:val="0"/>
        </w:rPr>
        <w:t xml:space="preserve"> &lt;body&gt;</w:t>
      </w:r>
    </w:p>
    <w:p w14:paraId="6398A119" w14:textId="77777777" w:rsidR="008C42B7" w:rsidRPr="00B970C9" w:rsidRDefault="008C42B7" w:rsidP="008C42B7">
      <w:pPr>
        <w:pStyle w:val="afff6"/>
        <w:rPr>
          <w:bCs w:val="0"/>
        </w:rPr>
      </w:pPr>
      <w:r w:rsidRPr="00B970C9">
        <w:rPr>
          <w:bCs w:val="0"/>
        </w:rPr>
        <w:t xml:space="preserve">  &lt;table width="100%" cellspacing="0" cellpadding="4" border="1"&gt;</w:t>
      </w:r>
    </w:p>
    <w:p w14:paraId="7169291A" w14:textId="77777777" w:rsidR="008C42B7" w:rsidRPr="00B970C9" w:rsidRDefault="008C42B7" w:rsidP="008C42B7">
      <w:pPr>
        <w:pStyle w:val="afff6"/>
        <w:rPr>
          <w:bCs w:val="0"/>
        </w:rPr>
      </w:pPr>
      <w:r w:rsidRPr="00B970C9">
        <w:rPr>
          <w:bCs w:val="0"/>
        </w:rPr>
        <w:t xml:space="preserve">   &lt;tr&gt;</w:t>
      </w:r>
    </w:p>
    <w:p w14:paraId="6A5AAF4C" w14:textId="77777777" w:rsidR="008C42B7" w:rsidRPr="00B970C9" w:rsidRDefault="008C42B7" w:rsidP="008C42B7">
      <w:pPr>
        <w:pStyle w:val="afff6"/>
        <w:rPr>
          <w:bCs w:val="0"/>
        </w:rPr>
      </w:pPr>
      <w:r w:rsidRPr="00B970C9">
        <w:rPr>
          <w:bCs w:val="0"/>
        </w:rPr>
        <w:t xml:space="preserve">    &lt;td class="</w:t>
      </w:r>
      <w:r>
        <w:rPr>
          <w:bCs w:val="0"/>
        </w:rPr>
        <w:t>overlayed_image</w:t>
      </w:r>
      <w:r w:rsidRPr="00B970C9">
        <w:rPr>
          <w:bCs w:val="0"/>
        </w:rPr>
        <w:t>"&gt;&lt;img src="</w:t>
      </w:r>
      <w:r>
        <w:rPr>
          <w:bCs w:val="0"/>
        </w:rPr>
        <w:t>sample</w:t>
      </w:r>
      <w:r w:rsidRPr="00B970C9">
        <w:rPr>
          <w:bCs w:val="0"/>
        </w:rPr>
        <w:t>.</w:t>
      </w:r>
      <w:r>
        <w:rPr>
          <w:bCs w:val="0"/>
        </w:rPr>
        <w:t>png</w:t>
      </w:r>
      <w:r w:rsidRPr="00B970C9">
        <w:rPr>
          <w:bCs w:val="0"/>
        </w:rPr>
        <w:t>" /&gt;&lt;/td&gt;</w:t>
      </w:r>
    </w:p>
    <w:p w14:paraId="3403E355" w14:textId="77777777" w:rsidR="008C42B7" w:rsidRPr="00B970C9" w:rsidRDefault="008C42B7" w:rsidP="008C42B7">
      <w:pPr>
        <w:pStyle w:val="afff6"/>
        <w:rPr>
          <w:bCs w:val="0"/>
        </w:rPr>
      </w:pPr>
      <w:r w:rsidRPr="00B970C9">
        <w:rPr>
          <w:bCs w:val="0"/>
        </w:rPr>
        <w:t xml:space="preserve">    &lt;td&gt;...&lt;/td&gt;</w:t>
      </w:r>
    </w:p>
    <w:p w14:paraId="1434FCDD" w14:textId="77777777" w:rsidR="008C42B7" w:rsidRPr="00B970C9" w:rsidRDefault="008C42B7" w:rsidP="008C42B7">
      <w:pPr>
        <w:pStyle w:val="afff6"/>
        <w:rPr>
          <w:bCs w:val="0"/>
        </w:rPr>
      </w:pPr>
      <w:r w:rsidRPr="00B970C9">
        <w:rPr>
          <w:bCs w:val="0"/>
        </w:rPr>
        <w:t xml:space="preserve">   &lt;/tr&gt;</w:t>
      </w:r>
    </w:p>
    <w:p w14:paraId="4FD55A9D" w14:textId="77777777" w:rsidR="008C42B7" w:rsidRPr="00B970C9" w:rsidRDefault="008C42B7" w:rsidP="008C42B7">
      <w:pPr>
        <w:pStyle w:val="afff6"/>
        <w:rPr>
          <w:bCs w:val="0"/>
        </w:rPr>
      </w:pPr>
      <w:r w:rsidRPr="00B970C9">
        <w:rPr>
          <w:bCs w:val="0"/>
        </w:rPr>
        <w:t xml:space="preserve">  &lt;/table&gt;</w:t>
      </w:r>
    </w:p>
    <w:p w14:paraId="470218F1" w14:textId="77777777" w:rsidR="008C42B7" w:rsidRPr="00B970C9" w:rsidRDefault="008C42B7" w:rsidP="008C42B7">
      <w:pPr>
        <w:pStyle w:val="afff6"/>
        <w:rPr>
          <w:bCs w:val="0"/>
        </w:rPr>
      </w:pPr>
      <w:r w:rsidRPr="00B970C9">
        <w:rPr>
          <w:bCs w:val="0"/>
        </w:rPr>
        <w:t xml:space="preserve"> &lt;/body&gt;</w:t>
      </w:r>
    </w:p>
    <w:p w14:paraId="3683C293" w14:textId="77777777" w:rsidR="008C42B7" w:rsidRPr="008C42B7" w:rsidRDefault="008C42B7" w:rsidP="008C42B7">
      <w:pPr>
        <w:pStyle w:val="afff6"/>
        <w:rPr>
          <w:bCs w:val="0"/>
          <w:lang w:val="ru-RU"/>
        </w:rPr>
      </w:pPr>
      <w:r w:rsidRPr="008C42B7">
        <w:rPr>
          <w:bCs w:val="0"/>
          <w:lang w:val="ru-RU"/>
        </w:rPr>
        <w:t>&lt;/</w:t>
      </w:r>
      <w:r w:rsidRPr="00B970C9">
        <w:rPr>
          <w:bCs w:val="0"/>
        </w:rPr>
        <w:t>html</w:t>
      </w:r>
      <w:r w:rsidRPr="008C42B7">
        <w:rPr>
          <w:bCs w:val="0"/>
          <w:lang w:val="ru-RU"/>
        </w:rPr>
        <w:t>&gt;</w:t>
      </w:r>
    </w:p>
    <w:p w14:paraId="77CC3FE4" w14:textId="77777777" w:rsidR="008C42B7" w:rsidRPr="00AC3EBF" w:rsidRDefault="008C42B7" w:rsidP="008C42B7">
      <w:pPr>
        <w:pStyle w:val="affff7"/>
      </w:pPr>
      <w:r>
        <w:t>В данном примере</w:t>
      </w:r>
      <w:r w:rsidRPr="007B026C">
        <w:t xml:space="preserve"> рисунок </w:t>
      </w:r>
      <w:r>
        <w:t xml:space="preserve">большого размера </w:t>
      </w:r>
      <w:r w:rsidRPr="007B026C">
        <w:t>вывод</w:t>
      </w:r>
      <w:r>
        <w:t>ится поверх второй ячейки</w:t>
      </w:r>
      <w:r w:rsidRPr="007B026C">
        <w:t>.</w:t>
      </w:r>
      <w:r>
        <w:t xml:space="preserve"> Если требуется скрыть непоместившуюся часть рисунка, то можно использвоать</w:t>
      </w:r>
      <w:r w:rsidRPr="007B026C">
        <w:t xml:space="preserve"> свойство</w:t>
      </w:r>
      <w:r>
        <w:t xml:space="preserve"> </w:t>
      </w:r>
      <w:r w:rsidRPr="007B026C">
        <w:t>overflow</w:t>
      </w:r>
      <w:r>
        <w:t xml:space="preserve"> </w:t>
      </w:r>
      <w:r w:rsidRPr="007B026C">
        <w:t>со значением</w:t>
      </w:r>
      <w:r>
        <w:t xml:space="preserve"> </w:t>
      </w:r>
      <w:r w:rsidRPr="007B026C">
        <w:t xml:space="preserve">hidden. </w:t>
      </w:r>
    </w:p>
    <w:p w14:paraId="71BBFA66" w14:textId="77777777" w:rsidR="008C42B7" w:rsidRPr="00676700" w:rsidRDefault="008C42B7" w:rsidP="008C42B7">
      <w:pPr>
        <w:pStyle w:val="aff0"/>
        <w:keepNext/>
        <w:suppressAutoHyphens/>
        <w:rPr>
          <w:rStyle w:val="3TimesNewRoman120"/>
          <w:rFonts w:eastAsiaTheme="minorHAnsi"/>
          <w:b/>
          <w:iCs w:val="0"/>
        </w:rPr>
      </w:pPr>
      <w:r w:rsidRPr="00676700">
        <w:rPr>
          <w:rStyle w:val="3TimesNewRoman120"/>
          <w:rFonts w:eastAsiaTheme="minorHAnsi"/>
          <w:b/>
          <w:iCs w:val="0"/>
        </w:rPr>
        <w:t>Высота ячеек</w:t>
      </w:r>
    </w:p>
    <w:p w14:paraId="5381FC89" w14:textId="77777777" w:rsidR="008C42B7" w:rsidRPr="007B026C" w:rsidRDefault="008C42B7" w:rsidP="008C42B7">
      <w:pPr>
        <w:pStyle w:val="affff7"/>
      </w:pPr>
      <w:r w:rsidRPr="007B026C">
        <w:t xml:space="preserve">Ячейки в одной строке </w:t>
      </w:r>
      <w:r>
        <w:t xml:space="preserve">таблицы </w:t>
      </w:r>
      <w:r w:rsidRPr="007B026C">
        <w:t>взаимосвязаны и их высота одинакова. Это позволяет делать макеты с колонками одной высоты. В примере</w:t>
      </w:r>
      <w:r>
        <w:t xml:space="preserve"> 3</w:t>
      </w:r>
      <w:r w:rsidRPr="007B026C">
        <w:t>.</w:t>
      </w:r>
      <w:r>
        <w:t>17</w:t>
      </w:r>
      <w:r w:rsidRPr="007B026C">
        <w:t xml:space="preserve"> приведён такой макет, в котором, несмотря на разную высоту контента, колонки равны по высоте.</w:t>
      </w:r>
    </w:p>
    <w:p w14:paraId="3CC1F9BF" w14:textId="77777777" w:rsidR="008C42B7" w:rsidRPr="00154D8F" w:rsidRDefault="008C42B7" w:rsidP="008C42B7">
      <w:pPr>
        <w:pStyle w:val="0"/>
        <w:ind w:left="227" w:firstLine="340"/>
        <w:jc w:val="left"/>
      </w:pPr>
      <w:r w:rsidRPr="00154D8F">
        <w:rPr>
          <w:b/>
          <w:bCs/>
        </w:rPr>
        <w:t>Пример 3.1</w:t>
      </w:r>
      <w:r>
        <w:rPr>
          <w:b/>
          <w:bCs/>
        </w:rPr>
        <w:t>7</w:t>
      </w:r>
      <w:r w:rsidRPr="00154D8F">
        <w:rPr>
          <w:b/>
          <w:bCs/>
        </w:rPr>
        <w:t>.</w:t>
      </w:r>
      <w:r w:rsidRPr="00154D8F">
        <w:t xml:space="preserve"> </w:t>
      </w:r>
      <w:r w:rsidRPr="00215834">
        <w:t>Колонки одной высоты</w:t>
      </w:r>
      <w:r w:rsidRPr="00154D8F">
        <w:t xml:space="preserve"> </w:t>
      </w:r>
      <w:r>
        <w:t>с помощью таблицы</w:t>
      </w:r>
      <w:r w:rsidRPr="00154D8F">
        <w:t>.</w:t>
      </w:r>
    </w:p>
    <w:p w14:paraId="7896F664" w14:textId="77777777" w:rsidR="008C42B7" w:rsidRPr="009049F2" w:rsidRDefault="008C42B7" w:rsidP="008C42B7">
      <w:pPr>
        <w:pStyle w:val="afff6"/>
        <w:rPr>
          <w:bCs w:val="0"/>
        </w:rPr>
      </w:pPr>
      <w:r w:rsidRPr="009049F2">
        <w:rPr>
          <w:bCs w:val="0"/>
        </w:rPr>
        <w:t xml:space="preserve">&lt;!DOCTYPE html PUBLIC "-//W3C//DTD XHTML 1.0 Strict//EN" </w:t>
      </w:r>
    </w:p>
    <w:p w14:paraId="52774AA5" w14:textId="77777777" w:rsidR="008C42B7" w:rsidRPr="009049F2" w:rsidRDefault="008C42B7" w:rsidP="008C42B7">
      <w:pPr>
        <w:pStyle w:val="afff6"/>
        <w:rPr>
          <w:bCs w:val="0"/>
        </w:rPr>
      </w:pPr>
      <w:r w:rsidRPr="009049F2">
        <w:rPr>
          <w:bCs w:val="0"/>
        </w:rPr>
        <w:t xml:space="preserve">  "http://www.w3.org/TR/xhtml1/DTD/xhtml1-strict.dtd"&gt;</w:t>
      </w:r>
    </w:p>
    <w:p w14:paraId="45778092" w14:textId="77777777" w:rsidR="008C42B7" w:rsidRPr="009049F2" w:rsidRDefault="008C42B7" w:rsidP="008C42B7">
      <w:pPr>
        <w:pStyle w:val="afff6"/>
        <w:rPr>
          <w:bCs w:val="0"/>
        </w:rPr>
      </w:pPr>
      <w:r w:rsidRPr="009049F2">
        <w:rPr>
          <w:bCs w:val="0"/>
        </w:rPr>
        <w:t>&lt;html xmlns="http://www.w3.org/1999/xhtml"&gt;</w:t>
      </w:r>
    </w:p>
    <w:p w14:paraId="148C38B5" w14:textId="77777777" w:rsidR="008C42B7" w:rsidRPr="009049F2" w:rsidRDefault="008C42B7" w:rsidP="008C42B7">
      <w:pPr>
        <w:pStyle w:val="afff6"/>
        <w:rPr>
          <w:bCs w:val="0"/>
        </w:rPr>
      </w:pPr>
      <w:r w:rsidRPr="009049F2">
        <w:rPr>
          <w:bCs w:val="0"/>
        </w:rPr>
        <w:t xml:space="preserve"> &lt;head&gt;</w:t>
      </w:r>
    </w:p>
    <w:p w14:paraId="62683F29" w14:textId="77777777" w:rsidR="008C42B7" w:rsidRPr="009049F2" w:rsidRDefault="008C42B7" w:rsidP="008C42B7">
      <w:pPr>
        <w:pStyle w:val="afff6"/>
        <w:rPr>
          <w:bCs w:val="0"/>
        </w:rPr>
      </w:pPr>
      <w:r w:rsidRPr="009049F2">
        <w:rPr>
          <w:bCs w:val="0"/>
        </w:rPr>
        <w:t xml:space="preserve">   &lt;meta http-equiv="Content-Type" content="text/html; char-set=utf-8" /&gt;</w:t>
      </w:r>
    </w:p>
    <w:p w14:paraId="544BE5B4" w14:textId="77777777" w:rsidR="008C42B7" w:rsidRPr="009049F2" w:rsidRDefault="008C42B7" w:rsidP="008C42B7">
      <w:pPr>
        <w:pStyle w:val="afff6"/>
        <w:rPr>
          <w:bCs w:val="0"/>
        </w:rPr>
      </w:pPr>
      <w:r w:rsidRPr="009049F2">
        <w:rPr>
          <w:bCs w:val="0"/>
        </w:rPr>
        <w:t xml:space="preserve">   &lt;title&gt;Высота ячеек&lt;/title&gt;</w:t>
      </w:r>
    </w:p>
    <w:p w14:paraId="7EB8141C" w14:textId="77777777" w:rsidR="008C42B7" w:rsidRPr="009049F2" w:rsidRDefault="008C42B7" w:rsidP="008C42B7">
      <w:pPr>
        <w:pStyle w:val="afff6"/>
        <w:rPr>
          <w:bCs w:val="0"/>
        </w:rPr>
      </w:pPr>
      <w:r w:rsidRPr="009049F2">
        <w:rPr>
          <w:bCs w:val="0"/>
        </w:rPr>
        <w:lastRenderedPageBreak/>
        <w:t xml:space="preserve">   &lt;style type="text/css"&gt;</w:t>
      </w:r>
    </w:p>
    <w:p w14:paraId="76E881AF" w14:textId="77777777" w:rsidR="008C42B7" w:rsidRPr="009049F2" w:rsidRDefault="008C42B7" w:rsidP="008C42B7">
      <w:pPr>
        <w:pStyle w:val="afff6"/>
        <w:rPr>
          <w:bCs w:val="0"/>
        </w:rPr>
      </w:pPr>
      <w:r w:rsidRPr="009049F2">
        <w:rPr>
          <w:bCs w:val="0"/>
        </w:rPr>
        <w:tab/>
        <w:t xml:space="preserve"> table {width: 100%;} /* Ширина таблицы */</w:t>
      </w:r>
    </w:p>
    <w:p w14:paraId="50C41F2B" w14:textId="77777777" w:rsidR="008C42B7" w:rsidRPr="009049F2" w:rsidRDefault="008C42B7" w:rsidP="008C42B7">
      <w:pPr>
        <w:pStyle w:val="afff6"/>
        <w:rPr>
          <w:bCs w:val="0"/>
        </w:rPr>
      </w:pPr>
      <w:r w:rsidRPr="009049F2">
        <w:rPr>
          <w:bCs w:val="0"/>
        </w:rPr>
        <w:tab/>
        <w:t xml:space="preserve"> td {padding: 10px;} /* Поля в ячейках */ </w:t>
      </w:r>
    </w:p>
    <w:p w14:paraId="0EEC938F" w14:textId="77777777" w:rsidR="008C42B7" w:rsidRPr="009049F2" w:rsidRDefault="008C42B7" w:rsidP="008C42B7">
      <w:pPr>
        <w:pStyle w:val="afff6"/>
        <w:rPr>
          <w:bCs w:val="0"/>
        </w:rPr>
      </w:pPr>
      <w:r w:rsidRPr="009049F2">
        <w:rPr>
          <w:bCs w:val="0"/>
        </w:rPr>
        <w:tab/>
        <w:t xml:space="preserve"> td.content {background: lightblue;} /* левая колонка */</w:t>
      </w:r>
    </w:p>
    <w:p w14:paraId="24E58DBF" w14:textId="77777777" w:rsidR="008C42B7" w:rsidRPr="009049F2" w:rsidRDefault="008C42B7" w:rsidP="008C42B7">
      <w:pPr>
        <w:pStyle w:val="afff6"/>
        <w:rPr>
          <w:bCs w:val="0"/>
        </w:rPr>
      </w:pPr>
      <w:r w:rsidRPr="009049F2">
        <w:rPr>
          <w:bCs w:val="0"/>
        </w:rPr>
        <w:tab/>
        <w:t xml:space="preserve"> td.menu { /* правая колонка */</w:t>
      </w:r>
    </w:p>
    <w:p w14:paraId="157BA617" w14:textId="77777777" w:rsidR="008C42B7" w:rsidRPr="009049F2" w:rsidRDefault="008C42B7" w:rsidP="008C42B7">
      <w:pPr>
        <w:pStyle w:val="afff6"/>
        <w:rPr>
          <w:bCs w:val="0"/>
        </w:rPr>
      </w:pPr>
      <w:r w:rsidRPr="009049F2">
        <w:rPr>
          <w:bCs w:val="0"/>
        </w:rPr>
        <w:tab/>
        <w:t xml:space="preserve">  width: 120px; </w:t>
      </w:r>
    </w:p>
    <w:p w14:paraId="439F81B1" w14:textId="77777777" w:rsidR="008C42B7" w:rsidRPr="009049F2" w:rsidRDefault="008C42B7" w:rsidP="008C42B7">
      <w:pPr>
        <w:pStyle w:val="afff6"/>
        <w:rPr>
          <w:bCs w:val="0"/>
        </w:rPr>
      </w:pPr>
      <w:r w:rsidRPr="009049F2">
        <w:rPr>
          <w:bCs w:val="0"/>
        </w:rPr>
        <w:tab/>
        <w:t xml:space="preserve">  background: lightgreen; </w:t>
      </w:r>
    </w:p>
    <w:p w14:paraId="593F4C20" w14:textId="77777777" w:rsidR="008C42B7" w:rsidRPr="009049F2" w:rsidRDefault="008C42B7" w:rsidP="008C42B7">
      <w:pPr>
        <w:pStyle w:val="afff6"/>
        <w:rPr>
          <w:bCs w:val="0"/>
        </w:rPr>
      </w:pPr>
      <w:r w:rsidRPr="009049F2">
        <w:rPr>
          <w:bCs w:val="0"/>
        </w:rPr>
        <w:tab/>
        <w:t xml:space="preserve">  vertical-align: top;</w:t>
      </w:r>
    </w:p>
    <w:p w14:paraId="6C5845E2" w14:textId="77777777" w:rsidR="008C42B7" w:rsidRPr="009049F2" w:rsidRDefault="008C42B7" w:rsidP="008C42B7">
      <w:pPr>
        <w:pStyle w:val="afff6"/>
        <w:rPr>
          <w:bCs w:val="0"/>
        </w:rPr>
      </w:pPr>
      <w:r w:rsidRPr="009049F2">
        <w:rPr>
          <w:bCs w:val="0"/>
        </w:rPr>
        <w:tab/>
        <w:t xml:space="preserve"> }</w:t>
      </w:r>
    </w:p>
    <w:p w14:paraId="117DDC46" w14:textId="77777777" w:rsidR="008C42B7" w:rsidRPr="009049F2" w:rsidRDefault="008C42B7" w:rsidP="008C42B7">
      <w:pPr>
        <w:pStyle w:val="afff6"/>
        <w:rPr>
          <w:bCs w:val="0"/>
        </w:rPr>
      </w:pPr>
      <w:r w:rsidRPr="009049F2">
        <w:rPr>
          <w:bCs w:val="0"/>
        </w:rPr>
        <w:t xml:space="preserve">   &lt;/style&gt;</w:t>
      </w:r>
    </w:p>
    <w:p w14:paraId="247835EF" w14:textId="77777777" w:rsidR="008C42B7" w:rsidRPr="009049F2" w:rsidRDefault="008C42B7" w:rsidP="008C42B7">
      <w:pPr>
        <w:pStyle w:val="afff6"/>
        <w:rPr>
          <w:bCs w:val="0"/>
        </w:rPr>
      </w:pPr>
      <w:r w:rsidRPr="009049F2">
        <w:rPr>
          <w:bCs w:val="0"/>
        </w:rPr>
        <w:t xml:space="preserve"> &lt;/head&gt;</w:t>
      </w:r>
    </w:p>
    <w:p w14:paraId="32B9D6C2" w14:textId="77777777" w:rsidR="008C42B7" w:rsidRPr="009049F2" w:rsidRDefault="008C42B7" w:rsidP="008C42B7">
      <w:pPr>
        <w:pStyle w:val="afff6"/>
        <w:rPr>
          <w:bCs w:val="0"/>
        </w:rPr>
      </w:pPr>
      <w:r w:rsidRPr="009049F2">
        <w:rPr>
          <w:bCs w:val="0"/>
        </w:rPr>
        <w:t xml:space="preserve"> &lt;body&gt;</w:t>
      </w:r>
    </w:p>
    <w:p w14:paraId="1E70AE84" w14:textId="77777777" w:rsidR="008C42B7" w:rsidRPr="009049F2" w:rsidRDefault="008C42B7" w:rsidP="008C42B7">
      <w:pPr>
        <w:pStyle w:val="afff6"/>
        <w:rPr>
          <w:bCs w:val="0"/>
        </w:rPr>
      </w:pPr>
      <w:r w:rsidRPr="009049F2">
        <w:rPr>
          <w:bCs w:val="0"/>
        </w:rPr>
        <w:t xml:space="preserve">   &lt;table&gt;</w:t>
      </w:r>
    </w:p>
    <w:p w14:paraId="63E3AFDA" w14:textId="77777777" w:rsidR="008C42B7" w:rsidRPr="009049F2" w:rsidRDefault="008C42B7" w:rsidP="008C42B7">
      <w:pPr>
        <w:pStyle w:val="afff6"/>
        <w:rPr>
          <w:bCs w:val="0"/>
        </w:rPr>
      </w:pPr>
      <w:r w:rsidRPr="009049F2">
        <w:rPr>
          <w:bCs w:val="0"/>
        </w:rPr>
        <w:t xml:space="preserve">   &lt;tr&gt;</w:t>
      </w:r>
    </w:p>
    <w:p w14:paraId="30DE3D5A" w14:textId="77777777" w:rsidR="008C42B7" w:rsidRPr="008C42B7" w:rsidRDefault="008C42B7" w:rsidP="008C42B7">
      <w:pPr>
        <w:pStyle w:val="afff6"/>
        <w:rPr>
          <w:bCs w:val="0"/>
          <w:lang w:val="ru-RU"/>
        </w:rPr>
      </w:pPr>
      <w:r w:rsidRPr="009049F2">
        <w:rPr>
          <w:bCs w:val="0"/>
        </w:rPr>
        <w:t xml:space="preserve">     </w:t>
      </w:r>
      <w:r w:rsidRPr="008C42B7">
        <w:rPr>
          <w:bCs w:val="0"/>
          <w:lang w:val="ru-RU"/>
        </w:rPr>
        <w:t>&lt;</w:t>
      </w:r>
      <w:r w:rsidRPr="009049F2">
        <w:rPr>
          <w:bCs w:val="0"/>
        </w:rPr>
        <w:t>td</w:t>
      </w:r>
      <w:r w:rsidRPr="008C42B7">
        <w:rPr>
          <w:bCs w:val="0"/>
          <w:lang w:val="ru-RU"/>
        </w:rPr>
        <w:t xml:space="preserve"> </w:t>
      </w:r>
      <w:r w:rsidRPr="009049F2">
        <w:rPr>
          <w:bCs w:val="0"/>
        </w:rPr>
        <w:t>class</w:t>
      </w:r>
      <w:r w:rsidRPr="008C42B7">
        <w:rPr>
          <w:bCs w:val="0"/>
          <w:lang w:val="ru-RU"/>
        </w:rPr>
        <w:t>="</w:t>
      </w:r>
      <w:r w:rsidRPr="009049F2">
        <w:rPr>
          <w:bCs w:val="0"/>
        </w:rPr>
        <w:t>content</w:t>
      </w:r>
      <w:r w:rsidRPr="008C42B7">
        <w:rPr>
          <w:bCs w:val="0"/>
          <w:lang w:val="ru-RU"/>
        </w:rPr>
        <w:t>"&gt;</w:t>
      </w:r>
    </w:p>
    <w:p w14:paraId="58E46289" w14:textId="77777777" w:rsidR="008C42B7" w:rsidRPr="008C42B7" w:rsidRDefault="008C42B7" w:rsidP="008C42B7">
      <w:pPr>
        <w:pStyle w:val="afff6"/>
        <w:rPr>
          <w:bCs w:val="0"/>
          <w:lang w:val="ru-RU"/>
        </w:rPr>
      </w:pPr>
      <w:r w:rsidRPr="008C42B7">
        <w:rPr>
          <w:bCs w:val="0"/>
          <w:lang w:val="ru-RU"/>
        </w:rPr>
        <w:t xml:space="preserve">       &lt;</w:t>
      </w:r>
      <w:r w:rsidRPr="009049F2">
        <w:rPr>
          <w:bCs w:val="0"/>
        </w:rPr>
        <w:t>p</w:t>
      </w:r>
      <w:r w:rsidRPr="008C42B7">
        <w:rPr>
          <w:bCs w:val="0"/>
          <w:lang w:val="ru-RU"/>
        </w:rPr>
        <w:t>&gt;По сути, максимум стремительно оправдывает линейно зависимый максимум. Более того, интеграл Гамильтона концентрирует криволинейный интеграл, что неудивительно. Окрестность точки переворачивает анормальный интеграл Гамильтона. Минимум создает сходящийся ряд. Нормальное распределение тривиально. Начало координат решительно развивает криволинейный интеграл.&lt;/</w:t>
      </w:r>
      <w:r w:rsidRPr="009049F2">
        <w:rPr>
          <w:bCs w:val="0"/>
        </w:rPr>
        <w:t>p</w:t>
      </w:r>
      <w:r w:rsidRPr="008C42B7">
        <w:rPr>
          <w:bCs w:val="0"/>
          <w:lang w:val="ru-RU"/>
        </w:rPr>
        <w:t>&gt;</w:t>
      </w:r>
    </w:p>
    <w:p w14:paraId="4CA50E7D" w14:textId="77777777" w:rsidR="008C42B7" w:rsidRPr="008C42B7" w:rsidRDefault="008C42B7" w:rsidP="008C42B7">
      <w:pPr>
        <w:pStyle w:val="afff6"/>
        <w:rPr>
          <w:bCs w:val="0"/>
          <w:lang w:val="ru-RU"/>
        </w:rPr>
      </w:pPr>
      <w:r w:rsidRPr="008C42B7">
        <w:rPr>
          <w:bCs w:val="0"/>
          <w:lang w:val="ru-RU"/>
        </w:rPr>
        <w:t xml:space="preserve">       &lt;</w:t>
      </w:r>
      <w:r w:rsidRPr="009049F2">
        <w:rPr>
          <w:bCs w:val="0"/>
        </w:rPr>
        <w:t>p</w:t>
      </w:r>
      <w:r w:rsidRPr="008C42B7">
        <w:rPr>
          <w:bCs w:val="0"/>
          <w:lang w:val="ru-RU"/>
        </w:rPr>
        <w:t>&gt;Максимум категорически ускоряет максимум. Уравнение в частных производных, исключая очевидный случай, трансформирует ряд Тейлора. Мнимая единица, общеизвестно, позиционирует нормальный функциональный анализ, что известно даже школьникам.&lt;/</w:t>
      </w:r>
      <w:r w:rsidRPr="009049F2">
        <w:rPr>
          <w:bCs w:val="0"/>
        </w:rPr>
        <w:t>p</w:t>
      </w:r>
      <w:r w:rsidRPr="008C42B7">
        <w:rPr>
          <w:bCs w:val="0"/>
          <w:lang w:val="ru-RU"/>
        </w:rPr>
        <w:t>&gt;</w:t>
      </w:r>
    </w:p>
    <w:p w14:paraId="7329C0C0" w14:textId="77777777" w:rsidR="008C42B7" w:rsidRPr="008C42B7" w:rsidRDefault="008C42B7" w:rsidP="008C42B7">
      <w:pPr>
        <w:pStyle w:val="afff6"/>
        <w:rPr>
          <w:bCs w:val="0"/>
          <w:lang w:val="ru-RU"/>
        </w:rPr>
      </w:pPr>
      <w:r w:rsidRPr="008C42B7">
        <w:rPr>
          <w:bCs w:val="0"/>
          <w:lang w:val="ru-RU"/>
        </w:rPr>
        <w:t xml:space="preserve">     &lt;/</w:t>
      </w:r>
      <w:r w:rsidRPr="009049F2">
        <w:rPr>
          <w:bCs w:val="0"/>
        </w:rPr>
        <w:t>td</w:t>
      </w:r>
      <w:r w:rsidRPr="008C42B7">
        <w:rPr>
          <w:bCs w:val="0"/>
          <w:lang w:val="ru-RU"/>
        </w:rPr>
        <w:t>&gt;</w:t>
      </w:r>
    </w:p>
    <w:p w14:paraId="23D482CF" w14:textId="77777777" w:rsidR="008C42B7" w:rsidRPr="008C42B7" w:rsidRDefault="008C42B7" w:rsidP="008C42B7">
      <w:pPr>
        <w:pStyle w:val="afff6"/>
        <w:rPr>
          <w:bCs w:val="0"/>
          <w:lang w:val="ru-RU"/>
        </w:rPr>
      </w:pPr>
      <w:r w:rsidRPr="008C42B7">
        <w:rPr>
          <w:bCs w:val="0"/>
          <w:lang w:val="ru-RU"/>
        </w:rPr>
        <w:t xml:space="preserve">     &lt;</w:t>
      </w:r>
      <w:r w:rsidRPr="009049F2">
        <w:rPr>
          <w:bCs w:val="0"/>
        </w:rPr>
        <w:t>td</w:t>
      </w:r>
      <w:r w:rsidRPr="008C42B7">
        <w:rPr>
          <w:bCs w:val="0"/>
          <w:lang w:val="ru-RU"/>
        </w:rPr>
        <w:t xml:space="preserve"> </w:t>
      </w:r>
      <w:r w:rsidRPr="009049F2">
        <w:rPr>
          <w:bCs w:val="0"/>
        </w:rPr>
        <w:t>class</w:t>
      </w:r>
      <w:r w:rsidRPr="008C42B7">
        <w:rPr>
          <w:bCs w:val="0"/>
          <w:lang w:val="ru-RU"/>
        </w:rPr>
        <w:t>="</w:t>
      </w:r>
      <w:r w:rsidRPr="009049F2">
        <w:rPr>
          <w:bCs w:val="0"/>
        </w:rPr>
        <w:t>menu</w:t>
      </w:r>
      <w:r w:rsidRPr="008C42B7">
        <w:rPr>
          <w:bCs w:val="0"/>
          <w:lang w:val="ru-RU"/>
        </w:rPr>
        <w:t>"&gt;А здесь текста мало.&lt;/</w:t>
      </w:r>
      <w:r w:rsidRPr="009049F2">
        <w:rPr>
          <w:bCs w:val="0"/>
        </w:rPr>
        <w:t>td</w:t>
      </w:r>
      <w:r w:rsidRPr="008C42B7">
        <w:rPr>
          <w:bCs w:val="0"/>
          <w:lang w:val="ru-RU"/>
        </w:rPr>
        <w:t>&gt;</w:t>
      </w:r>
    </w:p>
    <w:p w14:paraId="2AAAF8D2" w14:textId="77777777" w:rsidR="008C42B7" w:rsidRPr="008C42B7" w:rsidRDefault="008C42B7" w:rsidP="008C42B7">
      <w:pPr>
        <w:pStyle w:val="afff6"/>
        <w:rPr>
          <w:bCs w:val="0"/>
          <w:lang w:val="ru-RU"/>
        </w:rPr>
      </w:pPr>
      <w:r w:rsidRPr="008C42B7">
        <w:rPr>
          <w:bCs w:val="0"/>
          <w:lang w:val="ru-RU"/>
        </w:rPr>
        <w:t xml:space="preserve">   &lt;/</w:t>
      </w:r>
      <w:r w:rsidRPr="009049F2">
        <w:rPr>
          <w:bCs w:val="0"/>
        </w:rPr>
        <w:t>tr</w:t>
      </w:r>
      <w:r w:rsidRPr="008C42B7">
        <w:rPr>
          <w:bCs w:val="0"/>
          <w:lang w:val="ru-RU"/>
        </w:rPr>
        <w:t>&gt;</w:t>
      </w:r>
    </w:p>
    <w:p w14:paraId="7C185DE9" w14:textId="77777777" w:rsidR="008C42B7" w:rsidRPr="008C42B7" w:rsidRDefault="008C42B7" w:rsidP="008C42B7">
      <w:pPr>
        <w:pStyle w:val="afff6"/>
        <w:rPr>
          <w:bCs w:val="0"/>
          <w:lang w:val="ru-RU"/>
        </w:rPr>
      </w:pPr>
      <w:r w:rsidRPr="008C42B7">
        <w:rPr>
          <w:bCs w:val="0"/>
          <w:lang w:val="ru-RU"/>
        </w:rPr>
        <w:t xml:space="preserve">   &lt;/</w:t>
      </w:r>
      <w:r w:rsidRPr="009049F2">
        <w:rPr>
          <w:bCs w:val="0"/>
        </w:rPr>
        <w:t>table</w:t>
      </w:r>
      <w:r w:rsidRPr="008C42B7">
        <w:rPr>
          <w:bCs w:val="0"/>
          <w:lang w:val="ru-RU"/>
        </w:rPr>
        <w:t>&gt;</w:t>
      </w:r>
    </w:p>
    <w:p w14:paraId="4DD7BABD" w14:textId="77777777" w:rsidR="008C42B7" w:rsidRPr="008C42B7" w:rsidRDefault="008C42B7" w:rsidP="008C42B7">
      <w:pPr>
        <w:pStyle w:val="afff6"/>
        <w:rPr>
          <w:bCs w:val="0"/>
          <w:lang w:val="ru-RU"/>
        </w:rPr>
      </w:pPr>
      <w:r w:rsidRPr="008C42B7">
        <w:rPr>
          <w:bCs w:val="0"/>
          <w:lang w:val="ru-RU"/>
        </w:rPr>
        <w:t xml:space="preserve"> &lt;/</w:t>
      </w:r>
      <w:r w:rsidRPr="009049F2">
        <w:rPr>
          <w:bCs w:val="0"/>
        </w:rPr>
        <w:t>body</w:t>
      </w:r>
      <w:r w:rsidRPr="008C42B7">
        <w:rPr>
          <w:bCs w:val="0"/>
          <w:lang w:val="ru-RU"/>
        </w:rPr>
        <w:t>&gt;</w:t>
      </w:r>
    </w:p>
    <w:p w14:paraId="6823D1AE" w14:textId="77777777" w:rsidR="008C42B7" w:rsidRPr="008C42B7" w:rsidRDefault="008C42B7" w:rsidP="008C42B7">
      <w:pPr>
        <w:pStyle w:val="afff6"/>
        <w:rPr>
          <w:bCs w:val="0"/>
          <w:iCs/>
          <w:lang w:val="ru-RU"/>
        </w:rPr>
      </w:pPr>
      <w:r w:rsidRPr="008C42B7">
        <w:rPr>
          <w:bCs w:val="0"/>
          <w:lang w:val="ru-RU"/>
        </w:rPr>
        <w:t>&lt;/</w:t>
      </w:r>
      <w:r w:rsidRPr="009049F2">
        <w:rPr>
          <w:bCs w:val="0"/>
        </w:rPr>
        <w:t>html</w:t>
      </w:r>
      <w:r w:rsidRPr="008C42B7">
        <w:rPr>
          <w:bCs w:val="0"/>
          <w:lang w:val="ru-RU"/>
        </w:rPr>
        <w:t>&gt;</w:t>
      </w:r>
    </w:p>
    <w:p w14:paraId="412FE511" w14:textId="77777777" w:rsidR="008C42B7" w:rsidRDefault="008C42B7" w:rsidP="008C42B7">
      <w:pPr>
        <w:pStyle w:val="affff7"/>
      </w:pPr>
      <w:r w:rsidRPr="007B026C">
        <w:t>Результат примера показан на рис</w:t>
      </w:r>
      <w:r>
        <w:t>унке 3</w:t>
      </w:r>
      <w:r w:rsidRPr="007B026C">
        <w:t>.</w:t>
      </w:r>
      <w:r>
        <w:t>18</w:t>
      </w:r>
      <w:r w:rsidRPr="007B026C">
        <w:t>.</w:t>
      </w:r>
    </w:p>
    <w:p w14:paraId="65738362" w14:textId="77777777" w:rsidR="008C42B7" w:rsidRPr="007B026C" w:rsidRDefault="008C42B7" w:rsidP="008C42B7">
      <w:pPr>
        <w:pStyle w:val="aff0"/>
      </w:pPr>
    </w:p>
    <w:p w14:paraId="1B842803" w14:textId="56711105" w:rsidR="008C42B7" w:rsidRPr="007B026C" w:rsidRDefault="008C42B7" w:rsidP="008C42B7">
      <w:pPr>
        <w:jc w:val="center"/>
      </w:pPr>
      <w:r>
        <w:rPr>
          <w:noProof/>
          <w:lang w:eastAsia="ru-RU"/>
        </w:rPr>
        <w:lastRenderedPageBreak/>
        <w:drawing>
          <wp:inline distT="0" distB="0" distL="0" distR="0" wp14:anchorId="6D0E2E7C" wp14:editId="4AA92804">
            <wp:extent cx="4735830" cy="3277870"/>
            <wp:effectExtent l="0" t="0" r="7620" b="0"/>
            <wp:docPr id="34" name="Рисунок 34" descr="Без имени-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6" descr="Без имени-38"/>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35830" cy="3277870"/>
                    </a:xfrm>
                    <a:prstGeom prst="rect">
                      <a:avLst/>
                    </a:prstGeom>
                    <a:noFill/>
                    <a:ln>
                      <a:noFill/>
                    </a:ln>
                  </pic:spPr>
                </pic:pic>
              </a:graphicData>
            </a:graphic>
          </wp:inline>
        </w:drawing>
      </w:r>
    </w:p>
    <w:p w14:paraId="37FFB3A9" w14:textId="77777777" w:rsidR="008C42B7" w:rsidRPr="007B026C" w:rsidRDefault="008C42B7" w:rsidP="008C42B7">
      <w:pPr>
        <w:pStyle w:val="afff4"/>
        <w:rPr>
          <w:rFonts w:cs="Times New Roman"/>
          <w:szCs w:val="24"/>
        </w:rPr>
      </w:pPr>
      <w:r w:rsidRPr="007B026C">
        <w:rPr>
          <w:rFonts w:cs="Times New Roman"/>
          <w:szCs w:val="24"/>
        </w:rPr>
        <w:t xml:space="preserve">Рис. </w:t>
      </w:r>
      <w:r>
        <w:rPr>
          <w:rFonts w:cs="Times New Roman"/>
          <w:szCs w:val="24"/>
        </w:rPr>
        <w:t>3</w:t>
      </w:r>
      <w:r w:rsidRPr="007B026C">
        <w:rPr>
          <w:rFonts w:cs="Times New Roman"/>
          <w:szCs w:val="24"/>
        </w:rPr>
        <w:t>.</w:t>
      </w:r>
      <w:r>
        <w:rPr>
          <w:rFonts w:cs="Times New Roman"/>
          <w:szCs w:val="24"/>
        </w:rPr>
        <w:t>18</w:t>
      </w:r>
      <w:r w:rsidRPr="007B026C">
        <w:rPr>
          <w:rFonts w:cs="Times New Roman"/>
          <w:szCs w:val="24"/>
        </w:rPr>
        <w:t>. Макет, созданный с использованием таблицы</w:t>
      </w:r>
      <w:r>
        <w:rPr>
          <w:rFonts w:cs="Times New Roman"/>
          <w:szCs w:val="24"/>
        </w:rPr>
        <w:t>.</w:t>
      </w:r>
    </w:p>
    <w:p w14:paraId="679C398D" w14:textId="77777777" w:rsidR="008C42B7" w:rsidRPr="007B026C" w:rsidRDefault="008C42B7" w:rsidP="008C42B7">
      <w:pPr>
        <w:pStyle w:val="affff7"/>
      </w:pPr>
      <w:r w:rsidRPr="007B026C">
        <w:t>В данном примере в ячейках содержание</w:t>
      </w:r>
      <w:r>
        <w:t xml:space="preserve"> имеет разный размер</w:t>
      </w:r>
      <w:r w:rsidRPr="007B026C">
        <w:t>, но высота ячеек одинакова.</w:t>
      </w:r>
    </w:p>
    <w:p w14:paraId="6F58CA49" w14:textId="77777777" w:rsidR="008C42B7" w:rsidRPr="00676700" w:rsidRDefault="008C42B7" w:rsidP="008C42B7">
      <w:pPr>
        <w:pStyle w:val="aff0"/>
        <w:keepNext/>
        <w:suppressAutoHyphens/>
        <w:rPr>
          <w:rStyle w:val="3TimesNewRoman120"/>
          <w:rFonts w:eastAsiaTheme="minorHAnsi"/>
          <w:b/>
          <w:iCs w:val="0"/>
        </w:rPr>
      </w:pPr>
      <w:r w:rsidRPr="00676700">
        <w:rPr>
          <w:rStyle w:val="3TimesNewRoman120"/>
          <w:rFonts w:eastAsiaTheme="minorHAnsi"/>
          <w:b/>
          <w:iCs w:val="0"/>
        </w:rPr>
        <w:t>Порядок ячеек</w:t>
      </w:r>
    </w:p>
    <w:p w14:paraId="3C553A39" w14:textId="77777777" w:rsidR="008C42B7" w:rsidRDefault="008C42B7" w:rsidP="008C42B7">
      <w:pPr>
        <w:pStyle w:val="affff7"/>
      </w:pPr>
      <w:r w:rsidRPr="007B026C">
        <w:t>Основой таблицы выступает строка и ячейка, формирование таблицы происходит слева направо и сверху вниз (</w:t>
      </w:r>
      <w:r>
        <w:t xml:space="preserve">см. </w:t>
      </w:r>
      <w:r w:rsidRPr="007B026C">
        <w:t>рис</w:t>
      </w:r>
      <w:r>
        <w:t>унок 3</w:t>
      </w:r>
      <w:r w:rsidRPr="007B026C">
        <w:t>.</w:t>
      </w:r>
      <w:r>
        <w:t>19</w:t>
      </w:r>
      <w:r w:rsidRPr="007B026C">
        <w:t>).</w:t>
      </w:r>
    </w:p>
    <w:p w14:paraId="2CA75F2C" w14:textId="77777777" w:rsidR="008C42B7" w:rsidRPr="007B026C" w:rsidRDefault="008C42B7" w:rsidP="008C42B7">
      <w:pPr>
        <w:pStyle w:val="aff0"/>
      </w:pPr>
    </w:p>
    <w:p w14:paraId="2BFAD2E2" w14:textId="77777777" w:rsidR="008C42B7" w:rsidRPr="007B026C" w:rsidRDefault="008C42B7" w:rsidP="008C42B7">
      <w:pPr>
        <w:jc w:val="center"/>
      </w:pPr>
      <w:r w:rsidRPr="007B026C">
        <w:rPr>
          <w:noProof/>
          <w:lang w:eastAsia="ru-RU"/>
        </w:rPr>
        <w:drawing>
          <wp:inline distT="0" distB="0" distL="0" distR="0" wp14:anchorId="18218DAD" wp14:editId="5A44D833">
            <wp:extent cx="3777783" cy="712382"/>
            <wp:effectExtent l="0" t="0" r="0" b="0"/>
            <wp:docPr id="104" name="Рисунок 104" descr="Порядок создания ячее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Порядок создания ячеек"/>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830217" cy="722270"/>
                    </a:xfrm>
                    <a:prstGeom prst="rect">
                      <a:avLst/>
                    </a:prstGeom>
                    <a:noFill/>
                    <a:ln>
                      <a:noFill/>
                    </a:ln>
                  </pic:spPr>
                </pic:pic>
              </a:graphicData>
            </a:graphic>
          </wp:inline>
        </w:drawing>
      </w:r>
    </w:p>
    <w:p w14:paraId="5078EEE8" w14:textId="77777777" w:rsidR="008C42B7" w:rsidRPr="007B026C" w:rsidRDefault="008C42B7" w:rsidP="008C42B7">
      <w:pPr>
        <w:pStyle w:val="afff4"/>
        <w:rPr>
          <w:rFonts w:cs="Times New Roman"/>
          <w:szCs w:val="24"/>
        </w:rPr>
      </w:pPr>
      <w:r w:rsidRPr="007B026C">
        <w:rPr>
          <w:rFonts w:cs="Times New Roman"/>
          <w:szCs w:val="24"/>
        </w:rPr>
        <w:t xml:space="preserve">Рис. </w:t>
      </w:r>
      <w:r>
        <w:rPr>
          <w:rFonts w:cs="Times New Roman"/>
          <w:szCs w:val="24"/>
        </w:rPr>
        <w:t>3</w:t>
      </w:r>
      <w:r w:rsidRPr="007B026C">
        <w:rPr>
          <w:rFonts w:cs="Times New Roman"/>
          <w:szCs w:val="24"/>
        </w:rPr>
        <w:t>.</w:t>
      </w:r>
      <w:r>
        <w:rPr>
          <w:rFonts w:cs="Times New Roman"/>
          <w:szCs w:val="24"/>
        </w:rPr>
        <w:t>19</w:t>
      </w:r>
      <w:r w:rsidRPr="007B026C">
        <w:rPr>
          <w:rFonts w:cs="Times New Roman"/>
          <w:szCs w:val="24"/>
        </w:rPr>
        <w:t>. Порядок создания ячеек</w:t>
      </w:r>
    </w:p>
    <w:p w14:paraId="4A722D12" w14:textId="77777777" w:rsidR="008C42B7" w:rsidRPr="007B026C" w:rsidRDefault="008C42B7" w:rsidP="008C42B7">
      <w:pPr>
        <w:pStyle w:val="affff7"/>
      </w:pPr>
      <w:r w:rsidRPr="007B026C">
        <w:t>Неудобства этой схемы проявляются при активном использовании колонок и большом числе ячеек. Вставка новых ячеек или редактирование существующих может привести к ошибкам отображения таблицы.</w:t>
      </w:r>
    </w:p>
    <w:p w14:paraId="1937EFDF" w14:textId="77777777" w:rsidR="008C42B7" w:rsidRPr="00676700" w:rsidRDefault="008C42B7" w:rsidP="008C42B7">
      <w:pPr>
        <w:pStyle w:val="aff0"/>
        <w:keepNext/>
        <w:suppressAutoHyphens/>
        <w:rPr>
          <w:rStyle w:val="3TimesNewRoman120"/>
          <w:rFonts w:eastAsiaTheme="minorHAnsi"/>
          <w:b/>
          <w:iCs w:val="0"/>
        </w:rPr>
      </w:pPr>
      <w:r w:rsidRPr="00676700">
        <w:rPr>
          <w:rStyle w:val="3TimesNewRoman120"/>
          <w:rFonts w:eastAsiaTheme="minorHAnsi"/>
          <w:b/>
          <w:iCs w:val="0"/>
        </w:rPr>
        <w:t>Загрузка таблицы</w:t>
      </w:r>
    </w:p>
    <w:p w14:paraId="11F9F9CF" w14:textId="77777777" w:rsidR="008C42B7" w:rsidRPr="007B026C" w:rsidRDefault="008C42B7" w:rsidP="008C42B7">
      <w:pPr>
        <w:pStyle w:val="affff7"/>
      </w:pPr>
      <w:r w:rsidRPr="007B026C">
        <w:t>Пока таблица не загрузится полностью, её содержимое не начнёт отображаться. Дело в том, что браузер, прежде чем показать содержимое таблицы, должен вычислить необходимые размеры ячеек, их ширину и высоту. Исходя из этого факта, таблицы не используют для хранения большой информации (от 100 Кб). А чтобы ускорить загрузку табличного макета, его разбивают на отдельные таблицы или используют свойство</w:t>
      </w:r>
      <w:r>
        <w:t xml:space="preserve"> </w:t>
      </w:r>
      <w:r w:rsidRPr="007B026C">
        <w:t>table-layout, применение которого позволяет несколько повысить скорость отображения содержимого таблицы. В обычной таблице браузер анализирует все ячейки и затем уже изменяет ширину колонок на основе этой информации. Включение</w:t>
      </w:r>
      <w:r>
        <w:t xml:space="preserve"> </w:t>
      </w:r>
      <w:r w:rsidRPr="007B026C">
        <w:lastRenderedPageBreak/>
        <w:t>table-layout</w:t>
      </w:r>
      <w:r>
        <w:t xml:space="preserve"> </w:t>
      </w:r>
      <w:r w:rsidRPr="007B026C">
        <w:t>со значением</w:t>
      </w:r>
      <w:r>
        <w:t xml:space="preserve"> </w:t>
      </w:r>
      <w:r w:rsidRPr="007B026C">
        <w:t>fixed</w:t>
      </w:r>
      <w:r>
        <w:t xml:space="preserve"> </w:t>
      </w:r>
      <w:r w:rsidRPr="007B026C">
        <w:t>меняет алгоритм расчета</w:t>
      </w:r>
      <w:r>
        <w:t xml:space="preserve"> </w:t>
      </w:r>
      <w:r>
        <w:sym w:font="Symbol" w:char="F02D"/>
      </w:r>
      <w:r w:rsidRPr="007B026C">
        <w:t xml:space="preserve"> браузер анализирует только первую строку и ширину колонок строит согласно ей. За счёт уменьшения числа вычислений и происходит выигрыш скорости отображения таблицы в целом.</w:t>
      </w:r>
    </w:p>
    <w:p w14:paraId="3DF12BBA" w14:textId="77777777" w:rsidR="008C42B7" w:rsidRPr="008C42B7" w:rsidRDefault="008C42B7" w:rsidP="008C42B7">
      <w:pPr>
        <w:pStyle w:val="3"/>
        <w:rPr>
          <w:rStyle w:val="2b"/>
          <w:b w:val="0"/>
          <w:bCs/>
          <w:i w:val="0"/>
          <w:iCs w:val="0"/>
          <w:szCs w:val="22"/>
          <w14:cntxtAlts w14:val="0"/>
        </w:rPr>
      </w:pPr>
      <w:r w:rsidRPr="008C42B7">
        <w:rPr>
          <w:rStyle w:val="2b"/>
          <w:b w:val="0"/>
          <w:bCs/>
          <w:i w:val="0"/>
          <w:iCs w:val="0"/>
          <w:szCs w:val="22"/>
          <w14:cntxtAlts w14:val="0"/>
        </w:rPr>
        <w:t>Основные стили, необходимые для табличной верстки</w:t>
      </w:r>
    </w:p>
    <w:p w14:paraId="68275AE1" w14:textId="77777777" w:rsidR="008C42B7" w:rsidRDefault="008C42B7" w:rsidP="008C42B7">
      <w:pPr>
        <w:pStyle w:val="aff0"/>
        <w:rPr>
          <w:rStyle w:val="3TimesNewRoman120"/>
          <w:rFonts w:eastAsiaTheme="minorHAnsi" w:cstheme="minorBidi"/>
          <w:bCs w:val="0"/>
        </w:rPr>
      </w:pPr>
      <w:r w:rsidRPr="00254DC5">
        <w:rPr>
          <w:b/>
          <w:bCs/>
          <w:iCs w:val="0"/>
        </w:rPr>
        <w:t>Цвет фона ячеек.</w:t>
      </w:r>
      <w:r w:rsidRPr="00254DC5">
        <w:rPr>
          <w:rStyle w:val="3TimesNewRoman120"/>
          <w:rFonts w:eastAsiaTheme="minorHAnsi" w:cstheme="minorBidi"/>
          <w:bCs w:val="0"/>
        </w:rPr>
        <w:t xml:space="preserve"> </w:t>
      </w:r>
    </w:p>
    <w:p w14:paraId="48D6618C" w14:textId="77777777" w:rsidR="008C42B7" w:rsidRPr="00254DC5" w:rsidRDefault="008C42B7" w:rsidP="008C42B7">
      <w:pPr>
        <w:pStyle w:val="affff7"/>
      </w:pPr>
      <w:r w:rsidRPr="00254DC5">
        <w:t xml:space="preserve">Цвет фона одновременно всех ячеек таблицы устанавливается через свойство background, которое применяется к селектору </w:t>
      </w:r>
      <w:r>
        <w:rPr>
          <w:lang w:val="en-US"/>
        </w:rPr>
        <w:t>table</w:t>
      </w:r>
      <w:r w:rsidRPr="00254DC5">
        <w:t>. Хотя свойство background не наследуется, для ячеек значением фона по умолчанию выступает transparent, т.е. прозрачн</w:t>
      </w:r>
      <w:r>
        <w:t>ый</w:t>
      </w:r>
      <w:r w:rsidRPr="00254DC5">
        <w:t xml:space="preserve">, поэтому эффект заливки фона получается и у ячеек. Если одновременно с TABLE задать цвет у селектора </w:t>
      </w:r>
      <w:r>
        <w:rPr>
          <w:lang w:val="en-US"/>
        </w:rPr>
        <w:t>td</w:t>
      </w:r>
      <w:r w:rsidRPr="00254DC5">
        <w:t xml:space="preserve"> или </w:t>
      </w:r>
      <w:r>
        <w:rPr>
          <w:lang w:val="en-US"/>
        </w:rPr>
        <w:t>th</w:t>
      </w:r>
      <w:r w:rsidRPr="00254DC5">
        <w:t>, то этот цвет будет установлен в качестве фона ячейки (</w:t>
      </w:r>
      <w:r>
        <w:t xml:space="preserve">см. </w:t>
      </w:r>
      <w:r w:rsidRPr="00254DC5">
        <w:t>пример 3.</w:t>
      </w:r>
      <w:r>
        <w:t>18</w:t>
      </w:r>
      <w:r w:rsidRPr="00254DC5">
        <w:t>).</w:t>
      </w:r>
    </w:p>
    <w:p w14:paraId="636922B5" w14:textId="77777777" w:rsidR="008C42B7" w:rsidRPr="00AB41CA" w:rsidRDefault="008C42B7" w:rsidP="008C42B7">
      <w:pPr>
        <w:pStyle w:val="0"/>
        <w:ind w:left="227" w:firstLine="340"/>
        <w:jc w:val="left"/>
      </w:pPr>
      <w:r w:rsidRPr="00AE5916">
        <w:rPr>
          <w:b/>
          <w:bCs/>
        </w:rPr>
        <w:t>Пример 3.</w:t>
      </w:r>
      <w:r>
        <w:rPr>
          <w:b/>
          <w:bCs/>
        </w:rPr>
        <w:t>18</w:t>
      </w:r>
      <w:r w:rsidRPr="00AE5916">
        <w:rPr>
          <w:b/>
          <w:bCs/>
        </w:rPr>
        <w:t xml:space="preserve">. </w:t>
      </w:r>
      <w:r>
        <w:t>Наложение</w:t>
      </w:r>
      <w:r w:rsidRPr="00AB41CA">
        <w:t xml:space="preserve"> </w:t>
      </w:r>
      <w:r w:rsidRPr="00215834">
        <w:t>фона</w:t>
      </w:r>
      <w:r>
        <w:t xml:space="preserve"> ячеек.</w:t>
      </w:r>
    </w:p>
    <w:p w14:paraId="53655457" w14:textId="77777777" w:rsidR="008C42B7" w:rsidRPr="008C42B7" w:rsidRDefault="008C42B7" w:rsidP="008C42B7">
      <w:pPr>
        <w:pStyle w:val="afff6"/>
        <w:rPr>
          <w:bCs w:val="0"/>
          <w:lang w:val="ru-RU"/>
        </w:rPr>
      </w:pPr>
      <w:r w:rsidRPr="008C42B7">
        <w:rPr>
          <w:bCs w:val="0"/>
          <w:lang w:val="ru-RU"/>
        </w:rPr>
        <w:t>&lt;!</w:t>
      </w:r>
      <w:r w:rsidRPr="00AE5916">
        <w:rPr>
          <w:bCs w:val="0"/>
        </w:rPr>
        <w:t>DOCTYPE</w:t>
      </w:r>
      <w:r w:rsidRPr="008C42B7">
        <w:rPr>
          <w:bCs w:val="0"/>
          <w:lang w:val="ru-RU"/>
        </w:rPr>
        <w:t xml:space="preserve"> </w:t>
      </w:r>
      <w:r w:rsidRPr="00AE5916">
        <w:rPr>
          <w:bCs w:val="0"/>
        </w:rPr>
        <w:t>html</w:t>
      </w:r>
      <w:r w:rsidRPr="008C42B7">
        <w:rPr>
          <w:bCs w:val="0"/>
          <w:lang w:val="ru-RU"/>
        </w:rPr>
        <w:t xml:space="preserve"> </w:t>
      </w:r>
      <w:r w:rsidRPr="00AE5916">
        <w:rPr>
          <w:bCs w:val="0"/>
        </w:rPr>
        <w:t>PUBLIC</w:t>
      </w:r>
      <w:r w:rsidRPr="008C42B7">
        <w:rPr>
          <w:bCs w:val="0"/>
          <w:lang w:val="ru-RU"/>
        </w:rPr>
        <w:t xml:space="preserve"> "-//</w:t>
      </w:r>
      <w:r w:rsidRPr="00AE5916">
        <w:rPr>
          <w:bCs w:val="0"/>
        </w:rPr>
        <w:t>W</w:t>
      </w:r>
      <w:r w:rsidRPr="008C42B7">
        <w:rPr>
          <w:bCs w:val="0"/>
          <w:lang w:val="ru-RU"/>
        </w:rPr>
        <w:t>3</w:t>
      </w:r>
      <w:r w:rsidRPr="00AE5916">
        <w:rPr>
          <w:bCs w:val="0"/>
        </w:rPr>
        <w:t>C</w:t>
      </w:r>
      <w:r w:rsidRPr="008C42B7">
        <w:rPr>
          <w:bCs w:val="0"/>
          <w:lang w:val="ru-RU"/>
        </w:rPr>
        <w:t>//</w:t>
      </w:r>
      <w:r w:rsidRPr="00AE5916">
        <w:rPr>
          <w:bCs w:val="0"/>
        </w:rPr>
        <w:t>DTD</w:t>
      </w:r>
      <w:r w:rsidRPr="008C42B7">
        <w:rPr>
          <w:bCs w:val="0"/>
          <w:lang w:val="ru-RU"/>
        </w:rPr>
        <w:t xml:space="preserve"> </w:t>
      </w:r>
      <w:r w:rsidRPr="00AE5916">
        <w:rPr>
          <w:bCs w:val="0"/>
        </w:rPr>
        <w:t>XHTML</w:t>
      </w:r>
      <w:r w:rsidRPr="008C42B7">
        <w:rPr>
          <w:bCs w:val="0"/>
          <w:lang w:val="ru-RU"/>
        </w:rPr>
        <w:t xml:space="preserve"> 1.0 </w:t>
      </w:r>
      <w:r w:rsidRPr="00AE5916">
        <w:rPr>
          <w:bCs w:val="0"/>
        </w:rPr>
        <w:t>Strict</w:t>
      </w:r>
      <w:r w:rsidRPr="008C42B7">
        <w:rPr>
          <w:bCs w:val="0"/>
          <w:lang w:val="ru-RU"/>
        </w:rPr>
        <w:t>//</w:t>
      </w:r>
      <w:r w:rsidRPr="00AE5916">
        <w:rPr>
          <w:bCs w:val="0"/>
        </w:rPr>
        <w:t>EN</w:t>
      </w:r>
      <w:r w:rsidRPr="008C42B7">
        <w:rPr>
          <w:bCs w:val="0"/>
          <w:lang w:val="ru-RU"/>
        </w:rPr>
        <w:t xml:space="preserve">" </w:t>
      </w:r>
    </w:p>
    <w:p w14:paraId="71617E98" w14:textId="77777777" w:rsidR="008C42B7" w:rsidRPr="008C42B7" w:rsidRDefault="008C42B7" w:rsidP="008C42B7">
      <w:pPr>
        <w:pStyle w:val="afff6"/>
        <w:rPr>
          <w:bCs w:val="0"/>
          <w:lang w:val="ru-RU"/>
        </w:rPr>
      </w:pPr>
      <w:r w:rsidRPr="008C42B7">
        <w:rPr>
          <w:bCs w:val="0"/>
          <w:lang w:val="ru-RU"/>
        </w:rPr>
        <w:t>"</w:t>
      </w:r>
      <w:r w:rsidRPr="00AE5916">
        <w:rPr>
          <w:bCs w:val="0"/>
        </w:rPr>
        <w:t>http</w:t>
      </w:r>
      <w:r w:rsidRPr="008C42B7">
        <w:rPr>
          <w:bCs w:val="0"/>
          <w:lang w:val="ru-RU"/>
        </w:rPr>
        <w:t>://</w:t>
      </w:r>
      <w:r w:rsidRPr="00AE5916">
        <w:rPr>
          <w:bCs w:val="0"/>
        </w:rPr>
        <w:t>www</w:t>
      </w:r>
      <w:r w:rsidRPr="008C42B7">
        <w:rPr>
          <w:bCs w:val="0"/>
          <w:lang w:val="ru-RU"/>
        </w:rPr>
        <w:t>.</w:t>
      </w:r>
      <w:r w:rsidRPr="00AE5916">
        <w:rPr>
          <w:bCs w:val="0"/>
        </w:rPr>
        <w:t>w</w:t>
      </w:r>
      <w:r w:rsidRPr="008C42B7">
        <w:rPr>
          <w:bCs w:val="0"/>
          <w:lang w:val="ru-RU"/>
        </w:rPr>
        <w:t>3.</w:t>
      </w:r>
      <w:r w:rsidRPr="00AE5916">
        <w:rPr>
          <w:bCs w:val="0"/>
        </w:rPr>
        <w:t>org</w:t>
      </w:r>
      <w:r w:rsidRPr="008C42B7">
        <w:rPr>
          <w:bCs w:val="0"/>
          <w:lang w:val="ru-RU"/>
        </w:rPr>
        <w:t>/</w:t>
      </w:r>
      <w:r w:rsidRPr="00AE5916">
        <w:rPr>
          <w:bCs w:val="0"/>
        </w:rPr>
        <w:t>TR</w:t>
      </w:r>
      <w:r w:rsidRPr="008C42B7">
        <w:rPr>
          <w:bCs w:val="0"/>
          <w:lang w:val="ru-RU"/>
        </w:rPr>
        <w:t>/</w:t>
      </w:r>
      <w:r w:rsidRPr="00AE5916">
        <w:rPr>
          <w:bCs w:val="0"/>
        </w:rPr>
        <w:t>xhtml</w:t>
      </w:r>
      <w:r w:rsidRPr="008C42B7">
        <w:rPr>
          <w:bCs w:val="0"/>
          <w:lang w:val="ru-RU"/>
        </w:rPr>
        <w:t>1/</w:t>
      </w:r>
      <w:r w:rsidRPr="00AE5916">
        <w:rPr>
          <w:bCs w:val="0"/>
        </w:rPr>
        <w:t>DTD</w:t>
      </w:r>
      <w:r w:rsidRPr="008C42B7">
        <w:rPr>
          <w:bCs w:val="0"/>
          <w:lang w:val="ru-RU"/>
        </w:rPr>
        <w:t>/</w:t>
      </w:r>
      <w:r w:rsidRPr="00AE5916">
        <w:rPr>
          <w:bCs w:val="0"/>
        </w:rPr>
        <w:t>xhtml</w:t>
      </w:r>
      <w:r w:rsidRPr="008C42B7">
        <w:rPr>
          <w:bCs w:val="0"/>
          <w:lang w:val="ru-RU"/>
        </w:rPr>
        <w:t>1-</w:t>
      </w:r>
      <w:r w:rsidRPr="00AE5916">
        <w:rPr>
          <w:bCs w:val="0"/>
        </w:rPr>
        <w:t>strict</w:t>
      </w:r>
      <w:r w:rsidRPr="008C42B7">
        <w:rPr>
          <w:bCs w:val="0"/>
          <w:lang w:val="ru-RU"/>
        </w:rPr>
        <w:t>.</w:t>
      </w:r>
      <w:r w:rsidRPr="00AE5916">
        <w:rPr>
          <w:bCs w:val="0"/>
        </w:rPr>
        <w:t>dtd</w:t>
      </w:r>
      <w:r w:rsidRPr="008C42B7">
        <w:rPr>
          <w:bCs w:val="0"/>
          <w:lang w:val="ru-RU"/>
        </w:rPr>
        <w:t>"&gt;</w:t>
      </w:r>
    </w:p>
    <w:p w14:paraId="44428A20" w14:textId="77777777" w:rsidR="008C42B7" w:rsidRPr="00AE5916" w:rsidRDefault="008C42B7" w:rsidP="008C42B7">
      <w:pPr>
        <w:pStyle w:val="afff6"/>
        <w:rPr>
          <w:bCs w:val="0"/>
        </w:rPr>
      </w:pPr>
      <w:r w:rsidRPr="00AE5916">
        <w:rPr>
          <w:bCs w:val="0"/>
        </w:rPr>
        <w:t>&lt;html xmlns="http://www.w3.org/1999/xhtml"&gt;</w:t>
      </w:r>
    </w:p>
    <w:p w14:paraId="47B9BFAC" w14:textId="77777777" w:rsidR="008C42B7" w:rsidRPr="00AE5916" w:rsidRDefault="008C42B7" w:rsidP="008C42B7">
      <w:pPr>
        <w:pStyle w:val="afff6"/>
        <w:rPr>
          <w:bCs w:val="0"/>
        </w:rPr>
      </w:pPr>
      <w:r w:rsidRPr="00AE5916">
        <w:rPr>
          <w:bCs w:val="0"/>
        </w:rPr>
        <w:t>&lt;head&gt;</w:t>
      </w:r>
    </w:p>
    <w:p w14:paraId="3BFAFF5A" w14:textId="77777777" w:rsidR="008C42B7" w:rsidRPr="00AE5916" w:rsidRDefault="008C42B7" w:rsidP="008C42B7">
      <w:pPr>
        <w:pStyle w:val="afff6"/>
        <w:rPr>
          <w:bCs w:val="0"/>
        </w:rPr>
      </w:pPr>
      <w:r w:rsidRPr="00AE5916">
        <w:rPr>
          <w:bCs w:val="0"/>
        </w:rPr>
        <w:t xml:space="preserve">  &lt;meta http-equiv="Content-Type" content="text/html; char-set=utf-8" /&gt;</w:t>
      </w:r>
    </w:p>
    <w:p w14:paraId="2722FFAE" w14:textId="77777777" w:rsidR="008C42B7" w:rsidRPr="00AE5916" w:rsidRDefault="008C42B7" w:rsidP="008C42B7">
      <w:pPr>
        <w:pStyle w:val="afff6"/>
        <w:rPr>
          <w:bCs w:val="0"/>
        </w:rPr>
      </w:pPr>
      <w:r w:rsidRPr="00AE5916">
        <w:rPr>
          <w:bCs w:val="0"/>
        </w:rPr>
        <w:t xml:space="preserve">  &lt;title&gt;Таблицы&lt;/title&gt;</w:t>
      </w:r>
    </w:p>
    <w:p w14:paraId="04B783D7" w14:textId="77777777" w:rsidR="008C42B7" w:rsidRPr="00AE5916" w:rsidRDefault="008C42B7" w:rsidP="008C42B7">
      <w:pPr>
        <w:pStyle w:val="afff6"/>
        <w:rPr>
          <w:bCs w:val="0"/>
        </w:rPr>
      </w:pPr>
      <w:r w:rsidRPr="00AE5916">
        <w:rPr>
          <w:bCs w:val="0"/>
        </w:rPr>
        <w:t xml:space="preserve">  &lt;style type="text/css"&gt;</w:t>
      </w:r>
    </w:p>
    <w:p w14:paraId="0F49897A" w14:textId="77777777" w:rsidR="008C42B7" w:rsidRPr="00AE5916" w:rsidRDefault="008C42B7" w:rsidP="008C42B7">
      <w:pPr>
        <w:pStyle w:val="afff6"/>
        <w:rPr>
          <w:bCs w:val="0"/>
        </w:rPr>
      </w:pPr>
      <w:r w:rsidRPr="00AE5916">
        <w:rPr>
          <w:bCs w:val="0"/>
        </w:rPr>
        <w:t xml:space="preserve">    table {</w:t>
      </w:r>
    </w:p>
    <w:p w14:paraId="132BD3E8" w14:textId="77777777" w:rsidR="008C42B7" w:rsidRPr="00AE5916" w:rsidRDefault="008C42B7" w:rsidP="008C42B7">
      <w:pPr>
        <w:pStyle w:val="afff6"/>
        <w:rPr>
          <w:bCs w:val="0"/>
        </w:rPr>
      </w:pPr>
      <w:r w:rsidRPr="00AE5916">
        <w:rPr>
          <w:bCs w:val="0"/>
        </w:rPr>
        <w:t xml:space="preserve">      background: lightblue; /* Цвет фона таблицы */</w:t>
      </w:r>
    </w:p>
    <w:p w14:paraId="136D22CE" w14:textId="77777777" w:rsidR="008C42B7" w:rsidRPr="00AE5916" w:rsidRDefault="008C42B7" w:rsidP="008C42B7">
      <w:pPr>
        <w:pStyle w:val="afff6"/>
        <w:rPr>
          <w:bCs w:val="0"/>
        </w:rPr>
      </w:pPr>
      <w:r w:rsidRPr="00AE5916">
        <w:rPr>
          <w:bCs w:val="0"/>
        </w:rPr>
        <w:t xml:space="preserve">    }</w:t>
      </w:r>
    </w:p>
    <w:p w14:paraId="5CDD032A" w14:textId="77777777" w:rsidR="008C42B7" w:rsidRPr="00AE5916" w:rsidRDefault="008C42B7" w:rsidP="008C42B7">
      <w:pPr>
        <w:pStyle w:val="afff6"/>
        <w:rPr>
          <w:bCs w:val="0"/>
        </w:rPr>
      </w:pPr>
      <w:r w:rsidRPr="00AE5916">
        <w:rPr>
          <w:bCs w:val="0"/>
        </w:rPr>
        <w:t xml:space="preserve">    td {</w:t>
      </w:r>
    </w:p>
    <w:p w14:paraId="25CF434B" w14:textId="77777777" w:rsidR="008C42B7" w:rsidRPr="00AE5916" w:rsidRDefault="008C42B7" w:rsidP="008C42B7">
      <w:pPr>
        <w:pStyle w:val="afff6"/>
        <w:rPr>
          <w:bCs w:val="0"/>
        </w:rPr>
      </w:pPr>
      <w:r w:rsidRPr="00AE5916">
        <w:rPr>
          <w:bCs w:val="0"/>
        </w:rPr>
        <w:t xml:space="preserve">      background: lightgreen; /* Цвет фона ячеек */</w:t>
      </w:r>
    </w:p>
    <w:p w14:paraId="1B555057" w14:textId="77777777" w:rsidR="008C42B7" w:rsidRPr="00AE5916" w:rsidRDefault="008C42B7" w:rsidP="008C42B7">
      <w:pPr>
        <w:pStyle w:val="afff6"/>
        <w:rPr>
          <w:bCs w:val="0"/>
        </w:rPr>
      </w:pPr>
      <w:r w:rsidRPr="00AE5916">
        <w:rPr>
          <w:bCs w:val="0"/>
        </w:rPr>
        <w:t xml:space="preserve">    }</w:t>
      </w:r>
    </w:p>
    <w:p w14:paraId="32F7E702" w14:textId="77777777" w:rsidR="008C42B7" w:rsidRPr="00AE5916" w:rsidRDefault="008C42B7" w:rsidP="008C42B7">
      <w:pPr>
        <w:pStyle w:val="afff6"/>
        <w:rPr>
          <w:bCs w:val="0"/>
        </w:rPr>
      </w:pPr>
      <w:r w:rsidRPr="00AE5916">
        <w:rPr>
          <w:bCs w:val="0"/>
        </w:rPr>
        <w:t xml:space="preserve">  &lt;/style&gt;</w:t>
      </w:r>
    </w:p>
    <w:p w14:paraId="6B66038D" w14:textId="77777777" w:rsidR="008C42B7" w:rsidRPr="00AE5916" w:rsidRDefault="008C42B7" w:rsidP="008C42B7">
      <w:pPr>
        <w:pStyle w:val="afff6"/>
        <w:rPr>
          <w:bCs w:val="0"/>
        </w:rPr>
      </w:pPr>
      <w:r w:rsidRPr="00AE5916">
        <w:rPr>
          <w:bCs w:val="0"/>
        </w:rPr>
        <w:t xml:space="preserve">&lt;/head&gt; </w:t>
      </w:r>
    </w:p>
    <w:p w14:paraId="43A33188" w14:textId="77777777" w:rsidR="008C42B7" w:rsidRPr="00AE5916" w:rsidRDefault="008C42B7" w:rsidP="008C42B7">
      <w:pPr>
        <w:pStyle w:val="afff6"/>
        <w:rPr>
          <w:bCs w:val="0"/>
        </w:rPr>
      </w:pPr>
      <w:r w:rsidRPr="00AE5916">
        <w:rPr>
          <w:bCs w:val="0"/>
        </w:rPr>
        <w:t>&lt;body&gt;</w:t>
      </w:r>
    </w:p>
    <w:p w14:paraId="66B00B3E" w14:textId="77777777" w:rsidR="008C42B7" w:rsidRPr="00AE5916" w:rsidRDefault="008C42B7" w:rsidP="008C42B7">
      <w:pPr>
        <w:pStyle w:val="afff6"/>
        <w:rPr>
          <w:bCs w:val="0"/>
        </w:rPr>
      </w:pPr>
      <w:r w:rsidRPr="00AE5916">
        <w:rPr>
          <w:bCs w:val="0"/>
        </w:rPr>
        <w:t xml:space="preserve">  &lt;table&gt;</w:t>
      </w:r>
    </w:p>
    <w:p w14:paraId="0AAC2564" w14:textId="77777777" w:rsidR="008C42B7" w:rsidRPr="00AE5916" w:rsidRDefault="008C42B7" w:rsidP="008C42B7">
      <w:pPr>
        <w:pStyle w:val="afff6"/>
        <w:rPr>
          <w:bCs w:val="0"/>
        </w:rPr>
      </w:pPr>
      <w:r w:rsidRPr="00AE5916">
        <w:rPr>
          <w:bCs w:val="0"/>
        </w:rPr>
        <w:t xml:space="preserve">    &lt;tr&gt;&lt;th&gt;Заголовок 1&lt;/th&gt;&lt;th&gt;Заголовок 2&lt;/th&gt;&lt;/tr&gt;</w:t>
      </w:r>
    </w:p>
    <w:p w14:paraId="092314F8" w14:textId="77777777" w:rsidR="008C42B7" w:rsidRPr="00AE5916" w:rsidRDefault="008C42B7" w:rsidP="008C42B7">
      <w:pPr>
        <w:pStyle w:val="afff6"/>
        <w:rPr>
          <w:bCs w:val="0"/>
        </w:rPr>
      </w:pPr>
      <w:r w:rsidRPr="00AE5916">
        <w:rPr>
          <w:bCs w:val="0"/>
        </w:rPr>
        <w:t xml:space="preserve">    &lt;tr&gt;&lt;td&gt;Ячейка 3&lt;/td&gt;&lt;td&gt;Ячейка 4&lt;/td&gt;&lt;/tr&gt;</w:t>
      </w:r>
    </w:p>
    <w:p w14:paraId="21E824F2" w14:textId="77777777" w:rsidR="008C42B7" w:rsidRPr="008C42B7" w:rsidRDefault="008C42B7" w:rsidP="008C42B7">
      <w:pPr>
        <w:pStyle w:val="afff6"/>
        <w:rPr>
          <w:bCs w:val="0"/>
          <w:lang w:val="ru-RU"/>
        </w:rPr>
      </w:pPr>
      <w:r w:rsidRPr="00AE5916">
        <w:rPr>
          <w:bCs w:val="0"/>
        </w:rPr>
        <w:t xml:space="preserve">  </w:t>
      </w:r>
      <w:r w:rsidRPr="008C42B7">
        <w:rPr>
          <w:bCs w:val="0"/>
          <w:lang w:val="ru-RU"/>
        </w:rPr>
        <w:t>&lt;/</w:t>
      </w:r>
      <w:r w:rsidRPr="00AE5916">
        <w:rPr>
          <w:bCs w:val="0"/>
        </w:rPr>
        <w:t>table</w:t>
      </w:r>
      <w:r w:rsidRPr="008C42B7">
        <w:rPr>
          <w:bCs w:val="0"/>
          <w:lang w:val="ru-RU"/>
        </w:rPr>
        <w:t>&gt;</w:t>
      </w:r>
    </w:p>
    <w:p w14:paraId="61DE09E4" w14:textId="77777777" w:rsidR="008C42B7" w:rsidRPr="008C42B7" w:rsidRDefault="008C42B7" w:rsidP="008C42B7">
      <w:pPr>
        <w:pStyle w:val="afff6"/>
        <w:rPr>
          <w:bCs w:val="0"/>
          <w:lang w:val="ru-RU"/>
        </w:rPr>
      </w:pPr>
      <w:r w:rsidRPr="008C42B7">
        <w:rPr>
          <w:bCs w:val="0"/>
          <w:lang w:val="ru-RU"/>
        </w:rPr>
        <w:t>&lt;/</w:t>
      </w:r>
      <w:r w:rsidRPr="00AE5916">
        <w:rPr>
          <w:bCs w:val="0"/>
        </w:rPr>
        <w:t>body</w:t>
      </w:r>
      <w:r w:rsidRPr="008C42B7">
        <w:rPr>
          <w:bCs w:val="0"/>
          <w:lang w:val="ru-RU"/>
        </w:rPr>
        <w:t>&gt;</w:t>
      </w:r>
    </w:p>
    <w:p w14:paraId="1E2E4F97" w14:textId="77777777" w:rsidR="008C42B7" w:rsidRPr="008C42B7" w:rsidRDefault="008C42B7" w:rsidP="008C42B7">
      <w:pPr>
        <w:pStyle w:val="afff6"/>
        <w:rPr>
          <w:bCs w:val="0"/>
          <w:iCs/>
          <w:lang w:val="ru-RU"/>
        </w:rPr>
      </w:pPr>
      <w:r w:rsidRPr="008C42B7">
        <w:rPr>
          <w:bCs w:val="0"/>
          <w:lang w:val="ru-RU"/>
        </w:rPr>
        <w:t>&lt;/</w:t>
      </w:r>
      <w:r w:rsidRPr="00AE5916">
        <w:rPr>
          <w:bCs w:val="0"/>
        </w:rPr>
        <w:t>html</w:t>
      </w:r>
      <w:r w:rsidRPr="008C42B7">
        <w:rPr>
          <w:bCs w:val="0"/>
          <w:lang w:val="ru-RU"/>
        </w:rPr>
        <w:t>&gt;</w:t>
      </w:r>
    </w:p>
    <w:p w14:paraId="71B00C93" w14:textId="77777777" w:rsidR="008C42B7" w:rsidRPr="00E5758E" w:rsidRDefault="008C42B7" w:rsidP="008C42B7">
      <w:pPr>
        <w:pStyle w:val="affff7"/>
      </w:pPr>
      <w:r w:rsidRPr="00E5758E">
        <w:t>В данном примере получим зеленый цвет фона у ячеек (тег &lt;td&gt;) и голубойу заголовка (тег &lt;th&gt;). Это связано с тем, что для заголовочных ячеек «просвечивается» фон родителя table.</w:t>
      </w:r>
    </w:p>
    <w:p w14:paraId="09DF5080" w14:textId="77777777" w:rsidR="008C42B7" w:rsidRPr="00E5758E" w:rsidRDefault="008C42B7" w:rsidP="008C42B7">
      <w:pPr>
        <w:pStyle w:val="affff7"/>
      </w:pPr>
      <w:r w:rsidRPr="00E5758E">
        <w:t>Результат данного примера показан на рисунке 3.2</w:t>
      </w:r>
      <w:r>
        <w:t>0</w:t>
      </w:r>
      <w:r w:rsidRPr="00E5758E">
        <w:t>.</w:t>
      </w:r>
    </w:p>
    <w:p w14:paraId="572003F5" w14:textId="77777777" w:rsidR="008C42B7" w:rsidRPr="007B026C" w:rsidRDefault="008C42B7" w:rsidP="008C42B7">
      <w:pPr>
        <w:pStyle w:val="aff0"/>
      </w:pPr>
    </w:p>
    <w:p w14:paraId="0244B675" w14:textId="77777777" w:rsidR="008C42B7" w:rsidRPr="007B026C" w:rsidRDefault="008C42B7" w:rsidP="008C42B7">
      <w:pPr>
        <w:jc w:val="center"/>
      </w:pPr>
      <w:r>
        <w:rPr>
          <w:bCs/>
          <w:noProof/>
          <w:lang w:eastAsia="ru-RU"/>
        </w:rPr>
        <w:lastRenderedPageBreak/>
        <w:drawing>
          <wp:inline distT="0" distB="0" distL="0" distR="0" wp14:anchorId="1E26F8C4" wp14:editId="582241AE">
            <wp:extent cx="3114675" cy="1504950"/>
            <wp:effectExtent l="0" t="0" r="9525" b="0"/>
            <wp:docPr id="2" name="Рисунок 2" descr="C:\Users\dCm\AppData\Local\Microsoft\Windows\INetCache\Content.Word\Без имени-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dCm\AppData\Local\Microsoft\Windows\INetCache\Content.Word\Без имени-39.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114675" cy="1504950"/>
                    </a:xfrm>
                    <a:prstGeom prst="rect">
                      <a:avLst/>
                    </a:prstGeom>
                    <a:noFill/>
                    <a:ln>
                      <a:noFill/>
                    </a:ln>
                  </pic:spPr>
                </pic:pic>
              </a:graphicData>
            </a:graphic>
          </wp:inline>
        </w:drawing>
      </w:r>
    </w:p>
    <w:p w14:paraId="211861ED" w14:textId="77777777" w:rsidR="008C42B7" w:rsidRPr="007B026C" w:rsidRDefault="008C42B7" w:rsidP="008C42B7">
      <w:pPr>
        <w:pStyle w:val="afff4"/>
        <w:rPr>
          <w:rFonts w:cs="Times New Roman"/>
          <w:szCs w:val="24"/>
        </w:rPr>
      </w:pPr>
      <w:r w:rsidRPr="007B026C">
        <w:rPr>
          <w:rFonts w:cs="Times New Roman"/>
          <w:szCs w:val="24"/>
        </w:rPr>
        <w:t xml:space="preserve">Рис. </w:t>
      </w:r>
      <w:r>
        <w:rPr>
          <w:rFonts w:cs="Times New Roman"/>
          <w:szCs w:val="24"/>
        </w:rPr>
        <w:t>3</w:t>
      </w:r>
      <w:r w:rsidRPr="007B026C">
        <w:rPr>
          <w:rFonts w:cs="Times New Roman"/>
          <w:szCs w:val="24"/>
        </w:rPr>
        <w:t>.</w:t>
      </w:r>
      <w:r>
        <w:rPr>
          <w:rFonts w:cs="Times New Roman"/>
          <w:szCs w:val="24"/>
        </w:rPr>
        <w:t>20. Наложение цвета фона ячеек.</w:t>
      </w:r>
    </w:p>
    <w:p w14:paraId="3F717626" w14:textId="77777777" w:rsidR="008C42B7" w:rsidRPr="00676700" w:rsidRDefault="008C42B7" w:rsidP="008C42B7">
      <w:pPr>
        <w:pStyle w:val="aff0"/>
        <w:keepNext/>
        <w:suppressAutoHyphens/>
        <w:rPr>
          <w:rStyle w:val="3TimesNewRoman120"/>
          <w:rFonts w:eastAsiaTheme="minorHAnsi"/>
          <w:b/>
          <w:iCs w:val="0"/>
        </w:rPr>
      </w:pPr>
      <w:r w:rsidRPr="00676700">
        <w:rPr>
          <w:rStyle w:val="3TimesNewRoman120"/>
          <w:rFonts w:eastAsiaTheme="minorHAnsi"/>
          <w:b/>
          <w:iCs w:val="0"/>
        </w:rPr>
        <w:t>Поля внутри ячеек</w:t>
      </w:r>
    </w:p>
    <w:p w14:paraId="7ECE715C" w14:textId="77777777" w:rsidR="008C42B7" w:rsidRPr="007B026C" w:rsidRDefault="008C42B7" w:rsidP="008C42B7">
      <w:pPr>
        <w:pStyle w:val="affff7"/>
      </w:pPr>
      <w:r w:rsidRPr="007B026C">
        <w:t>Полем называется расстояние между краем содержимого ячейки и её границей. Обычно для этой цели применяется атрибут</w:t>
      </w:r>
      <w:r>
        <w:t xml:space="preserve"> </w:t>
      </w:r>
      <w:r w:rsidRPr="007B026C">
        <w:t>cellpadding</w:t>
      </w:r>
      <w:r>
        <w:t xml:space="preserve"> </w:t>
      </w:r>
      <w:r w:rsidRPr="007B026C">
        <w:t>тега</w:t>
      </w:r>
      <w:r>
        <w:t xml:space="preserve"> </w:t>
      </w:r>
      <w:r w:rsidRPr="00AB18C3">
        <w:rPr>
          <w:b/>
          <w:bCs/>
        </w:rPr>
        <w:t>&lt;</w:t>
      </w:r>
      <w:r w:rsidRPr="00B30F9F">
        <w:rPr>
          <w:bCs/>
        </w:rPr>
        <w:t>table</w:t>
      </w:r>
      <w:r w:rsidRPr="00AB18C3">
        <w:rPr>
          <w:b/>
          <w:bCs/>
        </w:rPr>
        <w:t>&gt;</w:t>
      </w:r>
      <w:r w:rsidRPr="007B026C">
        <w:t>. Он определяет значение поля в пикселах со всех сторон ячейки. Допускается использовать стилевое свойство</w:t>
      </w:r>
      <w:r>
        <w:t xml:space="preserve"> </w:t>
      </w:r>
      <w:r w:rsidRPr="007B026C">
        <w:t>padding, добавляя его к селектору</w:t>
      </w:r>
      <w:r>
        <w:t xml:space="preserve"> </w:t>
      </w:r>
      <w:r>
        <w:rPr>
          <w:bCs/>
          <w:lang w:val="en-US"/>
        </w:rPr>
        <w:t>td</w:t>
      </w:r>
      <w:r w:rsidRPr="007B026C">
        <w:t>, как показано в примере</w:t>
      </w:r>
      <w:r>
        <w:t xml:space="preserve"> 3</w:t>
      </w:r>
      <w:r w:rsidRPr="007B026C">
        <w:t>.</w:t>
      </w:r>
      <w:r>
        <w:t>19</w:t>
      </w:r>
      <w:r w:rsidRPr="007B026C">
        <w:t>.</w:t>
      </w:r>
    </w:p>
    <w:p w14:paraId="50DFC34B" w14:textId="77777777" w:rsidR="008C42B7" w:rsidRPr="00215834" w:rsidRDefault="008C42B7" w:rsidP="008C42B7">
      <w:pPr>
        <w:pStyle w:val="0"/>
        <w:ind w:left="227" w:firstLine="340"/>
        <w:jc w:val="left"/>
      </w:pPr>
      <w:r w:rsidRPr="00E43D72">
        <w:rPr>
          <w:b/>
          <w:bCs/>
        </w:rPr>
        <w:t>Пример 3.</w:t>
      </w:r>
      <w:r>
        <w:rPr>
          <w:b/>
          <w:bCs/>
        </w:rPr>
        <w:t>19</w:t>
      </w:r>
      <w:r w:rsidRPr="00E43D72">
        <w:rPr>
          <w:b/>
          <w:bCs/>
        </w:rPr>
        <w:t>.</w:t>
      </w:r>
      <w:r w:rsidRPr="00E43D72">
        <w:t xml:space="preserve"> </w:t>
      </w:r>
      <w:r w:rsidRPr="00215834">
        <w:t>Поля в таблицах</w:t>
      </w:r>
      <w:r>
        <w:t>.</w:t>
      </w:r>
    </w:p>
    <w:p w14:paraId="3353EB3D" w14:textId="77777777" w:rsidR="008C42B7" w:rsidRPr="008C42B7" w:rsidRDefault="008C42B7" w:rsidP="008C42B7">
      <w:pPr>
        <w:pStyle w:val="afff6"/>
        <w:rPr>
          <w:lang w:val="ru-RU"/>
        </w:rPr>
      </w:pPr>
      <w:r w:rsidRPr="008C42B7">
        <w:rPr>
          <w:lang w:val="ru-RU"/>
        </w:rPr>
        <w:t>&lt;</w:t>
      </w:r>
      <w:r w:rsidRPr="00E43D72">
        <w:t>style</w:t>
      </w:r>
      <w:r w:rsidRPr="008C42B7">
        <w:rPr>
          <w:lang w:val="ru-RU"/>
        </w:rPr>
        <w:t xml:space="preserve"> </w:t>
      </w:r>
      <w:r w:rsidRPr="00E43D72">
        <w:t>type</w:t>
      </w:r>
      <w:r w:rsidRPr="008C42B7">
        <w:rPr>
          <w:lang w:val="ru-RU"/>
        </w:rPr>
        <w:t>="</w:t>
      </w:r>
      <w:r w:rsidRPr="00E43D72">
        <w:t>text</w:t>
      </w:r>
      <w:r w:rsidRPr="008C42B7">
        <w:rPr>
          <w:lang w:val="ru-RU"/>
        </w:rPr>
        <w:t>/</w:t>
      </w:r>
      <w:r w:rsidRPr="00E43D72">
        <w:t>css</w:t>
      </w:r>
      <w:r w:rsidRPr="008C42B7">
        <w:rPr>
          <w:lang w:val="ru-RU"/>
        </w:rPr>
        <w:t>"&gt;</w:t>
      </w:r>
    </w:p>
    <w:p w14:paraId="35745894" w14:textId="77777777" w:rsidR="008C42B7" w:rsidRPr="008C42B7" w:rsidRDefault="008C42B7" w:rsidP="008C42B7">
      <w:pPr>
        <w:pStyle w:val="afff6"/>
        <w:rPr>
          <w:lang w:val="ru-RU"/>
        </w:rPr>
      </w:pPr>
      <w:r w:rsidRPr="008C42B7">
        <w:rPr>
          <w:lang w:val="ru-RU"/>
        </w:rPr>
        <w:t xml:space="preserve">  </w:t>
      </w:r>
      <w:r w:rsidRPr="00E43D72">
        <w:t>td</w:t>
      </w:r>
      <w:r w:rsidRPr="008C42B7">
        <w:rPr>
          <w:lang w:val="ru-RU"/>
        </w:rPr>
        <w:t xml:space="preserve">, </w:t>
      </w:r>
      <w:r w:rsidRPr="00E43D72">
        <w:t>th</w:t>
      </w:r>
      <w:r w:rsidRPr="008C42B7">
        <w:rPr>
          <w:lang w:val="ru-RU"/>
        </w:rPr>
        <w:t xml:space="preserve"> {</w:t>
      </w:r>
    </w:p>
    <w:p w14:paraId="4B77024D" w14:textId="77777777" w:rsidR="008C42B7" w:rsidRPr="008C42B7" w:rsidRDefault="008C42B7" w:rsidP="008C42B7">
      <w:pPr>
        <w:pStyle w:val="afff6"/>
        <w:rPr>
          <w:lang w:val="ru-RU"/>
        </w:rPr>
      </w:pPr>
      <w:r w:rsidRPr="008C42B7">
        <w:rPr>
          <w:lang w:val="ru-RU"/>
        </w:rPr>
        <w:t xml:space="preserve">    </w:t>
      </w:r>
      <w:r w:rsidRPr="00E43D72">
        <w:t>padding</w:t>
      </w:r>
      <w:r w:rsidRPr="008C42B7">
        <w:rPr>
          <w:lang w:val="ru-RU"/>
        </w:rPr>
        <w:t>: 5</w:t>
      </w:r>
      <w:r w:rsidRPr="00E43D72">
        <w:t>px</w:t>
      </w:r>
      <w:r w:rsidRPr="008C42B7">
        <w:rPr>
          <w:lang w:val="ru-RU"/>
        </w:rPr>
        <w:t>; /* Поля вокруг текста */</w:t>
      </w:r>
    </w:p>
    <w:p w14:paraId="2FA02A53" w14:textId="77777777" w:rsidR="008C42B7" w:rsidRPr="008C42B7" w:rsidRDefault="008C42B7" w:rsidP="008C42B7">
      <w:pPr>
        <w:pStyle w:val="afff6"/>
        <w:rPr>
          <w:lang w:val="ru-RU"/>
        </w:rPr>
      </w:pPr>
      <w:r w:rsidRPr="008C42B7">
        <w:rPr>
          <w:lang w:val="ru-RU"/>
        </w:rPr>
        <w:t xml:space="preserve">  }</w:t>
      </w:r>
    </w:p>
    <w:p w14:paraId="2E8490A3" w14:textId="77777777" w:rsidR="008C42B7" w:rsidRPr="008C42B7" w:rsidRDefault="008C42B7" w:rsidP="008C42B7">
      <w:pPr>
        <w:pStyle w:val="afff6"/>
        <w:rPr>
          <w:lang w:val="ru-RU"/>
        </w:rPr>
      </w:pPr>
      <w:r w:rsidRPr="008C42B7">
        <w:rPr>
          <w:lang w:val="ru-RU"/>
        </w:rPr>
        <w:t>&lt;/</w:t>
      </w:r>
      <w:r w:rsidRPr="00E43D72">
        <w:t>style</w:t>
      </w:r>
      <w:r w:rsidRPr="008C42B7">
        <w:rPr>
          <w:lang w:val="ru-RU"/>
        </w:rPr>
        <w:t>&gt;</w:t>
      </w:r>
    </w:p>
    <w:p w14:paraId="2EAD98EE" w14:textId="77777777" w:rsidR="008C42B7" w:rsidRPr="007B026C" w:rsidRDefault="008C42B7" w:rsidP="008C42B7">
      <w:pPr>
        <w:pStyle w:val="affff7"/>
      </w:pPr>
      <w:r w:rsidRPr="007B026C">
        <w:t>В данном примере с помощью группирования селекторов поля установлены одновременно для селектора</w:t>
      </w:r>
      <w:r>
        <w:t xml:space="preserve"> </w:t>
      </w:r>
      <w:r>
        <w:rPr>
          <w:lang w:val="en-US"/>
        </w:rPr>
        <w:t>td</w:t>
      </w:r>
      <w:r w:rsidRPr="00B30F9F">
        <w:t xml:space="preserve"> и </w:t>
      </w:r>
      <w:r>
        <w:rPr>
          <w:lang w:val="en-US"/>
        </w:rPr>
        <w:t>th</w:t>
      </w:r>
      <w:r w:rsidRPr="007B026C">
        <w:t xml:space="preserve">. </w:t>
      </w:r>
    </w:p>
    <w:p w14:paraId="54D0A286" w14:textId="77777777" w:rsidR="008C42B7" w:rsidRPr="00B30F9F" w:rsidRDefault="008C42B7" w:rsidP="008C42B7">
      <w:pPr>
        <w:pStyle w:val="affff7"/>
      </w:pPr>
      <w:r w:rsidRPr="00B30F9F">
        <w:t xml:space="preserve">Если применяется стилевое свойство padding для ячеек таблицы, то действие атрибута cellpadding тега </w:t>
      </w:r>
      <w:r w:rsidRPr="00B30F9F">
        <w:rPr>
          <w:bCs/>
        </w:rPr>
        <w:t>&lt;table&gt;</w:t>
      </w:r>
      <w:r w:rsidRPr="00B30F9F">
        <w:t xml:space="preserve"> игнорируется.</w:t>
      </w:r>
    </w:p>
    <w:p w14:paraId="62F7D421" w14:textId="77777777" w:rsidR="008C42B7" w:rsidRPr="00676700" w:rsidRDefault="008C42B7" w:rsidP="008C42B7">
      <w:pPr>
        <w:pStyle w:val="aff0"/>
        <w:keepNext/>
        <w:suppressAutoHyphens/>
        <w:rPr>
          <w:rStyle w:val="3TimesNewRoman120"/>
          <w:rFonts w:eastAsiaTheme="minorHAnsi"/>
          <w:b/>
          <w:iCs w:val="0"/>
        </w:rPr>
      </w:pPr>
      <w:r w:rsidRPr="00676700">
        <w:rPr>
          <w:rStyle w:val="3TimesNewRoman120"/>
          <w:rFonts w:eastAsiaTheme="minorHAnsi"/>
          <w:b/>
          <w:iCs w:val="0"/>
        </w:rPr>
        <w:t>Расстояние между ячейками</w:t>
      </w:r>
    </w:p>
    <w:p w14:paraId="5891F3F1" w14:textId="77777777" w:rsidR="008C42B7" w:rsidRPr="007B026C" w:rsidRDefault="008C42B7" w:rsidP="008C42B7">
      <w:pPr>
        <w:pStyle w:val="affff7"/>
      </w:pPr>
      <w:r w:rsidRPr="007B026C">
        <w:t>Для изменения расстояния между ячейками применяется атрибут</w:t>
      </w:r>
      <w:r>
        <w:t xml:space="preserve"> </w:t>
      </w:r>
      <w:r w:rsidRPr="007B026C">
        <w:t>cellspacing</w:t>
      </w:r>
      <w:r>
        <w:t xml:space="preserve"> </w:t>
      </w:r>
      <w:r w:rsidRPr="007B026C">
        <w:t>тега</w:t>
      </w:r>
      <w:r>
        <w:t xml:space="preserve"> </w:t>
      </w:r>
      <w:r w:rsidRPr="00F509F1">
        <w:rPr>
          <w:b/>
          <w:bCs/>
        </w:rPr>
        <w:t>&lt;</w:t>
      </w:r>
      <w:r w:rsidRPr="00B30F9F">
        <w:rPr>
          <w:bCs/>
        </w:rPr>
        <w:t>table</w:t>
      </w:r>
      <w:r w:rsidRPr="00F509F1">
        <w:rPr>
          <w:b/>
          <w:bCs/>
        </w:rPr>
        <w:t>&gt;</w:t>
      </w:r>
      <w:r w:rsidRPr="007B026C">
        <w:t>. Влияние этого атрибута хорошо заметно при использовании границ вокруг ячеек или при заливке ячеек цветом, который выделяется на фоне страницы. В качестве замены</w:t>
      </w:r>
      <w:r>
        <w:t xml:space="preserve"> </w:t>
      </w:r>
      <w:r w:rsidRPr="007B026C">
        <w:t>cellspacing</w:t>
      </w:r>
      <w:r>
        <w:t xml:space="preserve"> </w:t>
      </w:r>
      <w:r w:rsidRPr="007B026C">
        <w:t>выступает стилевое свойство</w:t>
      </w:r>
      <w:r>
        <w:t xml:space="preserve"> </w:t>
      </w:r>
      <w:r w:rsidRPr="007B026C">
        <w:t>border-spacing, оно устанавливает расстояние между границами ячеек. Одно значение устанавливает одновременно расстояние по вертикали и горизонтали между границами ячеек. Если значений у этого свойства два, то первое определяет горизонтальное расстояние (т.е. слева и справа от ячейки), а второе</w:t>
      </w:r>
      <w:r>
        <w:t xml:space="preserve"> </w:t>
      </w:r>
      <w:r w:rsidRPr="007B026C">
        <w:t>— вертикальное (сверху и снизу).</w:t>
      </w:r>
    </w:p>
    <w:p w14:paraId="72484B5A" w14:textId="77777777" w:rsidR="008C42B7" w:rsidRPr="007B026C" w:rsidRDefault="008C42B7" w:rsidP="008C42B7">
      <w:pPr>
        <w:pStyle w:val="affff7"/>
      </w:pPr>
      <w:r w:rsidRPr="007B026C">
        <w:t>Свойство</w:t>
      </w:r>
      <w:r>
        <w:t xml:space="preserve"> </w:t>
      </w:r>
      <w:r w:rsidRPr="007B026C">
        <w:t>border-spacing</w:t>
      </w:r>
      <w:r>
        <w:t xml:space="preserve"> </w:t>
      </w:r>
      <w:r w:rsidRPr="007B026C">
        <w:t>действует только в том случае, если для селектора</w:t>
      </w:r>
      <w:r>
        <w:t xml:space="preserve"> </w:t>
      </w:r>
      <w:r>
        <w:rPr>
          <w:bCs/>
          <w:lang w:val="en-US"/>
        </w:rPr>
        <w:t>table</w:t>
      </w:r>
      <w:r>
        <w:t xml:space="preserve"> </w:t>
      </w:r>
      <w:r w:rsidRPr="007B026C">
        <w:t>не задано свойство</w:t>
      </w:r>
      <w:r>
        <w:t xml:space="preserve"> </w:t>
      </w:r>
      <w:r w:rsidRPr="007B026C">
        <w:t>border-collapse</w:t>
      </w:r>
      <w:r>
        <w:t xml:space="preserve"> </w:t>
      </w:r>
      <w:r w:rsidRPr="007B026C">
        <w:t>со значением</w:t>
      </w:r>
      <w:r>
        <w:t xml:space="preserve"> </w:t>
      </w:r>
      <w:r w:rsidRPr="007B026C">
        <w:t>collapse</w:t>
      </w:r>
      <w:r>
        <w:t xml:space="preserve"> </w:t>
      </w:r>
      <w:r w:rsidRPr="007B026C">
        <w:t>(</w:t>
      </w:r>
      <w:r>
        <w:t xml:space="preserve">см. </w:t>
      </w:r>
      <w:r w:rsidRPr="007B026C">
        <w:t>пример</w:t>
      </w:r>
      <w:r>
        <w:t xml:space="preserve"> 3</w:t>
      </w:r>
      <w:r w:rsidRPr="007B026C">
        <w:t>.</w:t>
      </w:r>
      <w:r>
        <w:t>20</w:t>
      </w:r>
      <w:r w:rsidRPr="007B026C">
        <w:t>).</w:t>
      </w:r>
    </w:p>
    <w:p w14:paraId="5A7F9DA0" w14:textId="77777777" w:rsidR="008C42B7" w:rsidRPr="00215834" w:rsidRDefault="008C42B7" w:rsidP="008C42B7">
      <w:pPr>
        <w:pStyle w:val="0"/>
        <w:ind w:left="227" w:firstLine="340"/>
        <w:jc w:val="left"/>
      </w:pPr>
      <w:r w:rsidRPr="00E43D72">
        <w:rPr>
          <w:b/>
          <w:bCs/>
        </w:rPr>
        <w:t>Пример 3.2</w:t>
      </w:r>
      <w:r>
        <w:rPr>
          <w:b/>
          <w:bCs/>
        </w:rPr>
        <w:t>0</w:t>
      </w:r>
      <w:r w:rsidRPr="00E43D72">
        <w:rPr>
          <w:b/>
          <w:bCs/>
        </w:rPr>
        <w:t xml:space="preserve">. </w:t>
      </w:r>
      <w:r w:rsidRPr="00215834">
        <w:t>Расстояние между границами ячеек</w:t>
      </w:r>
      <w:r>
        <w:t>.</w:t>
      </w:r>
    </w:p>
    <w:p w14:paraId="6CCEEC8C" w14:textId="77777777" w:rsidR="008C42B7" w:rsidRPr="00E43D72" w:rsidRDefault="008C42B7" w:rsidP="008C42B7">
      <w:pPr>
        <w:pStyle w:val="afff6"/>
        <w:rPr>
          <w:bCs w:val="0"/>
        </w:rPr>
      </w:pPr>
      <w:r w:rsidRPr="00E43D72">
        <w:rPr>
          <w:bCs w:val="0"/>
        </w:rPr>
        <w:t xml:space="preserve">&lt;!DOCTYPE html PUBLIC "-//W3C//DTD XHTML 1.0 Strict//EN" </w:t>
      </w:r>
    </w:p>
    <w:p w14:paraId="5955A680" w14:textId="77777777" w:rsidR="008C42B7" w:rsidRPr="00E43D72" w:rsidRDefault="008C42B7" w:rsidP="008C42B7">
      <w:pPr>
        <w:pStyle w:val="afff6"/>
        <w:rPr>
          <w:bCs w:val="0"/>
        </w:rPr>
      </w:pPr>
      <w:r w:rsidRPr="00E43D72">
        <w:rPr>
          <w:bCs w:val="0"/>
        </w:rPr>
        <w:t>"http://www.w3.org/TR/xhtml1/DTD/xhtml1-strict.dtd"&gt;</w:t>
      </w:r>
    </w:p>
    <w:p w14:paraId="45E16F37" w14:textId="77777777" w:rsidR="008C42B7" w:rsidRPr="00E43D72" w:rsidRDefault="008C42B7" w:rsidP="008C42B7">
      <w:pPr>
        <w:pStyle w:val="afff6"/>
        <w:rPr>
          <w:bCs w:val="0"/>
        </w:rPr>
      </w:pPr>
      <w:r w:rsidRPr="00E43D72">
        <w:rPr>
          <w:bCs w:val="0"/>
        </w:rPr>
        <w:t>&lt;html xmlns="http://www.w3.org/1999/xhtml"&gt;</w:t>
      </w:r>
    </w:p>
    <w:p w14:paraId="74746E57" w14:textId="77777777" w:rsidR="008C42B7" w:rsidRPr="00E43D72" w:rsidRDefault="008C42B7" w:rsidP="008C42B7">
      <w:pPr>
        <w:pStyle w:val="afff6"/>
        <w:rPr>
          <w:bCs w:val="0"/>
        </w:rPr>
      </w:pPr>
      <w:r w:rsidRPr="00E43D72">
        <w:rPr>
          <w:bCs w:val="0"/>
        </w:rPr>
        <w:lastRenderedPageBreak/>
        <w:t>&lt;head&gt;</w:t>
      </w:r>
    </w:p>
    <w:p w14:paraId="31B9E5E2" w14:textId="77777777" w:rsidR="008C42B7" w:rsidRPr="00E43D72" w:rsidRDefault="008C42B7" w:rsidP="008C42B7">
      <w:pPr>
        <w:pStyle w:val="afff6"/>
        <w:rPr>
          <w:bCs w:val="0"/>
        </w:rPr>
      </w:pPr>
      <w:r w:rsidRPr="00E43D72">
        <w:rPr>
          <w:bCs w:val="0"/>
        </w:rPr>
        <w:t xml:space="preserve">  &lt;meta http-equiv="Content-Type" content="text/html; char-set=utf-8" /&gt;</w:t>
      </w:r>
    </w:p>
    <w:p w14:paraId="43B4E6B1" w14:textId="77777777" w:rsidR="008C42B7" w:rsidRPr="00E43D72" w:rsidRDefault="008C42B7" w:rsidP="008C42B7">
      <w:pPr>
        <w:pStyle w:val="afff6"/>
        <w:rPr>
          <w:bCs w:val="0"/>
        </w:rPr>
      </w:pPr>
      <w:r w:rsidRPr="00E43D72">
        <w:rPr>
          <w:bCs w:val="0"/>
        </w:rPr>
        <w:t xml:space="preserve">  &lt;title&gt;Замена cellspacing&lt;/title&gt;</w:t>
      </w:r>
    </w:p>
    <w:p w14:paraId="0E02FB1B" w14:textId="77777777" w:rsidR="008C42B7" w:rsidRPr="00E43D72" w:rsidRDefault="008C42B7" w:rsidP="008C42B7">
      <w:pPr>
        <w:pStyle w:val="afff6"/>
        <w:rPr>
          <w:bCs w:val="0"/>
        </w:rPr>
      </w:pPr>
      <w:r w:rsidRPr="00E43D72">
        <w:rPr>
          <w:bCs w:val="0"/>
        </w:rPr>
        <w:t xml:space="preserve">  &lt;style type="text/css"&gt;</w:t>
      </w:r>
    </w:p>
    <w:p w14:paraId="2367F661" w14:textId="77777777" w:rsidR="008C42B7" w:rsidRPr="00E43D72" w:rsidRDefault="008C42B7" w:rsidP="008C42B7">
      <w:pPr>
        <w:pStyle w:val="afff6"/>
        <w:rPr>
          <w:bCs w:val="0"/>
        </w:rPr>
      </w:pPr>
      <w:r w:rsidRPr="00E43D72">
        <w:rPr>
          <w:bCs w:val="0"/>
        </w:rPr>
        <w:t xml:space="preserve">    table { width: 100%; border: 1px solid #399;</w:t>
      </w:r>
    </w:p>
    <w:p w14:paraId="6663AA39" w14:textId="77777777" w:rsidR="008C42B7" w:rsidRPr="008C42B7" w:rsidRDefault="008C42B7" w:rsidP="008C42B7">
      <w:pPr>
        <w:pStyle w:val="afff6"/>
        <w:rPr>
          <w:bCs w:val="0"/>
          <w:lang w:val="ru-RU"/>
        </w:rPr>
      </w:pPr>
      <w:r w:rsidRPr="00E43D72">
        <w:rPr>
          <w:bCs w:val="0"/>
        </w:rPr>
        <w:t xml:space="preserve">      border</w:t>
      </w:r>
      <w:r w:rsidRPr="008C42B7">
        <w:rPr>
          <w:bCs w:val="0"/>
          <w:lang w:val="ru-RU"/>
        </w:rPr>
        <w:t>-</w:t>
      </w:r>
      <w:r w:rsidRPr="00E43D72">
        <w:rPr>
          <w:bCs w:val="0"/>
        </w:rPr>
        <w:t>spacing</w:t>
      </w:r>
      <w:r w:rsidRPr="008C42B7">
        <w:rPr>
          <w:bCs w:val="0"/>
          <w:lang w:val="ru-RU"/>
        </w:rPr>
        <w:t>: 5</w:t>
      </w:r>
      <w:r w:rsidRPr="00E43D72">
        <w:rPr>
          <w:bCs w:val="0"/>
        </w:rPr>
        <w:t>px</w:t>
      </w:r>
      <w:r w:rsidRPr="008C42B7">
        <w:rPr>
          <w:bCs w:val="0"/>
          <w:lang w:val="ru-RU"/>
        </w:rPr>
        <w:t xml:space="preserve"> 10</w:t>
      </w:r>
      <w:r w:rsidRPr="00E43D72">
        <w:rPr>
          <w:bCs w:val="0"/>
        </w:rPr>
        <w:t>px</w:t>
      </w:r>
      <w:r w:rsidRPr="008C42B7">
        <w:rPr>
          <w:bCs w:val="0"/>
          <w:lang w:val="ru-RU"/>
        </w:rPr>
        <w:t>; /* Расстояние между границ */</w:t>
      </w:r>
    </w:p>
    <w:p w14:paraId="18863562" w14:textId="77777777" w:rsidR="008C42B7" w:rsidRPr="00E43D72" w:rsidRDefault="008C42B7" w:rsidP="008C42B7">
      <w:pPr>
        <w:pStyle w:val="afff6"/>
        <w:rPr>
          <w:bCs w:val="0"/>
        </w:rPr>
      </w:pPr>
      <w:r w:rsidRPr="008C42B7">
        <w:rPr>
          <w:bCs w:val="0"/>
          <w:lang w:val="ru-RU"/>
        </w:rPr>
        <w:t xml:space="preserve">    </w:t>
      </w:r>
      <w:r w:rsidRPr="00E43D72">
        <w:rPr>
          <w:bCs w:val="0"/>
        </w:rPr>
        <w:t>}</w:t>
      </w:r>
    </w:p>
    <w:p w14:paraId="6FBAC0EC" w14:textId="77777777" w:rsidR="008C42B7" w:rsidRPr="00E43D72" w:rsidRDefault="008C42B7" w:rsidP="008C42B7">
      <w:pPr>
        <w:pStyle w:val="afff6"/>
        <w:rPr>
          <w:bCs w:val="0"/>
        </w:rPr>
      </w:pPr>
      <w:r w:rsidRPr="00E43D72">
        <w:rPr>
          <w:bCs w:val="0"/>
        </w:rPr>
        <w:t xml:space="preserve">    td {background: lightblue; border: 1px solid #333; padding: 5px;}</w:t>
      </w:r>
    </w:p>
    <w:p w14:paraId="6A881325" w14:textId="77777777" w:rsidR="008C42B7" w:rsidRPr="00E43D72" w:rsidRDefault="008C42B7" w:rsidP="008C42B7">
      <w:pPr>
        <w:pStyle w:val="afff6"/>
        <w:rPr>
          <w:bCs w:val="0"/>
        </w:rPr>
      </w:pPr>
      <w:r w:rsidRPr="00E43D72">
        <w:rPr>
          <w:bCs w:val="0"/>
        </w:rPr>
        <w:t xml:space="preserve">  &lt;/style&gt;</w:t>
      </w:r>
    </w:p>
    <w:p w14:paraId="01536490" w14:textId="77777777" w:rsidR="008C42B7" w:rsidRPr="00E43D72" w:rsidRDefault="008C42B7" w:rsidP="008C42B7">
      <w:pPr>
        <w:pStyle w:val="afff6"/>
        <w:rPr>
          <w:bCs w:val="0"/>
        </w:rPr>
      </w:pPr>
      <w:r w:rsidRPr="00E43D72">
        <w:rPr>
          <w:bCs w:val="0"/>
        </w:rPr>
        <w:t>&lt;/head&gt;</w:t>
      </w:r>
    </w:p>
    <w:p w14:paraId="77458DEC" w14:textId="77777777" w:rsidR="008C42B7" w:rsidRPr="00E43D72" w:rsidRDefault="008C42B7" w:rsidP="008C42B7">
      <w:pPr>
        <w:pStyle w:val="afff6"/>
        <w:rPr>
          <w:bCs w:val="0"/>
        </w:rPr>
      </w:pPr>
      <w:r w:rsidRPr="00E43D72">
        <w:rPr>
          <w:bCs w:val="0"/>
        </w:rPr>
        <w:t>&lt;body&gt;</w:t>
      </w:r>
    </w:p>
    <w:p w14:paraId="42629DFB" w14:textId="77777777" w:rsidR="008C42B7" w:rsidRPr="00E43D72" w:rsidRDefault="008C42B7" w:rsidP="008C42B7">
      <w:pPr>
        <w:pStyle w:val="afff6"/>
        <w:rPr>
          <w:bCs w:val="0"/>
        </w:rPr>
      </w:pPr>
      <w:r w:rsidRPr="00E43D72">
        <w:rPr>
          <w:bCs w:val="0"/>
        </w:rPr>
        <w:t xml:space="preserve">  &lt;table&gt;</w:t>
      </w:r>
    </w:p>
    <w:p w14:paraId="5C538651" w14:textId="77777777" w:rsidR="008C42B7" w:rsidRPr="00E43D72" w:rsidRDefault="008C42B7" w:rsidP="008C42B7">
      <w:pPr>
        <w:pStyle w:val="afff6"/>
        <w:rPr>
          <w:bCs w:val="0"/>
        </w:rPr>
      </w:pPr>
      <w:r w:rsidRPr="00E43D72">
        <w:rPr>
          <w:bCs w:val="0"/>
        </w:rPr>
        <w:t xml:space="preserve">    &lt;tr&gt;&lt;td&gt;Москва&lt;/td&gt;&lt;td&gt;3&lt;/td&gt;&lt;td&gt;89&lt;/td&gt;&lt;/tr&gt;</w:t>
      </w:r>
    </w:p>
    <w:p w14:paraId="0B54ACFE" w14:textId="77777777" w:rsidR="008C42B7" w:rsidRPr="00E43D72" w:rsidRDefault="008C42B7" w:rsidP="008C42B7">
      <w:pPr>
        <w:pStyle w:val="afff6"/>
        <w:rPr>
          <w:bCs w:val="0"/>
        </w:rPr>
      </w:pPr>
      <w:r w:rsidRPr="00E43D72">
        <w:rPr>
          <w:bCs w:val="0"/>
        </w:rPr>
        <w:t xml:space="preserve">    &lt;tr&gt;&lt;td&gt;Воронеж&lt;/td&gt;&lt;td&gt;4&lt;/td&gt;&lt;td&gt;11&lt;/td&gt;&lt;/tr&gt;</w:t>
      </w:r>
    </w:p>
    <w:p w14:paraId="4A7D3E66" w14:textId="77777777" w:rsidR="008C42B7" w:rsidRPr="00E43D72" w:rsidRDefault="008C42B7" w:rsidP="008C42B7">
      <w:pPr>
        <w:pStyle w:val="afff6"/>
        <w:rPr>
          <w:bCs w:val="0"/>
        </w:rPr>
      </w:pPr>
      <w:r w:rsidRPr="00E43D72">
        <w:rPr>
          <w:bCs w:val="0"/>
        </w:rPr>
        <w:t xml:space="preserve">    &lt;tr&gt;&lt;td&gt;Саратов&lt;/td&gt;&lt;td&gt;2&lt;/td&gt;&lt;td&gt;9&lt;/td&gt;&lt;/tr&gt;</w:t>
      </w:r>
    </w:p>
    <w:p w14:paraId="41CFBCC0" w14:textId="77777777" w:rsidR="008C42B7" w:rsidRPr="00E43D72" w:rsidRDefault="008C42B7" w:rsidP="008C42B7">
      <w:pPr>
        <w:pStyle w:val="afff6"/>
        <w:rPr>
          <w:bCs w:val="0"/>
        </w:rPr>
      </w:pPr>
      <w:r w:rsidRPr="00E43D72">
        <w:rPr>
          <w:bCs w:val="0"/>
        </w:rPr>
        <w:t xml:space="preserve">    &lt;tr&gt;&lt;td&gt;Обнинск&lt;/td&gt;&lt;td&gt;1&lt;/td&gt;&lt;td&gt;12&lt;/td&gt;&lt;/tr&gt;</w:t>
      </w:r>
    </w:p>
    <w:p w14:paraId="5988E897" w14:textId="77777777" w:rsidR="008C42B7" w:rsidRPr="008C42B7" w:rsidRDefault="008C42B7" w:rsidP="008C42B7">
      <w:pPr>
        <w:pStyle w:val="afff6"/>
        <w:rPr>
          <w:bCs w:val="0"/>
          <w:lang w:val="ru-RU"/>
        </w:rPr>
      </w:pPr>
      <w:r w:rsidRPr="00E43D72">
        <w:rPr>
          <w:bCs w:val="0"/>
        </w:rPr>
        <w:t xml:space="preserve">  </w:t>
      </w:r>
      <w:r w:rsidRPr="008C42B7">
        <w:rPr>
          <w:bCs w:val="0"/>
          <w:lang w:val="ru-RU"/>
        </w:rPr>
        <w:t>&lt;/</w:t>
      </w:r>
      <w:r w:rsidRPr="00E43D72">
        <w:rPr>
          <w:bCs w:val="0"/>
        </w:rPr>
        <w:t>table</w:t>
      </w:r>
      <w:r w:rsidRPr="008C42B7">
        <w:rPr>
          <w:bCs w:val="0"/>
          <w:lang w:val="ru-RU"/>
        </w:rPr>
        <w:t>&gt;</w:t>
      </w:r>
    </w:p>
    <w:p w14:paraId="744FD6B3" w14:textId="77777777" w:rsidR="008C42B7" w:rsidRPr="008C42B7" w:rsidRDefault="008C42B7" w:rsidP="008C42B7">
      <w:pPr>
        <w:pStyle w:val="afff6"/>
        <w:rPr>
          <w:bCs w:val="0"/>
          <w:lang w:val="ru-RU"/>
        </w:rPr>
      </w:pPr>
      <w:r w:rsidRPr="008C42B7">
        <w:rPr>
          <w:bCs w:val="0"/>
          <w:lang w:val="ru-RU"/>
        </w:rPr>
        <w:t>&lt;/</w:t>
      </w:r>
      <w:r w:rsidRPr="00E43D72">
        <w:rPr>
          <w:bCs w:val="0"/>
        </w:rPr>
        <w:t>body</w:t>
      </w:r>
      <w:r w:rsidRPr="008C42B7">
        <w:rPr>
          <w:bCs w:val="0"/>
          <w:lang w:val="ru-RU"/>
        </w:rPr>
        <w:t>&gt;</w:t>
      </w:r>
    </w:p>
    <w:p w14:paraId="35EC75CF" w14:textId="77777777" w:rsidR="008C42B7" w:rsidRPr="008C42B7" w:rsidRDefault="008C42B7" w:rsidP="008C42B7">
      <w:pPr>
        <w:pStyle w:val="afff6"/>
        <w:rPr>
          <w:bCs w:val="0"/>
          <w:lang w:val="ru-RU"/>
        </w:rPr>
      </w:pPr>
      <w:r w:rsidRPr="008C42B7">
        <w:rPr>
          <w:bCs w:val="0"/>
          <w:lang w:val="ru-RU"/>
        </w:rPr>
        <w:t>&lt;/</w:t>
      </w:r>
      <w:r w:rsidRPr="00E43D72">
        <w:rPr>
          <w:bCs w:val="0"/>
        </w:rPr>
        <w:t>html</w:t>
      </w:r>
      <w:r w:rsidRPr="008C42B7">
        <w:rPr>
          <w:bCs w:val="0"/>
          <w:lang w:val="ru-RU"/>
        </w:rPr>
        <w:t>&gt;</w:t>
      </w:r>
    </w:p>
    <w:p w14:paraId="4B704583" w14:textId="77777777" w:rsidR="008C42B7" w:rsidRDefault="008C42B7" w:rsidP="008C42B7">
      <w:pPr>
        <w:pStyle w:val="affff7"/>
      </w:pPr>
      <w:r w:rsidRPr="007B026C">
        <w:t>Результат данного примера показан на рис</w:t>
      </w:r>
      <w:r>
        <w:t>унке 3</w:t>
      </w:r>
      <w:r w:rsidRPr="007B026C">
        <w:t>.</w:t>
      </w:r>
      <w:r>
        <w:t>21</w:t>
      </w:r>
      <w:r w:rsidRPr="007B026C">
        <w:t>.</w:t>
      </w:r>
    </w:p>
    <w:p w14:paraId="2D279F16" w14:textId="77777777" w:rsidR="008C42B7" w:rsidRPr="007B026C" w:rsidRDefault="008C42B7" w:rsidP="008C42B7"/>
    <w:p w14:paraId="640EE96E" w14:textId="2263CD54" w:rsidR="008C42B7" w:rsidRPr="007B026C" w:rsidRDefault="008C42B7" w:rsidP="008C42B7">
      <w:pPr>
        <w:jc w:val="center"/>
      </w:pPr>
      <w:r>
        <w:rPr>
          <w:noProof/>
          <w:lang w:eastAsia="ru-RU"/>
        </w:rPr>
        <w:drawing>
          <wp:inline distT="0" distB="0" distL="0" distR="0" wp14:anchorId="541A2B8E" wp14:editId="3BD62C07">
            <wp:extent cx="3252470" cy="2484120"/>
            <wp:effectExtent l="0" t="0" r="5080" b="0"/>
            <wp:docPr id="33" name="Рисунок 33" descr="Без имени-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7" descr="Без имени-4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252470" cy="2484120"/>
                    </a:xfrm>
                    <a:prstGeom prst="rect">
                      <a:avLst/>
                    </a:prstGeom>
                    <a:noFill/>
                    <a:ln>
                      <a:noFill/>
                    </a:ln>
                  </pic:spPr>
                </pic:pic>
              </a:graphicData>
            </a:graphic>
          </wp:inline>
        </w:drawing>
      </w:r>
    </w:p>
    <w:p w14:paraId="2B1E0405" w14:textId="77777777" w:rsidR="008C42B7" w:rsidRPr="005C2D7B" w:rsidRDefault="008C42B7" w:rsidP="008C42B7">
      <w:pPr>
        <w:pStyle w:val="afff4"/>
      </w:pPr>
      <w:r w:rsidRPr="007B026C">
        <w:t xml:space="preserve">Рис. </w:t>
      </w:r>
      <w:r>
        <w:t>3</w:t>
      </w:r>
      <w:r w:rsidRPr="007B026C">
        <w:t>.</w:t>
      </w:r>
      <w:r>
        <w:t>21</w:t>
      </w:r>
      <w:r w:rsidRPr="007B026C">
        <w:t xml:space="preserve">. </w:t>
      </w:r>
      <w:r>
        <w:t>И</w:t>
      </w:r>
      <w:r w:rsidRPr="007B026C">
        <w:t>спользовани</w:t>
      </w:r>
      <w:r>
        <w:t>е</w:t>
      </w:r>
      <w:r w:rsidRPr="007B026C">
        <w:t xml:space="preserve"> border-spacing</w:t>
      </w:r>
      <w:r w:rsidRPr="005C2D7B">
        <w:t>.</w:t>
      </w:r>
    </w:p>
    <w:p w14:paraId="398CEC3D" w14:textId="77777777" w:rsidR="008C42B7" w:rsidRPr="005C2D7B" w:rsidRDefault="008C42B7" w:rsidP="008C42B7">
      <w:pPr>
        <w:pStyle w:val="affff7"/>
      </w:pPr>
      <w:r w:rsidRPr="007B026C">
        <w:t>При</w:t>
      </w:r>
      <w:r w:rsidRPr="005C2D7B">
        <w:t xml:space="preserve"> </w:t>
      </w:r>
      <w:r w:rsidRPr="007B026C">
        <w:t>добавлении</w:t>
      </w:r>
      <w:r w:rsidRPr="005C2D7B">
        <w:t xml:space="preserve"> </w:t>
      </w:r>
      <w:r w:rsidRPr="007B026C">
        <w:t>к</w:t>
      </w:r>
      <w:r w:rsidRPr="005C2D7B">
        <w:t xml:space="preserve"> </w:t>
      </w:r>
      <w:r w:rsidRPr="007B026C">
        <w:t>селектору</w:t>
      </w:r>
      <w:r w:rsidRPr="005C2D7B">
        <w:t xml:space="preserve"> </w:t>
      </w:r>
      <w:r>
        <w:rPr>
          <w:lang w:val="en-US"/>
        </w:rPr>
        <w:t>table</w:t>
      </w:r>
      <w:r w:rsidRPr="005C2D7B">
        <w:t xml:space="preserve"> </w:t>
      </w:r>
      <w:r w:rsidRPr="007B026C">
        <w:t>свойства</w:t>
      </w:r>
      <w:r w:rsidRPr="005C2D7B">
        <w:t xml:space="preserve"> </w:t>
      </w:r>
      <w:r w:rsidRPr="00E5758E">
        <w:rPr>
          <w:lang w:val="en-US"/>
        </w:rPr>
        <w:t>border</w:t>
      </w:r>
      <w:r w:rsidRPr="005C2D7B">
        <w:t>-</w:t>
      </w:r>
      <w:r w:rsidRPr="00E5758E">
        <w:rPr>
          <w:lang w:val="en-US"/>
        </w:rPr>
        <w:t>collapse</w:t>
      </w:r>
      <w:r w:rsidRPr="005C2D7B">
        <w:t xml:space="preserve"> </w:t>
      </w:r>
      <w:r w:rsidRPr="007B026C">
        <w:t>со</w:t>
      </w:r>
      <w:r w:rsidRPr="005C2D7B">
        <w:t xml:space="preserve"> </w:t>
      </w:r>
      <w:r w:rsidRPr="007B026C">
        <w:t>значением</w:t>
      </w:r>
      <w:r w:rsidRPr="005C2D7B">
        <w:t xml:space="preserve"> </w:t>
      </w:r>
      <w:r w:rsidRPr="00E5758E">
        <w:rPr>
          <w:lang w:val="en-US"/>
        </w:rPr>
        <w:t>collapse</w:t>
      </w:r>
      <w:r w:rsidRPr="005C2D7B">
        <w:t xml:space="preserve">, </w:t>
      </w:r>
      <w:r w:rsidRPr="007B026C">
        <w:t>атрибут</w:t>
      </w:r>
      <w:r w:rsidRPr="005C2D7B">
        <w:t xml:space="preserve"> </w:t>
      </w:r>
      <w:r w:rsidRPr="00E5758E">
        <w:rPr>
          <w:lang w:val="en-US"/>
        </w:rPr>
        <w:t>cellspacing</w:t>
      </w:r>
      <w:r w:rsidRPr="005C2D7B">
        <w:t xml:space="preserve"> </w:t>
      </w:r>
      <w:r w:rsidRPr="007B026C">
        <w:t>игнорируется</w:t>
      </w:r>
      <w:r w:rsidRPr="005C2D7B">
        <w:t xml:space="preserve">, </w:t>
      </w:r>
      <w:r w:rsidRPr="007B026C">
        <w:t>а</w:t>
      </w:r>
      <w:r w:rsidRPr="005C2D7B">
        <w:t xml:space="preserve"> </w:t>
      </w:r>
      <w:r w:rsidRPr="007B026C">
        <w:t>значение</w:t>
      </w:r>
      <w:r w:rsidRPr="005C2D7B">
        <w:t xml:space="preserve"> </w:t>
      </w:r>
      <w:r w:rsidRPr="00E5758E">
        <w:rPr>
          <w:lang w:val="en-US"/>
        </w:rPr>
        <w:t>border</w:t>
      </w:r>
      <w:r w:rsidRPr="005C2D7B">
        <w:t>-</w:t>
      </w:r>
      <w:r w:rsidRPr="00E5758E">
        <w:rPr>
          <w:lang w:val="en-US"/>
        </w:rPr>
        <w:t>spacing</w:t>
      </w:r>
      <w:r w:rsidRPr="005C2D7B">
        <w:t xml:space="preserve"> </w:t>
      </w:r>
      <w:r w:rsidRPr="007B026C">
        <w:t>обнуляется</w:t>
      </w:r>
      <w:r w:rsidRPr="005C2D7B">
        <w:t>.</w:t>
      </w:r>
    </w:p>
    <w:p w14:paraId="6E4FB161" w14:textId="77777777" w:rsidR="008C42B7" w:rsidRPr="00676700" w:rsidRDefault="008C42B7" w:rsidP="008C42B7">
      <w:pPr>
        <w:pStyle w:val="aff0"/>
        <w:keepNext/>
        <w:suppressAutoHyphens/>
        <w:rPr>
          <w:rStyle w:val="3TimesNewRoman120"/>
          <w:rFonts w:eastAsiaTheme="minorHAnsi"/>
          <w:b/>
          <w:iCs w:val="0"/>
        </w:rPr>
      </w:pPr>
      <w:r w:rsidRPr="00676700">
        <w:rPr>
          <w:rStyle w:val="3TimesNewRoman120"/>
          <w:rFonts w:eastAsiaTheme="minorHAnsi"/>
          <w:b/>
          <w:iCs w:val="0"/>
        </w:rPr>
        <w:t xml:space="preserve">Границы </w:t>
      </w:r>
    </w:p>
    <w:p w14:paraId="0254D28C" w14:textId="77777777" w:rsidR="008C42B7" w:rsidRPr="007B026C" w:rsidRDefault="008C42B7" w:rsidP="008C42B7">
      <w:pPr>
        <w:pStyle w:val="affff7"/>
      </w:pPr>
      <w:r w:rsidRPr="007B026C">
        <w:t>Стилевое свойство</w:t>
      </w:r>
      <w:r>
        <w:t xml:space="preserve"> </w:t>
      </w:r>
      <w:r w:rsidRPr="007B026C">
        <w:t>border</w:t>
      </w:r>
      <w:r>
        <w:t xml:space="preserve"> </w:t>
      </w:r>
      <w:r w:rsidRPr="007B026C">
        <w:t>одновременно устанавливает цвет границы, её стиль и толщину вокруг элемента. Когда требуется создать отдельные линии на разных сторонах</w:t>
      </w:r>
      <w:r>
        <w:t xml:space="preserve">, лучше использовать более узкие свойства </w:t>
      </w:r>
      <w:r>
        <w:sym w:font="Symbol" w:char="F02D"/>
      </w:r>
      <w:r>
        <w:t xml:space="preserve"> </w:t>
      </w:r>
      <w:r w:rsidRPr="007B026C">
        <w:t>border-left,</w:t>
      </w:r>
      <w:r>
        <w:t xml:space="preserve"> </w:t>
      </w:r>
      <w:r w:rsidRPr="007B026C">
        <w:t>border-</w:t>
      </w:r>
      <w:r w:rsidRPr="007B026C">
        <w:lastRenderedPageBreak/>
        <w:t>right,</w:t>
      </w:r>
      <w:r>
        <w:t xml:space="preserve"> </w:t>
      </w:r>
      <w:r w:rsidRPr="007B026C">
        <w:t>border-top</w:t>
      </w:r>
      <w:r>
        <w:t xml:space="preserve"> </w:t>
      </w:r>
      <w:r w:rsidRPr="007B026C">
        <w:t>и</w:t>
      </w:r>
      <w:r>
        <w:t xml:space="preserve"> </w:t>
      </w:r>
      <w:r w:rsidRPr="007B026C">
        <w:t>border-bottom, эти свойства соответственно определяют границу слева, справа, сверху и снизу.</w:t>
      </w:r>
    </w:p>
    <w:p w14:paraId="0B1E0587" w14:textId="77777777" w:rsidR="008C42B7" w:rsidRPr="007B026C" w:rsidRDefault="008C42B7" w:rsidP="008C42B7">
      <w:pPr>
        <w:pStyle w:val="affff7"/>
      </w:pPr>
      <w:r w:rsidRPr="007B026C">
        <w:t>Применяя свойство</w:t>
      </w:r>
      <w:r>
        <w:t xml:space="preserve"> </w:t>
      </w:r>
      <w:r w:rsidRPr="007B026C">
        <w:t>border</w:t>
      </w:r>
      <w:r>
        <w:t xml:space="preserve"> </w:t>
      </w:r>
      <w:r w:rsidRPr="007B026C">
        <w:t>к селектору</w:t>
      </w:r>
      <w:r>
        <w:t xml:space="preserve"> </w:t>
      </w:r>
      <w:r>
        <w:rPr>
          <w:bCs/>
          <w:lang w:val="en-US"/>
        </w:rPr>
        <w:t>table</w:t>
      </w:r>
      <w:r w:rsidRPr="007B026C">
        <w:t>, мы добавляем рамку вокруг таблицы в целом, а к селектору</w:t>
      </w:r>
      <w:r>
        <w:t xml:space="preserve"> </w:t>
      </w:r>
      <w:r>
        <w:rPr>
          <w:lang w:val="en-US"/>
        </w:rPr>
        <w:t>td</w:t>
      </w:r>
      <w:r>
        <w:t xml:space="preserve"> </w:t>
      </w:r>
      <w:r w:rsidRPr="007B026C">
        <w:t>или</w:t>
      </w:r>
      <w:r>
        <w:t xml:space="preserve"> </w:t>
      </w:r>
      <w:r>
        <w:rPr>
          <w:lang w:val="en-US"/>
        </w:rPr>
        <w:t>th</w:t>
      </w:r>
      <w:r>
        <w:t xml:space="preserve"> </w:t>
      </w:r>
      <w:r>
        <w:sym w:font="Symbol" w:char="F02D"/>
      </w:r>
      <w:r w:rsidRPr="007B026C">
        <w:t xml:space="preserve"> рамку вокруг ячеек.</w:t>
      </w:r>
    </w:p>
    <w:p w14:paraId="19C6B628" w14:textId="77777777" w:rsidR="008C42B7" w:rsidRPr="007B026C" w:rsidRDefault="008C42B7" w:rsidP="008C42B7">
      <w:pPr>
        <w:pStyle w:val="affff7"/>
      </w:pPr>
      <w:r w:rsidRPr="007B026C">
        <w:t>Обратите внимание, что в месте состыковки ячеек образуются двойные линии. Они получаются опять же за счет действия атрибута</w:t>
      </w:r>
      <w:r>
        <w:t xml:space="preserve"> </w:t>
      </w:r>
      <w:r w:rsidRPr="007B026C">
        <w:t>cellspacing</w:t>
      </w:r>
      <w:r>
        <w:t xml:space="preserve"> </w:t>
      </w:r>
      <w:r w:rsidRPr="007B026C">
        <w:t>тега</w:t>
      </w:r>
      <w:r>
        <w:t xml:space="preserve"> </w:t>
      </w:r>
      <w:r w:rsidRPr="00F509F1">
        <w:rPr>
          <w:b/>
          <w:bCs/>
        </w:rPr>
        <w:t>&lt;</w:t>
      </w:r>
      <w:r w:rsidRPr="00B30F9F">
        <w:rPr>
          <w:bCs/>
        </w:rPr>
        <w:t>table</w:t>
      </w:r>
      <w:r w:rsidRPr="00F509F1">
        <w:rPr>
          <w:b/>
          <w:bCs/>
        </w:rPr>
        <w:t>&gt;</w:t>
      </w:r>
      <w:r w:rsidRPr="007B026C">
        <w:t>. Для изменения указанной особенности применяется стилевое свойство</w:t>
      </w:r>
      <w:r>
        <w:t xml:space="preserve"> </w:t>
      </w:r>
      <w:r w:rsidRPr="007B026C">
        <w:t>border-collapse</w:t>
      </w:r>
      <w:r>
        <w:t xml:space="preserve"> </w:t>
      </w:r>
      <w:r w:rsidRPr="007B026C">
        <w:t>со значением</w:t>
      </w:r>
      <w:r>
        <w:t xml:space="preserve"> </w:t>
      </w:r>
      <w:r w:rsidRPr="007B026C">
        <w:t>collapse, которое добавляется к селектору</w:t>
      </w:r>
      <w:r>
        <w:t xml:space="preserve"> </w:t>
      </w:r>
      <w:r>
        <w:rPr>
          <w:bCs/>
          <w:lang w:val="en-US"/>
        </w:rPr>
        <w:t>table</w:t>
      </w:r>
      <w:r>
        <w:t xml:space="preserve"> </w:t>
      </w:r>
      <w:r w:rsidRPr="007B026C">
        <w:t>(</w:t>
      </w:r>
      <w:r>
        <w:t xml:space="preserve">см. </w:t>
      </w:r>
      <w:r w:rsidRPr="007B026C">
        <w:t>пример</w:t>
      </w:r>
      <w:r>
        <w:t xml:space="preserve"> 3</w:t>
      </w:r>
      <w:r w:rsidRPr="007B026C">
        <w:t>.</w:t>
      </w:r>
      <w:r>
        <w:t>21</w:t>
      </w:r>
      <w:r w:rsidRPr="007B026C">
        <w:t>).</w:t>
      </w:r>
    </w:p>
    <w:p w14:paraId="7746EA25" w14:textId="77777777" w:rsidR="008C42B7" w:rsidRPr="00215834" w:rsidRDefault="008C42B7" w:rsidP="008C42B7">
      <w:pPr>
        <w:pStyle w:val="0"/>
        <w:ind w:left="227" w:firstLine="340"/>
        <w:jc w:val="left"/>
      </w:pPr>
      <w:r w:rsidRPr="00E5758E">
        <w:rPr>
          <w:b/>
          <w:bCs/>
        </w:rPr>
        <w:t>Пример 3.2</w:t>
      </w:r>
      <w:r>
        <w:rPr>
          <w:b/>
          <w:bCs/>
        </w:rPr>
        <w:t>1</w:t>
      </w:r>
      <w:r w:rsidRPr="00E5758E">
        <w:rPr>
          <w:b/>
          <w:bCs/>
        </w:rPr>
        <w:t>.</w:t>
      </w:r>
      <w:r>
        <w:t xml:space="preserve"> </w:t>
      </w:r>
      <w:r w:rsidRPr="00215834">
        <w:t>Создание одинарной рамки</w:t>
      </w:r>
      <w:r>
        <w:t>.</w:t>
      </w:r>
    </w:p>
    <w:p w14:paraId="76918549" w14:textId="77777777" w:rsidR="008C42B7" w:rsidRPr="008C42B7" w:rsidRDefault="008C42B7" w:rsidP="008C42B7">
      <w:pPr>
        <w:pStyle w:val="afff6"/>
        <w:rPr>
          <w:bCs w:val="0"/>
          <w:lang w:val="ru-RU"/>
        </w:rPr>
      </w:pPr>
      <w:r w:rsidRPr="008C42B7">
        <w:rPr>
          <w:bCs w:val="0"/>
          <w:lang w:val="ru-RU"/>
        </w:rPr>
        <w:t>&lt;!</w:t>
      </w:r>
      <w:r w:rsidRPr="00E5758E">
        <w:rPr>
          <w:bCs w:val="0"/>
        </w:rPr>
        <w:t>DOCTYPE</w:t>
      </w:r>
      <w:r w:rsidRPr="008C42B7">
        <w:rPr>
          <w:bCs w:val="0"/>
          <w:lang w:val="ru-RU"/>
        </w:rPr>
        <w:t xml:space="preserve"> </w:t>
      </w:r>
      <w:r w:rsidRPr="00E5758E">
        <w:rPr>
          <w:bCs w:val="0"/>
        </w:rPr>
        <w:t>html</w:t>
      </w:r>
      <w:r w:rsidRPr="008C42B7">
        <w:rPr>
          <w:bCs w:val="0"/>
          <w:lang w:val="ru-RU"/>
        </w:rPr>
        <w:t xml:space="preserve"> </w:t>
      </w:r>
      <w:r w:rsidRPr="00E5758E">
        <w:rPr>
          <w:bCs w:val="0"/>
        </w:rPr>
        <w:t>PUBLIC</w:t>
      </w:r>
      <w:r w:rsidRPr="008C42B7">
        <w:rPr>
          <w:bCs w:val="0"/>
          <w:lang w:val="ru-RU"/>
        </w:rPr>
        <w:t xml:space="preserve"> "-//</w:t>
      </w:r>
      <w:r w:rsidRPr="00E5758E">
        <w:rPr>
          <w:bCs w:val="0"/>
        </w:rPr>
        <w:t>W</w:t>
      </w:r>
      <w:r w:rsidRPr="008C42B7">
        <w:rPr>
          <w:bCs w:val="0"/>
          <w:lang w:val="ru-RU"/>
        </w:rPr>
        <w:t>3</w:t>
      </w:r>
      <w:r w:rsidRPr="00E5758E">
        <w:rPr>
          <w:bCs w:val="0"/>
        </w:rPr>
        <w:t>C</w:t>
      </w:r>
      <w:r w:rsidRPr="008C42B7">
        <w:rPr>
          <w:bCs w:val="0"/>
          <w:lang w:val="ru-RU"/>
        </w:rPr>
        <w:t>//</w:t>
      </w:r>
      <w:r w:rsidRPr="00E5758E">
        <w:rPr>
          <w:bCs w:val="0"/>
        </w:rPr>
        <w:t>DTD</w:t>
      </w:r>
      <w:r w:rsidRPr="008C42B7">
        <w:rPr>
          <w:bCs w:val="0"/>
          <w:lang w:val="ru-RU"/>
        </w:rPr>
        <w:t xml:space="preserve"> </w:t>
      </w:r>
      <w:r w:rsidRPr="00E5758E">
        <w:rPr>
          <w:bCs w:val="0"/>
        </w:rPr>
        <w:t>XHTML</w:t>
      </w:r>
      <w:r w:rsidRPr="008C42B7">
        <w:rPr>
          <w:bCs w:val="0"/>
          <w:lang w:val="ru-RU"/>
        </w:rPr>
        <w:t xml:space="preserve"> 1.0 </w:t>
      </w:r>
      <w:r w:rsidRPr="00E5758E">
        <w:rPr>
          <w:bCs w:val="0"/>
        </w:rPr>
        <w:t>Strict</w:t>
      </w:r>
      <w:r w:rsidRPr="008C42B7">
        <w:rPr>
          <w:bCs w:val="0"/>
          <w:lang w:val="ru-RU"/>
        </w:rPr>
        <w:t>//</w:t>
      </w:r>
      <w:r w:rsidRPr="00E5758E">
        <w:rPr>
          <w:bCs w:val="0"/>
        </w:rPr>
        <w:t>EN</w:t>
      </w:r>
      <w:r w:rsidRPr="008C42B7">
        <w:rPr>
          <w:bCs w:val="0"/>
          <w:lang w:val="ru-RU"/>
        </w:rPr>
        <w:t xml:space="preserve">" </w:t>
      </w:r>
    </w:p>
    <w:p w14:paraId="47B34312" w14:textId="77777777" w:rsidR="008C42B7" w:rsidRPr="008C42B7" w:rsidRDefault="008C42B7" w:rsidP="008C42B7">
      <w:pPr>
        <w:pStyle w:val="afff6"/>
        <w:rPr>
          <w:bCs w:val="0"/>
          <w:lang w:val="ru-RU"/>
        </w:rPr>
      </w:pPr>
      <w:r w:rsidRPr="008C42B7">
        <w:rPr>
          <w:bCs w:val="0"/>
          <w:lang w:val="ru-RU"/>
        </w:rPr>
        <w:t xml:space="preserve">  "</w:t>
      </w:r>
      <w:r w:rsidRPr="00E5758E">
        <w:rPr>
          <w:bCs w:val="0"/>
        </w:rPr>
        <w:t>http</w:t>
      </w:r>
      <w:r w:rsidRPr="008C42B7">
        <w:rPr>
          <w:bCs w:val="0"/>
          <w:lang w:val="ru-RU"/>
        </w:rPr>
        <w:t>://</w:t>
      </w:r>
      <w:r w:rsidRPr="00E5758E">
        <w:rPr>
          <w:bCs w:val="0"/>
        </w:rPr>
        <w:t>www</w:t>
      </w:r>
      <w:r w:rsidRPr="008C42B7">
        <w:rPr>
          <w:bCs w:val="0"/>
          <w:lang w:val="ru-RU"/>
        </w:rPr>
        <w:t>.</w:t>
      </w:r>
      <w:r w:rsidRPr="00E5758E">
        <w:rPr>
          <w:bCs w:val="0"/>
        </w:rPr>
        <w:t>w</w:t>
      </w:r>
      <w:r w:rsidRPr="008C42B7">
        <w:rPr>
          <w:bCs w:val="0"/>
          <w:lang w:val="ru-RU"/>
        </w:rPr>
        <w:t>3.</w:t>
      </w:r>
      <w:r w:rsidRPr="00E5758E">
        <w:rPr>
          <w:bCs w:val="0"/>
        </w:rPr>
        <w:t>org</w:t>
      </w:r>
      <w:r w:rsidRPr="008C42B7">
        <w:rPr>
          <w:bCs w:val="0"/>
          <w:lang w:val="ru-RU"/>
        </w:rPr>
        <w:t>/</w:t>
      </w:r>
      <w:r w:rsidRPr="00E5758E">
        <w:rPr>
          <w:bCs w:val="0"/>
        </w:rPr>
        <w:t>TR</w:t>
      </w:r>
      <w:r w:rsidRPr="008C42B7">
        <w:rPr>
          <w:bCs w:val="0"/>
          <w:lang w:val="ru-RU"/>
        </w:rPr>
        <w:t>/</w:t>
      </w:r>
      <w:r w:rsidRPr="00E5758E">
        <w:rPr>
          <w:bCs w:val="0"/>
        </w:rPr>
        <w:t>xhtml</w:t>
      </w:r>
      <w:r w:rsidRPr="008C42B7">
        <w:rPr>
          <w:bCs w:val="0"/>
          <w:lang w:val="ru-RU"/>
        </w:rPr>
        <w:t>1/</w:t>
      </w:r>
      <w:r w:rsidRPr="00E5758E">
        <w:rPr>
          <w:bCs w:val="0"/>
        </w:rPr>
        <w:t>DTD</w:t>
      </w:r>
      <w:r w:rsidRPr="008C42B7">
        <w:rPr>
          <w:bCs w:val="0"/>
          <w:lang w:val="ru-RU"/>
        </w:rPr>
        <w:t>/</w:t>
      </w:r>
      <w:r w:rsidRPr="00E5758E">
        <w:rPr>
          <w:bCs w:val="0"/>
        </w:rPr>
        <w:t>xhtml</w:t>
      </w:r>
      <w:r w:rsidRPr="008C42B7">
        <w:rPr>
          <w:bCs w:val="0"/>
          <w:lang w:val="ru-RU"/>
        </w:rPr>
        <w:t>1-</w:t>
      </w:r>
      <w:r w:rsidRPr="00E5758E">
        <w:rPr>
          <w:bCs w:val="0"/>
        </w:rPr>
        <w:t>strict</w:t>
      </w:r>
      <w:r w:rsidRPr="008C42B7">
        <w:rPr>
          <w:bCs w:val="0"/>
          <w:lang w:val="ru-RU"/>
        </w:rPr>
        <w:t>.</w:t>
      </w:r>
      <w:r w:rsidRPr="00E5758E">
        <w:rPr>
          <w:bCs w:val="0"/>
        </w:rPr>
        <w:t>dtd</w:t>
      </w:r>
      <w:r w:rsidRPr="008C42B7">
        <w:rPr>
          <w:bCs w:val="0"/>
          <w:lang w:val="ru-RU"/>
        </w:rPr>
        <w:t>"&gt;</w:t>
      </w:r>
    </w:p>
    <w:p w14:paraId="4320E5A0" w14:textId="77777777" w:rsidR="008C42B7" w:rsidRPr="00E5758E" w:rsidRDefault="008C42B7" w:rsidP="008C42B7">
      <w:pPr>
        <w:pStyle w:val="afff6"/>
        <w:rPr>
          <w:bCs w:val="0"/>
        </w:rPr>
      </w:pPr>
      <w:r w:rsidRPr="00E5758E">
        <w:rPr>
          <w:bCs w:val="0"/>
        </w:rPr>
        <w:t>&lt;html xmlns="http://www.w3.org/1999/xhtml"&gt;</w:t>
      </w:r>
    </w:p>
    <w:p w14:paraId="60160E07" w14:textId="77777777" w:rsidR="008C42B7" w:rsidRPr="00E5758E" w:rsidRDefault="008C42B7" w:rsidP="008C42B7">
      <w:pPr>
        <w:pStyle w:val="afff6"/>
        <w:rPr>
          <w:bCs w:val="0"/>
        </w:rPr>
      </w:pPr>
      <w:r w:rsidRPr="00E5758E">
        <w:rPr>
          <w:bCs w:val="0"/>
        </w:rPr>
        <w:t xml:space="preserve"> &lt;head&gt;</w:t>
      </w:r>
    </w:p>
    <w:p w14:paraId="492519C1" w14:textId="77777777" w:rsidR="008C42B7" w:rsidRPr="00E5758E" w:rsidRDefault="008C42B7" w:rsidP="008C42B7">
      <w:pPr>
        <w:pStyle w:val="afff6"/>
        <w:rPr>
          <w:bCs w:val="0"/>
        </w:rPr>
      </w:pPr>
      <w:r w:rsidRPr="00E5758E">
        <w:rPr>
          <w:bCs w:val="0"/>
        </w:rPr>
        <w:t xml:space="preserve">  &lt;meta http-equiv="Content-Type" content="text/html; char-set=utf-8" /&gt;</w:t>
      </w:r>
    </w:p>
    <w:p w14:paraId="2F59DA94" w14:textId="77777777" w:rsidR="008C42B7" w:rsidRPr="00E5758E" w:rsidRDefault="008C42B7" w:rsidP="008C42B7">
      <w:pPr>
        <w:pStyle w:val="afff6"/>
        <w:rPr>
          <w:bCs w:val="0"/>
        </w:rPr>
      </w:pPr>
      <w:r w:rsidRPr="00E5758E">
        <w:rPr>
          <w:bCs w:val="0"/>
        </w:rPr>
        <w:t xml:space="preserve">  &lt;title&gt;Таблицы&lt;/title&gt;</w:t>
      </w:r>
    </w:p>
    <w:p w14:paraId="252334F6" w14:textId="77777777" w:rsidR="008C42B7" w:rsidRPr="00E5758E" w:rsidRDefault="008C42B7" w:rsidP="008C42B7">
      <w:pPr>
        <w:pStyle w:val="afff6"/>
        <w:rPr>
          <w:bCs w:val="0"/>
        </w:rPr>
      </w:pPr>
      <w:r w:rsidRPr="00E5758E">
        <w:rPr>
          <w:bCs w:val="0"/>
        </w:rPr>
        <w:t xml:space="preserve">  &lt;style type="text/css"&gt;</w:t>
      </w:r>
    </w:p>
    <w:p w14:paraId="52B388FF" w14:textId="77777777" w:rsidR="008C42B7" w:rsidRPr="00E5758E" w:rsidRDefault="008C42B7" w:rsidP="008C42B7">
      <w:pPr>
        <w:pStyle w:val="afff6"/>
        <w:rPr>
          <w:bCs w:val="0"/>
        </w:rPr>
      </w:pPr>
      <w:r w:rsidRPr="00E5758E">
        <w:rPr>
          <w:bCs w:val="0"/>
        </w:rPr>
        <w:t xml:space="preserve">   table {</w:t>
      </w:r>
    </w:p>
    <w:p w14:paraId="4C9B915A" w14:textId="77777777" w:rsidR="008C42B7" w:rsidRPr="00E5758E" w:rsidRDefault="008C42B7" w:rsidP="008C42B7">
      <w:pPr>
        <w:pStyle w:val="afff6"/>
        <w:rPr>
          <w:bCs w:val="0"/>
        </w:rPr>
      </w:pPr>
      <w:r w:rsidRPr="00E5758E">
        <w:rPr>
          <w:bCs w:val="0"/>
        </w:rPr>
        <w:t xml:space="preserve">    border-collapse: collapse; /* Убираем двойные границы между ячейками */</w:t>
      </w:r>
    </w:p>
    <w:p w14:paraId="0724070F" w14:textId="77777777" w:rsidR="008C42B7" w:rsidRPr="00E5758E" w:rsidRDefault="008C42B7" w:rsidP="008C42B7">
      <w:pPr>
        <w:pStyle w:val="afff6"/>
        <w:rPr>
          <w:bCs w:val="0"/>
        </w:rPr>
      </w:pPr>
      <w:r w:rsidRPr="00E5758E">
        <w:rPr>
          <w:bCs w:val="0"/>
        </w:rPr>
        <w:t xml:space="preserve">    background: lightblue; /* Цвет фона таблицы */</w:t>
      </w:r>
    </w:p>
    <w:p w14:paraId="0C2F8A5E" w14:textId="77777777" w:rsidR="008C42B7" w:rsidRPr="00E5758E" w:rsidRDefault="008C42B7" w:rsidP="008C42B7">
      <w:pPr>
        <w:pStyle w:val="afff6"/>
        <w:rPr>
          <w:bCs w:val="0"/>
        </w:rPr>
      </w:pPr>
      <w:r w:rsidRPr="00E5758E">
        <w:rPr>
          <w:bCs w:val="0"/>
        </w:rPr>
        <w:t xml:space="preserve">    border: 4px solid #000; /* Рамка вокруг таблицы */</w:t>
      </w:r>
    </w:p>
    <w:p w14:paraId="16DBE94E" w14:textId="77777777" w:rsidR="008C42B7" w:rsidRPr="008C42B7" w:rsidRDefault="008C42B7" w:rsidP="008C42B7">
      <w:pPr>
        <w:pStyle w:val="afff6"/>
        <w:rPr>
          <w:bCs w:val="0"/>
          <w:lang w:val="ru-RU"/>
        </w:rPr>
      </w:pPr>
      <w:r w:rsidRPr="00E5758E">
        <w:rPr>
          <w:bCs w:val="0"/>
        </w:rPr>
        <w:t xml:space="preserve">   </w:t>
      </w:r>
      <w:r w:rsidRPr="008C42B7">
        <w:rPr>
          <w:bCs w:val="0"/>
          <w:lang w:val="ru-RU"/>
        </w:rPr>
        <w:t>}</w:t>
      </w:r>
    </w:p>
    <w:p w14:paraId="0D920ECF" w14:textId="77777777" w:rsidR="008C42B7" w:rsidRPr="008C42B7" w:rsidRDefault="008C42B7" w:rsidP="008C42B7">
      <w:pPr>
        <w:pStyle w:val="afff6"/>
        <w:rPr>
          <w:bCs w:val="0"/>
          <w:lang w:val="ru-RU"/>
        </w:rPr>
      </w:pPr>
      <w:r w:rsidRPr="008C42B7">
        <w:rPr>
          <w:bCs w:val="0"/>
          <w:lang w:val="ru-RU"/>
        </w:rPr>
        <w:t xml:space="preserve">   </w:t>
      </w:r>
      <w:r w:rsidRPr="00E5758E">
        <w:rPr>
          <w:bCs w:val="0"/>
        </w:rPr>
        <w:t>td</w:t>
      </w:r>
      <w:r w:rsidRPr="008C42B7">
        <w:rPr>
          <w:bCs w:val="0"/>
          <w:lang w:val="ru-RU"/>
        </w:rPr>
        <w:t xml:space="preserve">, </w:t>
      </w:r>
      <w:r w:rsidRPr="00E5758E">
        <w:rPr>
          <w:bCs w:val="0"/>
        </w:rPr>
        <w:t>th</w:t>
      </w:r>
      <w:r w:rsidRPr="008C42B7">
        <w:rPr>
          <w:bCs w:val="0"/>
          <w:lang w:val="ru-RU"/>
        </w:rPr>
        <w:t xml:space="preserve"> {</w:t>
      </w:r>
    </w:p>
    <w:p w14:paraId="374EDAE4" w14:textId="77777777" w:rsidR="008C42B7" w:rsidRPr="008C42B7" w:rsidRDefault="008C42B7" w:rsidP="008C42B7">
      <w:pPr>
        <w:pStyle w:val="afff6"/>
        <w:rPr>
          <w:bCs w:val="0"/>
          <w:lang w:val="ru-RU"/>
        </w:rPr>
      </w:pPr>
      <w:r w:rsidRPr="008C42B7">
        <w:rPr>
          <w:bCs w:val="0"/>
          <w:lang w:val="ru-RU"/>
        </w:rPr>
        <w:t xml:space="preserve">    </w:t>
      </w:r>
      <w:r w:rsidRPr="00E5758E">
        <w:rPr>
          <w:bCs w:val="0"/>
        </w:rPr>
        <w:t>padding</w:t>
      </w:r>
      <w:r w:rsidRPr="008C42B7">
        <w:rPr>
          <w:bCs w:val="0"/>
          <w:lang w:val="ru-RU"/>
        </w:rPr>
        <w:t>: 5</w:t>
      </w:r>
      <w:r w:rsidRPr="00E5758E">
        <w:rPr>
          <w:bCs w:val="0"/>
        </w:rPr>
        <w:t>px</w:t>
      </w:r>
      <w:r w:rsidRPr="008C42B7">
        <w:rPr>
          <w:bCs w:val="0"/>
          <w:lang w:val="ru-RU"/>
        </w:rPr>
        <w:t>; /* Поля вокруг текста */</w:t>
      </w:r>
    </w:p>
    <w:p w14:paraId="67301F70" w14:textId="77777777" w:rsidR="008C42B7" w:rsidRPr="00E5758E" w:rsidRDefault="008C42B7" w:rsidP="008C42B7">
      <w:pPr>
        <w:pStyle w:val="afff6"/>
        <w:rPr>
          <w:bCs w:val="0"/>
        </w:rPr>
      </w:pPr>
      <w:r w:rsidRPr="008C42B7">
        <w:rPr>
          <w:bCs w:val="0"/>
          <w:lang w:val="ru-RU"/>
        </w:rPr>
        <w:t xml:space="preserve">    </w:t>
      </w:r>
      <w:r w:rsidRPr="00E5758E">
        <w:rPr>
          <w:bCs w:val="0"/>
        </w:rPr>
        <w:t>border: 2px solid green; /* Рамка вокруг ячеек */</w:t>
      </w:r>
    </w:p>
    <w:p w14:paraId="3C32F7E2" w14:textId="77777777" w:rsidR="008C42B7" w:rsidRPr="00E5758E" w:rsidRDefault="008C42B7" w:rsidP="008C42B7">
      <w:pPr>
        <w:pStyle w:val="afff6"/>
        <w:rPr>
          <w:bCs w:val="0"/>
        </w:rPr>
      </w:pPr>
      <w:r w:rsidRPr="00E5758E">
        <w:rPr>
          <w:bCs w:val="0"/>
        </w:rPr>
        <w:t xml:space="preserve">   }</w:t>
      </w:r>
    </w:p>
    <w:p w14:paraId="0A5C7E09" w14:textId="77777777" w:rsidR="008C42B7" w:rsidRPr="00E5758E" w:rsidRDefault="008C42B7" w:rsidP="008C42B7">
      <w:pPr>
        <w:pStyle w:val="afff6"/>
        <w:rPr>
          <w:bCs w:val="0"/>
        </w:rPr>
      </w:pPr>
      <w:r w:rsidRPr="00E5758E">
        <w:rPr>
          <w:bCs w:val="0"/>
        </w:rPr>
        <w:t xml:space="preserve">  &lt;/style&gt;</w:t>
      </w:r>
    </w:p>
    <w:p w14:paraId="195BC616" w14:textId="77777777" w:rsidR="008C42B7" w:rsidRPr="00E5758E" w:rsidRDefault="008C42B7" w:rsidP="008C42B7">
      <w:pPr>
        <w:pStyle w:val="afff6"/>
        <w:rPr>
          <w:bCs w:val="0"/>
        </w:rPr>
      </w:pPr>
      <w:r w:rsidRPr="00E5758E">
        <w:rPr>
          <w:bCs w:val="0"/>
        </w:rPr>
        <w:t xml:space="preserve"> &lt;/head&gt;</w:t>
      </w:r>
    </w:p>
    <w:p w14:paraId="70CAF0E9" w14:textId="77777777" w:rsidR="008C42B7" w:rsidRPr="00E5758E" w:rsidRDefault="008C42B7" w:rsidP="008C42B7">
      <w:pPr>
        <w:pStyle w:val="afff6"/>
        <w:rPr>
          <w:bCs w:val="0"/>
        </w:rPr>
      </w:pPr>
      <w:r w:rsidRPr="00E5758E">
        <w:rPr>
          <w:bCs w:val="0"/>
        </w:rPr>
        <w:t xml:space="preserve"> &lt;body&gt;</w:t>
      </w:r>
    </w:p>
    <w:p w14:paraId="34892051" w14:textId="77777777" w:rsidR="008C42B7" w:rsidRPr="00E5758E" w:rsidRDefault="008C42B7" w:rsidP="008C42B7">
      <w:pPr>
        <w:pStyle w:val="afff6"/>
        <w:rPr>
          <w:bCs w:val="0"/>
        </w:rPr>
      </w:pPr>
      <w:r w:rsidRPr="00E5758E">
        <w:rPr>
          <w:bCs w:val="0"/>
        </w:rPr>
        <w:t xml:space="preserve">  &lt;table&gt;</w:t>
      </w:r>
    </w:p>
    <w:p w14:paraId="0BA99F11" w14:textId="77777777" w:rsidR="008C42B7" w:rsidRPr="00E5758E" w:rsidRDefault="008C42B7" w:rsidP="008C42B7">
      <w:pPr>
        <w:pStyle w:val="afff6"/>
        <w:rPr>
          <w:bCs w:val="0"/>
        </w:rPr>
      </w:pPr>
      <w:r w:rsidRPr="00E5758E">
        <w:rPr>
          <w:bCs w:val="0"/>
        </w:rPr>
        <w:t xml:space="preserve">   &lt;tr&gt;&lt;th&gt;Заголовок 1&lt;/th&gt;&lt;th&gt;Заголовок 2&lt;/th&gt;&lt;/tr&gt;</w:t>
      </w:r>
    </w:p>
    <w:p w14:paraId="05480846" w14:textId="77777777" w:rsidR="008C42B7" w:rsidRPr="00E5758E" w:rsidRDefault="008C42B7" w:rsidP="008C42B7">
      <w:pPr>
        <w:pStyle w:val="afff6"/>
        <w:rPr>
          <w:bCs w:val="0"/>
        </w:rPr>
      </w:pPr>
      <w:r w:rsidRPr="00E5758E">
        <w:rPr>
          <w:bCs w:val="0"/>
        </w:rPr>
        <w:t xml:space="preserve">   &lt;tr&gt;&lt;td&gt;Ячейка 1&lt;/td&gt;&lt;td&gt;Ячейка 2&lt;/td&gt;&lt;/tr&gt;</w:t>
      </w:r>
    </w:p>
    <w:p w14:paraId="377228A4" w14:textId="77777777" w:rsidR="008C42B7" w:rsidRPr="008C42B7" w:rsidRDefault="008C42B7" w:rsidP="008C42B7">
      <w:pPr>
        <w:pStyle w:val="afff6"/>
        <w:rPr>
          <w:bCs w:val="0"/>
          <w:lang w:val="ru-RU"/>
        </w:rPr>
      </w:pPr>
      <w:r w:rsidRPr="00E5758E">
        <w:rPr>
          <w:bCs w:val="0"/>
        </w:rPr>
        <w:t xml:space="preserve">  </w:t>
      </w:r>
      <w:r w:rsidRPr="008C42B7">
        <w:rPr>
          <w:bCs w:val="0"/>
          <w:lang w:val="ru-RU"/>
        </w:rPr>
        <w:t>&lt;/</w:t>
      </w:r>
      <w:r w:rsidRPr="00E5758E">
        <w:rPr>
          <w:bCs w:val="0"/>
        </w:rPr>
        <w:t>table</w:t>
      </w:r>
      <w:r w:rsidRPr="008C42B7">
        <w:rPr>
          <w:bCs w:val="0"/>
          <w:lang w:val="ru-RU"/>
        </w:rPr>
        <w:t>&gt;</w:t>
      </w:r>
    </w:p>
    <w:p w14:paraId="318DF2CC" w14:textId="77777777" w:rsidR="008C42B7" w:rsidRPr="008C42B7" w:rsidRDefault="008C42B7" w:rsidP="008C42B7">
      <w:pPr>
        <w:pStyle w:val="afff6"/>
        <w:rPr>
          <w:bCs w:val="0"/>
          <w:lang w:val="ru-RU"/>
        </w:rPr>
      </w:pPr>
      <w:r w:rsidRPr="008C42B7">
        <w:rPr>
          <w:bCs w:val="0"/>
          <w:lang w:val="ru-RU"/>
        </w:rPr>
        <w:t xml:space="preserve"> &lt;/</w:t>
      </w:r>
      <w:r w:rsidRPr="00E5758E">
        <w:rPr>
          <w:bCs w:val="0"/>
        </w:rPr>
        <w:t>body</w:t>
      </w:r>
      <w:r w:rsidRPr="008C42B7">
        <w:rPr>
          <w:bCs w:val="0"/>
          <w:lang w:val="ru-RU"/>
        </w:rPr>
        <w:t>&gt;</w:t>
      </w:r>
    </w:p>
    <w:p w14:paraId="2DA84012" w14:textId="77777777" w:rsidR="008C42B7" w:rsidRPr="008C42B7" w:rsidRDefault="008C42B7" w:rsidP="008C42B7">
      <w:pPr>
        <w:pStyle w:val="afff6"/>
        <w:rPr>
          <w:bCs w:val="0"/>
          <w:iCs/>
          <w:lang w:val="ru-RU"/>
        </w:rPr>
      </w:pPr>
      <w:r w:rsidRPr="008C42B7">
        <w:rPr>
          <w:bCs w:val="0"/>
          <w:lang w:val="ru-RU"/>
        </w:rPr>
        <w:t>&lt;/</w:t>
      </w:r>
      <w:r w:rsidRPr="00E5758E">
        <w:rPr>
          <w:bCs w:val="0"/>
        </w:rPr>
        <w:t>html</w:t>
      </w:r>
      <w:r w:rsidRPr="008C42B7">
        <w:rPr>
          <w:bCs w:val="0"/>
          <w:lang w:val="ru-RU"/>
        </w:rPr>
        <w:t>&gt;</w:t>
      </w:r>
    </w:p>
    <w:p w14:paraId="2AAEC2B7" w14:textId="77777777" w:rsidR="008C42B7" w:rsidRPr="007B026C" w:rsidRDefault="008C42B7" w:rsidP="008C42B7">
      <w:pPr>
        <w:pStyle w:val="aff0"/>
      </w:pPr>
      <w:r w:rsidRPr="007B026C">
        <w:t>В данном примере создается сплошная линия зеленого цвета между ячейками и черная вокруг таблицы. Все границы внутри таблицы имеют одинаковую толщину.</w:t>
      </w:r>
    </w:p>
    <w:p w14:paraId="0D70A799" w14:textId="77777777" w:rsidR="008C42B7" w:rsidRDefault="008C42B7" w:rsidP="008C42B7">
      <w:pPr>
        <w:pStyle w:val="aff0"/>
      </w:pPr>
      <w:r w:rsidRPr="007B026C">
        <w:t xml:space="preserve"> Результат примера показан на рис.</w:t>
      </w:r>
      <w:r>
        <w:t xml:space="preserve"> 3</w:t>
      </w:r>
      <w:r w:rsidRPr="007B026C">
        <w:t>.</w:t>
      </w:r>
      <w:r>
        <w:t>22</w:t>
      </w:r>
      <w:r w:rsidRPr="007B026C">
        <w:t>.</w:t>
      </w:r>
    </w:p>
    <w:p w14:paraId="35DA4624" w14:textId="77777777" w:rsidR="008C42B7" w:rsidRPr="007B026C" w:rsidRDefault="008C42B7" w:rsidP="008C42B7">
      <w:pPr>
        <w:pStyle w:val="aff0"/>
      </w:pPr>
    </w:p>
    <w:p w14:paraId="11C19757" w14:textId="738460EB" w:rsidR="008C42B7" w:rsidRPr="007B026C" w:rsidRDefault="008C42B7" w:rsidP="008C42B7">
      <w:pPr>
        <w:jc w:val="center"/>
      </w:pPr>
      <w:r>
        <w:rPr>
          <w:noProof/>
          <w:lang w:eastAsia="ru-RU"/>
        </w:rPr>
        <w:lastRenderedPageBreak/>
        <w:drawing>
          <wp:inline distT="0" distB="0" distL="0" distR="0" wp14:anchorId="0B05BEA1" wp14:editId="358968C0">
            <wp:extent cx="3053715" cy="1656080"/>
            <wp:effectExtent l="0" t="0" r="0" b="1270"/>
            <wp:docPr id="32" name="Рисунок 32" descr="Без имени-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8" descr="Без имени-4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053715" cy="1656080"/>
                    </a:xfrm>
                    <a:prstGeom prst="rect">
                      <a:avLst/>
                    </a:prstGeom>
                    <a:noFill/>
                    <a:ln>
                      <a:noFill/>
                    </a:ln>
                  </pic:spPr>
                </pic:pic>
              </a:graphicData>
            </a:graphic>
          </wp:inline>
        </w:drawing>
      </w:r>
    </w:p>
    <w:p w14:paraId="4AD7AA4A" w14:textId="77777777" w:rsidR="008C42B7" w:rsidRPr="00E5758E" w:rsidRDefault="008C42B7" w:rsidP="008C42B7">
      <w:pPr>
        <w:pStyle w:val="afff4"/>
        <w:rPr>
          <w:rFonts w:cs="Times New Roman"/>
          <w:szCs w:val="24"/>
        </w:rPr>
      </w:pPr>
      <w:r w:rsidRPr="007B026C">
        <w:rPr>
          <w:rFonts w:cs="Times New Roman"/>
          <w:szCs w:val="24"/>
        </w:rPr>
        <w:t xml:space="preserve">Рис. </w:t>
      </w:r>
      <w:r>
        <w:rPr>
          <w:rFonts w:cs="Times New Roman"/>
          <w:szCs w:val="24"/>
        </w:rPr>
        <w:t>3</w:t>
      </w:r>
      <w:r w:rsidRPr="007B026C">
        <w:rPr>
          <w:rFonts w:cs="Times New Roman"/>
          <w:szCs w:val="24"/>
        </w:rPr>
        <w:t>.</w:t>
      </w:r>
      <w:r>
        <w:rPr>
          <w:rFonts w:cs="Times New Roman"/>
          <w:szCs w:val="24"/>
        </w:rPr>
        <w:t>22</w:t>
      </w:r>
      <w:r w:rsidRPr="007B026C">
        <w:rPr>
          <w:rFonts w:cs="Times New Roman"/>
          <w:szCs w:val="24"/>
        </w:rPr>
        <w:t xml:space="preserve">. </w:t>
      </w:r>
      <w:r>
        <w:rPr>
          <w:rFonts w:cs="Times New Roman"/>
          <w:szCs w:val="24"/>
        </w:rPr>
        <w:t>Одинарные рамки.</w:t>
      </w:r>
    </w:p>
    <w:p w14:paraId="4EACAFE0" w14:textId="77777777" w:rsidR="008C42B7" w:rsidRPr="00676700" w:rsidRDefault="008C42B7" w:rsidP="008C42B7">
      <w:pPr>
        <w:pStyle w:val="aff0"/>
        <w:keepNext/>
        <w:suppressAutoHyphens/>
        <w:rPr>
          <w:rStyle w:val="3TimesNewRoman120"/>
          <w:rFonts w:eastAsiaTheme="minorHAnsi"/>
          <w:b/>
          <w:iCs w:val="0"/>
        </w:rPr>
      </w:pPr>
      <w:r w:rsidRPr="00676700">
        <w:rPr>
          <w:rStyle w:val="3TimesNewRoman120"/>
          <w:rFonts w:eastAsiaTheme="minorHAnsi"/>
          <w:b/>
          <w:iCs w:val="0"/>
        </w:rPr>
        <w:t>Выравнивание содержимого ячеек</w:t>
      </w:r>
    </w:p>
    <w:p w14:paraId="51E3F9CB" w14:textId="77777777" w:rsidR="008C42B7" w:rsidRPr="00E5758E" w:rsidRDefault="008C42B7" w:rsidP="008C42B7">
      <w:pPr>
        <w:pStyle w:val="aff0"/>
      </w:pPr>
      <w:r w:rsidRPr="007B026C">
        <w:t>По умолчанию текст в ячейке таблицы выравнивается по левому краю. Исключением из этого правила служит тег</w:t>
      </w:r>
      <w:r>
        <w:t xml:space="preserve"> </w:t>
      </w:r>
      <w:r w:rsidRPr="00C808FC">
        <w:rPr>
          <w:b/>
          <w:bCs/>
        </w:rPr>
        <w:t>&lt;</w:t>
      </w:r>
      <w:r w:rsidRPr="00B30F9F">
        <w:rPr>
          <w:bCs/>
        </w:rPr>
        <w:t>th</w:t>
      </w:r>
      <w:r w:rsidRPr="00C808FC">
        <w:rPr>
          <w:b/>
          <w:bCs/>
        </w:rPr>
        <w:t>&gt;</w:t>
      </w:r>
      <w:r w:rsidRPr="007B026C">
        <w:t>, он определяет заголовок, в котором выравнивание происходит по центру. Чтобы изменить способ выравнивания применяется стилевое свойство</w:t>
      </w:r>
      <w:r>
        <w:t xml:space="preserve"> </w:t>
      </w:r>
      <w:r w:rsidRPr="007B026C">
        <w:t>text-align.</w:t>
      </w:r>
      <w:r>
        <w:t xml:space="preserve"> Это свойство может принимать значения </w:t>
      </w:r>
      <w:r>
        <w:rPr>
          <w:lang w:val="en-US"/>
        </w:rPr>
        <w:t>left</w:t>
      </w:r>
      <w:r w:rsidRPr="00E5758E">
        <w:t xml:space="preserve">, </w:t>
      </w:r>
      <w:r>
        <w:rPr>
          <w:lang w:val="en-US"/>
        </w:rPr>
        <w:t>center</w:t>
      </w:r>
      <w:r w:rsidRPr="00E5758E">
        <w:t xml:space="preserve">, </w:t>
      </w:r>
      <w:r>
        <w:rPr>
          <w:lang w:val="en-US"/>
        </w:rPr>
        <w:t>right</w:t>
      </w:r>
      <w:r w:rsidRPr="00E5758E">
        <w:t xml:space="preserve"> </w:t>
      </w:r>
      <w:r>
        <w:t xml:space="preserve">и </w:t>
      </w:r>
      <w:r>
        <w:rPr>
          <w:lang w:val="en-US"/>
        </w:rPr>
        <w:t>justify</w:t>
      </w:r>
      <w:r w:rsidRPr="00E5758E">
        <w:t xml:space="preserve"> (</w:t>
      </w:r>
      <w:r>
        <w:t>выравнивание по ширине).</w:t>
      </w:r>
    </w:p>
    <w:p w14:paraId="31F2BD49" w14:textId="77777777" w:rsidR="008C42B7" w:rsidRPr="007B026C" w:rsidRDefault="008C42B7" w:rsidP="008C42B7">
      <w:pPr>
        <w:pStyle w:val="aff0"/>
      </w:pPr>
      <w:r w:rsidRPr="007B026C">
        <w:t>Выравнивание по вертикали в ячейке всегда происходит по её центру, если это не оговорено особо. Это не всегда удобно, особенно для таблиц, у которых содержимое ячеек различается по высоте. В таком случае выравнивание устанавливают по верхнему краю ячейки с помощью свойства</w:t>
      </w:r>
      <w:r>
        <w:t xml:space="preserve"> </w:t>
      </w:r>
      <w:r w:rsidRPr="007B026C">
        <w:t>vertical-align, как показано в примере</w:t>
      </w:r>
      <w:r>
        <w:t xml:space="preserve"> 3</w:t>
      </w:r>
      <w:r w:rsidRPr="007B026C">
        <w:t>.</w:t>
      </w:r>
      <w:r>
        <w:t>22</w:t>
      </w:r>
      <w:r w:rsidRPr="007B026C">
        <w:t>.</w:t>
      </w:r>
    </w:p>
    <w:p w14:paraId="48545982" w14:textId="77777777" w:rsidR="008C42B7" w:rsidRPr="00E5758E" w:rsidRDefault="008C42B7" w:rsidP="008C42B7">
      <w:pPr>
        <w:pStyle w:val="0"/>
        <w:ind w:left="227" w:firstLine="340"/>
        <w:jc w:val="left"/>
      </w:pPr>
      <w:r w:rsidRPr="00E5758E">
        <w:rPr>
          <w:b/>
          <w:bCs/>
        </w:rPr>
        <w:t>Пример 3.2</w:t>
      </w:r>
      <w:r>
        <w:rPr>
          <w:b/>
          <w:bCs/>
        </w:rPr>
        <w:t>2</w:t>
      </w:r>
      <w:r w:rsidRPr="00E5758E">
        <w:rPr>
          <w:b/>
          <w:bCs/>
        </w:rPr>
        <w:t xml:space="preserve">. </w:t>
      </w:r>
      <w:r w:rsidRPr="00215834">
        <w:t>Выравнивание содержимого ячеек по вертикали</w:t>
      </w:r>
      <w:r w:rsidRPr="00E5758E">
        <w:t>.</w:t>
      </w:r>
    </w:p>
    <w:p w14:paraId="66FAAEB6"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lt;!DOCTYPE html PUBLIC "-//W3C//DTD XHTML 1.0 Strict//EN" </w:t>
      </w:r>
    </w:p>
    <w:p w14:paraId="3A0D57D5"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http://www.w3.org/TR/xhtml1/DTD/xhtml1-strict.dtd"&gt;</w:t>
      </w:r>
    </w:p>
    <w:p w14:paraId="2CEF4672"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lt;html xmlns="http://www.w3.org/1999/xhtml"&gt;</w:t>
      </w:r>
    </w:p>
    <w:p w14:paraId="726E4280"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lt;head&gt;</w:t>
      </w:r>
    </w:p>
    <w:p w14:paraId="0AFA2675"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lt;meta http-equiv="Content-Type" content="text/html; char-set=utf-8" /&gt;</w:t>
      </w:r>
    </w:p>
    <w:p w14:paraId="39A21705"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lt;title&gt;Таблицы&lt;/title&gt;</w:t>
      </w:r>
    </w:p>
    <w:p w14:paraId="1A59DD5B"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lt;style type="text/css"&gt;</w:t>
      </w:r>
    </w:p>
    <w:p w14:paraId="048DAAED"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table {border-collapse: collapse; width: 300px;}</w:t>
      </w:r>
    </w:p>
    <w:p w14:paraId="49E308C9"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th, td {border: 1px solid black;</w:t>
      </w:r>
      <w:r>
        <w:rPr>
          <w:rFonts w:ascii="Courier New" w:eastAsiaTheme="majorEastAsia" w:hAnsi="Courier New" w:cstheme="majorBidi"/>
          <w:bCs/>
          <w:iCs w:val="0"/>
          <w:sz w:val="26"/>
          <w:szCs w:val="28"/>
          <w:lang w:val="en-US"/>
        </w:rPr>
        <w:t xml:space="preserve"> padding: 4px;</w:t>
      </w:r>
    </w:p>
    <w:p w14:paraId="25D4D3D3" w14:textId="77777777" w:rsidR="008C42B7" w:rsidRPr="00E5758E" w:rsidRDefault="008C42B7" w:rsidP="008C42B7">
      <w:pPr>
        <w:pStyle w:val="aff0"/>
        <w:rPr>
          <w:rFonts w:ascii="Courier New" w:eastAsiaTheme="majorEastAsia" w:hAnsi="Courier New" w:cstheme="majorBidi"/>
          <w:bCs/>
          <w:iCs w:val="0"/>
          <w:sz w:val="26"/>
          <w:szCs w:val="28"/>
        </w:rPr>
      </w:pPr>
      <w:r w:rsidRPr="00E5758E">
        <w:rPr>
          <w:rFonts w:ascii="Courier New" w:eastAsiaTheme="majorEastAsia" w:hAnsi="Courier New" w:cstheme="majorBidi"/>
          <w:bCs/>
          <w:iCs w:val="0"/>
          <w:sz w:val="26"/>
          <w:szCs w:val="28"/>
          <w:lang w:val="en-US"/>
        </w:rPr>
        <w:t xml:space="preserve">    text</w:t>
      </w:r>
      <w:r w:rsidRPr="00E5758E">
        <w:rPr>
          <w:rFonts w:ascii="Courier New" w:eastAsiaTheme="majorEastAsia" w:hAnsi="Courier New" w:cstheme="majorBidi"/>
          <w:bCs/>
          <w:iCs w:val="0"/>
          <w:sz w:val="26"/>
          <w:szCs w:val="28"/>
        </w:rPr>
        <w:t>-</w:t>
      </w:r>
      <w:r w:rsidRPr="00E5758E">
        <w:rPr>
          <w:rFonts w:ascii="Courier New" w:eastAsiaTheme="majorEastAsia" w:hAnsi="Courier New" w:cstheme="majorBidi"/>
          <w:bCs/>
          <w:iCs w:val="0"/>
          <w:sz w:val="26"/>
          <w:szCs w:val="28"/>
          <w:lang w:val="en-US"/>
        </w:rPr>
        <w:t>align</w:t>
      </w:r>
      <w:r w:rsidRPr="00E5758E">
        <w:rPr>
          <w:rFonts w:ascii="Courier New" w:eastAsiaTheme="majorEastAsia" w:hAnsi="Courier New" w:cstheme="majorBidi"/>
          <w:bCs/>
          <w:iCs w:val="0"/>
          <w:sz w:val="26"/>
          <w:szCs w:val="28"/>
        </w:rPr>
        <w:t xml:space="preserve">: </w:t>
      </w:r>
      <w:r w:rsidRPr="00E5758E">
        <w:rPr>
          <w:rFonts w:ascii="Courier New" w:eastAsiaTheme="majorEastAsia" w:hAnsi="Courier New" w:cstheme="majorBidi"/>
          <w:bCs/>
          <w:iCs w:val="0"/>
          <w:sz w:val="26"/>
          <w:szCs w:val="28"/>
          <w:lang w:val="en-US"/>
        </w:rPr>
        <w:t>center</w:t>
      </w:r>
      <w:r w:rsidRPr="00E5758E">
        <w:rPr>
          <w:rFonts w:ascii="Courier New" w:eastAsiaTheme="majorEastAsia" w:hAnsi="Courier New" w:cstheme="majorBidi"/>
          <w:bCs/>
          <w:iCs w:val="0"/>
          <w:sz w:val="26"/>
          <w:szCs w:val="28"/>
        </w:rPr>
        <w:t>; /* Выравнивание по центру */</w:t>
      </w:r>
    </w:p>
    <w:p w14:paraId="70CF0018"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5C2D7B">
        <w:rPr>
          <w:rFonts w:ascii="Courier New" w:eastAsiaTheme="majorEastAsia" w:hAnsi="Courier New" w:cstheme="majorBidi"/>
          <w:bCs/>
          <w:iCs w:val="0"/>
          <w:sz w:val="26"/>
          <w:szCs w:val="28"/>
        </w:rPr>
        <w:t xml:space="preserve">   </w:t>
      </w:r>
      <w:r w:rsidRPr="00E5758E">
        <w:rPr>
          <w:rFonts w:ascii="Courier New" w:eastAsiaTheme="majorEastAsia" w:hAnsi="Courier New" w:cstheme="majorBidi"/>
          <w:bCs/>
          <w:iCs w:val="0"/>
          <w:sz w:val="26"/>
          <w:szCs w:val="28"/>
          <w:lang w:val="en-US"/>
        </w:rPr>
        <w:t>}</w:t>
      </w:r>
    </w:p>
    <w:p w14:paraId="50438CA2" w14:textId="77777777" w:rsidR="008C42B7" w:rsidRPr="000E55C7"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th {background: lightblue; height</w:t>
      </w:r>
      <w:r w:rsidRPr="000E55C7">
        <w:rPr>
          <w:rFonts w:ascii="Courier New" w:eastAsiaTheme="majorEastAsia" w:hAnsi="Courier New" w:cstheme="majorBidi"/>
          <w:bCs/>
          <w:iCs w:val="0"/>
          <w:sz w:val="26"/>
          <w:szCs w:val="28"/>
          <w:lang w:val="en-US"/>
        </w:rPr>
        <w:t>: 40</w:t>
      </w:r>
      <w:r w:rsidRPr="00E5758E">
        <w:rPr>
          <w:rFonts w:ascii="Courier New" w:eastAsiaTheme="majorEastAsia" w:hAnsi="Courier New" w:cstheme="majorBidi"/>
          <w:bCs/>
          <w:iCs w:val="0"/>
          <w:sz w:val="26"/>
          <w:szCs w:val="28"/>
          <w:lang w:val="en-US"/>
        </w:rPr>
        <w:t>px</w:t>
      </w:r>
      <w:r w:rsidRPr="000E55C7">
        <w:rPr>
          <w:rFonts w:ascii="Courier New" w:eastAsiaTheme="majorEastAsia" w:hAnsi="Courier New" w:cstheme="majorBidi"/>
          <w:bCs/>
          <w:iCs w:val="0"/>
          <w:sz w:val="26"/>
          <w:szCs w:val="28"/>
          <w:lang w:val="en-US"/>
        </w:rPr>
        <w:t xml:space="preserve">; </w:t>
      </w:r>
      <w:r w:rsidRPr="00E5758E">
        <w:rPr>
          <w:rFonts w:ascii="Courier New" w:eastAsiaTheme="majorEastAsia" w:hAnsi="Courier New" w:cstheme="majorBidi"/>
          <w:bCs/>
          <w:iCs w:val="0"/>
          <w:sz w:val="26"/>
          <w:szCs w:val="28"/>
          <w:lang w:val="en-US"/>
        </w:rPr>
        <w:t>padding: 0;</w:t>
      </w:r>
    </w:p>
    <w:p w14:paraId="4A76FCB1"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0E55C7">
        <w:rPr>
          <w:rFonts w:ascii="Courier New" w:eastAsiaTheme="majorEastAsia" w:hAnsi="Courier New" w:cstheme="majorBidi"/>
          <w:bCs/>
          <w:iCs w:val="0"/>
          <w:sz w:val="26"/>
          <w:szCs w:val="28"/>
          <w:lang w:val="en-US"/>
        </w:rPr>
        <w:t xml:space="preserve">    </w:t>
      </w:r>
      <w:r w:rsidRPr="00E5758E">
        <w:rPr>
          <w:rFonts w:ascii="Courier New" w:eastAsiaTheme="majorEastAsia" w:hAnsi="Courier New" w:cstheme="majorBidi"/>
          <w:bCs/>
          <w:iCs w:val="0"/>
          <w:sz w:val="26"/>
          <w:szCs w:val="28"/>
          <w:lang w:val="en-US"/>
        </w:rPr>
        <w:t>vertical</w:t>
      </w:r>
      <w:r w:rsidRPr="000E55C7">
        <w:rPr>
          <w:rFonts w:ascii="Courier New" w:eastAsiaTheme="majorEastAsia" w:hAnsi="Courier New" w:cstheme="majorBidi"/>
          <w:bCs/>
          <w:iCs w:val="0"/>
          <w:sz w:val="26"/>
          <w:szCs w:val="28"/>
          <w:lang w:val="en-US"/>
        </w:rPr>
        <w:t>-</w:t>
      </w:r>
      <w:r w:rsidRPr="00E5758E">
        <w:rPr>
          <w:rFonts w:ascii="Courier New" w:eastAsiaTheme="majorEastAsia" w:hAnsi="Courier New" w:cstheme="majorBidi"/>
          <w:bCs/>
          <w:iCs w:val="0"/>
          <w:sz w:val="26"/>
          <w:szCs w:val="28"/>
          <w:lang w:val="en-US"/>
        </w:rPr>
        <w:t>align</w:t>
      </w:r>
      <w:r w:rsidRPr="000E55C7">
        <w:rPr>
          <w:rFonts w:ascii="Courier New" w:eastAsiaTheme="majorEastAsia" w:hAnsi="Courier New" w:cstheme="majorBidi"/>
          <w:bCs/>
          <w:iCs w:val="0"/>
          <w:sz w:val="26"/>
          <w:szCs w:val="28"/>
          <w:lang w:val="en-US"/>
        </w:rPr>
        <w:t xml:space="preserve">: </w:t>
      </w:r>
      <w:r w:rsidRPr="00E5758E">
        <w:rPr>
          <w:rFonts w:ascii="Courier New" w:eastAsiaTheme="majorEastAsia" w:hAnsi="Courier New" w:cstheme="majorBidi"/>
          <w:bCs/>
          <w:iCs w:val="0"/>
          <w:sz w:val="26"/>
          <w:szCs w:val="28"/>
          <w:lang w:val="en-US"/>
        </w:rPr>
        <w:t>bottom</w:t>
      </w:r>
      <w:r w:rsidRPr="000E55C7">
        <w:rPr>
          <w:rFonts w:ascii="Courier New" w:eastAsiaTheme="majorEastAsia" w:hAnsi="Courier New" w:cstheme="majorBidi"/>
          <w:bCs/>
          <w:iCs w:val="0"/>
          <w:sz w:val="26"/>
          <w:szCs w:val="28"/>
          <w:lang w:val="en-US"/>
        </w:rPr>
        <w:t xml:space="preserve">; /* </w:t>
      </w:r>
      <w:r w:rsidRPr="00E5758E">
        <w:rPr>
          <w:rFonts w:ascii="Courier New" w:eastAsiaTheme="majorEastAsia" w:hAnsi="Courier New" w:cstheme="majorBidi"/>
          <w:bCs/>
          <w:iCs w:val="0"/>
          <w:sz w:val="26"/>
          <w:szCs w:val="28"/>
        </w:rPr>
        <w:t>по</w:t>
      </w:r>
      <w:r w:rsidRPr="000E55C7">
        <w:rPr>
          <w:rFonts w:ascii="Courier New" w:eastAsiaTheme="majorEastAsia" w:hAnsi="Courier New" w:cstheme="majorBidi"/>
          <w:bCs/>
          <w:iCs w:val="0"/>
          <w:sz w:val="26"/>
          <w:szCs w:val="28"/>
          <w:lang w:val="en-US"/>
        </w:rPr>
        <w:t xml:space="preserve"> </w:t>
      </w:r>
      <w:r w:rsidRPr="00E5758E">
        <w:rPr>
          <w:rFonts w:ascii="Courier New" w:eastAsiaTheme="majorEastAsia" w:hAnsi="Courier New" w:cstheme="majorBidi"/>
          <w:bCs/>
          <w:iCs w:val="0"/>
          <w:sz w:val="26"/>
          <w:szCs w:val="28"/>
        </w:rPr>
        <w:t>нижнему</w:t>
      </w:r>
      <w:r w:rsidRPr="000E55C7">
        <w:rPr>
          <w:rFonts w:ascii="Courier New" w:eastAsiaTheme="majorEastAsia" w:hAnsi="Courier New" w:cstheme="majorBidi"/>
          <w:bCs/>
          <w:iCs w:val="0"/>
          <w:sz w:val="26"/>
          <w:szCs w:val="28"/>
          <w:lang w:val="en-US"/>
        </w:rPr>
        <w:t xml:space="preserve"> </w:t>
      </w:r>
      <w:r w:rsidRPr="00E5758E">
        <w:rPr>
          <w:rFonts w:ascii="Courier New" w:eastAsiaTheme="majorEastAsia" w:hAnsi="Courier New" w:cstheme="majorBidi"/>
          <w:bCs/>
          <w:iCs w:val="0"/>
          <w:sz w:val="26"/>
          <w:szCs w:val="28"/>
        </w:rPr>
        <w:t>краю</w:t>
      </w:r>
      <w:r w:rsidRPr="000E55C7">
        <w:rPr>
          <w:rFonts w:ascii="Courier New" w:eastAsiaTheme="majorEastAsia" w:hAnsi="Courier New" w:cstheme="majorBidi"/>
          <w:bCs/>
          <w:iCs w:val="0"/>
          <w:sz w:val="26"/>
          <w:szCs w:val="28"/>
          <w:lang w:val="en-US"/>
        </w:rPr>
        <w:t xml:space="preserve"> </w:t>
      </w:r>
      <w:r w:rsidRPr="00E5758E">
        <w:rPr>
          <w:rFonts w:ascii="Courier New" w:eastAsiaTheme="majorEastAsia" w:hAnsi="Courier New" w:cstheme="majorBidi"/>
          <w:bCs/>
          <w:iCs w:val="0"/>
          <w:sz w:val="26"/>
          <w:szCs w:val="28"/>
          <w:lang w:val="en-US"/>
        </w:rPr>
        <w:t>*/</w:t>
      </w:r>
    </w:p>
    <w:p w14:paraId="51C8E3F9"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w:t>
      </w:r>
    </w:p>
    <w:p w14:paraId="22DEA0D9"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lt;/style&gt;</w:t>
      </w:r>
    </w:p>
    <w:p w14:paraId="51CD730E"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lt;/head&gt; </w:t>
      </w:r>
    </w:p>
    <w:p w14:paraId="51C3D233"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lt;body&gt;</w:t>
      </w:r>
    </w:p>
    <w:p w14:paraId="6063E0DE"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lt;table&gt;</w:t>
      </w:r>
    </w:p>
    <w:p w14:paraId="72B68587"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lt;tr&gt;&lt;th&gt;Заголовок 1&lt;/th&gt;&lt;th&gt;Заголовок 2&lt;/th&gt;&lt;/tr&gt;</w:t>
      </w:r>
    </w:p>
    <w:p w14:paraId="5F2D86EC" w14:textId="77777777" w:rsidR="008C42B7" w:rsidRPr="00E5758E" w:rsidRDefault="008C42B7" w:rsidP="008C42B7">
      <w:pPr>
        <w:pStyle w:val="aff0"/>
        <w:rPr>
          <w:rFonts w:ascii="Courier New" w:eastAsiaTheme="majorEastAsia" w:hAnsi="Courier New" w:cstheme="majorBidi"/>
          <w:bCs/>
          <w:iCs w:val="0"/>
          <w:sz w:val="26"/>
          <w:szCs w:val="28"/>
          <w:lang w:val="en-US"/>
        </w:rPr>
      </w:pPr>
      <w:r w:rsidRPr="00E5758E">
        <w:rPr>
          <w:rFonts w:ascii="Courier New" w:eastAsiaTheme="majorEastAsia" w:hAnsi="Courier New" w:cstheme="majorBidi"/>
          <w:bCs/>
          <w:iCs w:val="0"/>
          <w:sz w:val="26"/>
          <w:szCs w:val="28"/>
          <w:lang w:val="en-US"/>
        </w:rPr>
        <w:t xml:space="preserve">   &lt;tr&gt;&lt;td&gt;Ячейка 1&lt;/td&gt;&lt;td&gt;Ячейка 2&lt;/td&gt;&lt;/tr&gt;</w:t>
      </w:r>
    </w:p>
    <w:p w14:paraId="709E07BD" w14:textId="77777777" w:rsidR="008C42B7" w:rsidRPr="005C2D7B" w:rsidRDefault="008C42B7" w:rsidP="008C42B7">
      <w:pPr>
        <w:pStyle w:val="aff0"/>
        <w:rPr>
          <w:rFonts w:ascii="Courier New" w:eastAsiaTheme="majorEastAsia" w:hAnsi="Courier New" w:cstheme="majorBidi"/>
          <w:bCs/>
          <w:iCs w:val="0"/>
          <w:sz w:val="26"/>
          <w:szCs w:val="28"/>
        </w:rPr>
      </w:pPr>
      <w:r w:rsidRPr="00E5758E">
        <w:rPr>
          <w:rFonts w:ascii="Courier New" w:eastAsiaTheme="majorEastAsia" w:hAnsi="Courier New" w:cstheme="majorBidi"/>
          <w:bCs/>
          <w:iCs w:val="0"/>
          <w:sz w:val="26"/>
          <w:szCs w:val="28"/>
          <w:lang w:val="en-US"/>
        </w:rPr>
        <w:t xml:space="preserve">  </w:t>
      </w:r>
      <w:r w:rsidRPr="005C2D7B">
        <w:rPr>
          <w:rFonts w:ascii="Courier New" w:eastAsiaTheme="majorEastAsia" w:hAnsi="Courier New" w:cstheme="majorBidi"/>
          <w:bCs/>
          <w:iCs w:val="0"/>
          <w:sz w:val="26"/>
          <w:szCs w:val="28"/>
        </w:rPr>
        <w:t>&lt;/</w:t>
      </w:r>
      <w:r w:rsidRPr="00E5758E">
        <w:rPr>
          <w:rFonts w:ascii="Courier New" w:eastAsiaTheme="majorEastAsia" w:hAnsi="Courier New" w:cstheme="majorBidi"/>
          <w:bCs/>
          <w:iCs w:val="0"/>
          <w:sz w:val="26"/>
          <w:szCs w:val="28"/>
          <w:lang w:val="en-US"/>
        </w:rPr>
        <w:t>table</w:t>
      </w:r>
      <w:r w:rsidRPr="005C2D7B">
        <w:rPr>
          <w:rFonts w:ascii="Courier New" w:eastAsiaTheme="majorEastAsia" w:hAnsi="Courier New" w:cstheme="majorBidi"/>
          <w:bCs/>
          <w:iCs w:val="0"/>
          <w:sz w:val="26"/>
          <w:szCs w:val="28"/>
        </w:rPr>
        <w:t>&gt;</w:t>
      </w:r>
    </w:p>
    <w:p w14:paraId="799BCF19" w14:textId="77777777" w:rsidR="008C42B7" w:rsidRPr="005C2D7B" w:rsidRDefault="008C42B7" w:rsidP="008C42B7">
      <w:pPr>
        <w:pStyle w:val="aff0"/>
        <w:rPr>
          <w:rFonts w:ascii="Courier New" w:eastAsiaTheme="majorEastAsia" w:hAnsi="Courier New" w:cstheme="majorBidi"/>
          <w:bCs/>
          <w:iCs w:val="0"/>
          <w:sz w:val="26"/>
          <w:szCs w:val="28"/>
        </w:rPr>
      </w:pPr>
      <w:r w:rsidRPr="005C2D7B">
        <w:rPr>
          <w:rFonts w:ascii="Courier New" w:eastAsiaTheme="majorEastAsia" w:hAnsi="Courier New" w:cstheme="majorBidi"/>
          <w:bCs/>
          <w:iCs w:val="0"/>
          <w:sz w:val="26"/>
          <w:szCs w:val="28"/>
        </w:rPr>
        <w:lastRenderedPageBreak/>
        <w:t xml:space="preserve"> &lt;/</w:t>
      </w:r>
      <w:r w:rsidRPr="00E5758E">
        <w:rPr>
          <w:rFonts w:ascii="Courier New" w:eastAsiaTheme="majorEastAsia" w:hAnsi="Courier New" w:cstheme="majorBidi"/>
          <w:bCs/>
          <w:iCs w:val="0"/>
          <w:sz w:val="26"/>
          <w:szCs w:val="28"/>
          <w:lang w:val="en-US"/>
        </w:rPr>
        <w:t>body</w:t>
      </w:r>
      <w:r w:rsidRPr="005C2D7B">
        <w:rPr>
          <w:rFonts w:ascii="Courier New" w:eastAsiaTheme="majorEastAsia" w:hAnsi="Courier New" w:cstheme="majorBidi"/>
          <w:bCs/>
          <w:iCs w:val="0"/>
          <w:sz w:val="26"/>
          <w:szCs w:val="28"/>
        </w:rPr>
        <w:t>&gt;</w:t>
      </w:r>
    </w:p>
    <w:p w14:paraId="6964F295" w14:textId="77777777" w:rsidR="008C42B7" w:rsidRDefault="008C42B7" w:rsidP="008C42B7">
      <w:pPr>
        <w:pStyle w:val="aff0"/>
        <w:rPr>
          <w:rFonts w:ascii="Courier New" w:eastAsiaTheme="majorEastAsia" w:hAnsi="Courier New" w:cstheme="majorBidi"/>
          <w:bCs/>
          <w:iCs w:val="0"/>
          <w:sz w:val="26"/>
          <w:szCs w:val="28"/>
        </w:rPr>
      </w:pPr>
      <w:r w:rsidRPr="00E5758E">
        <w:rPr>
          <w:rFonts w:ascii="Courier New" w:eastAsiaTheme="majorEastAsia" w:hAnsi="Courier New" w:cstheme="majorBidi"/>
          <w:bCs/>
          <w:iCs w:val="0"/>
          <w:sz w:val="26"/>
          <w:szCs w:val="28"/>
        </w:rPr>
        <w:t>&lt;/</w:t>
      </w:r>
      <w:r w:rsidRPr="00E5758E">
        <w:rPr>
          <w:rFonts w:ascii="Courier New" w:eastAsiaTheme="majorEastAsia" w:hAnsi="Courier New" w:cstheme="majorBidi"/>
          <w:bCs/>
          <w:iCs w:val="0"/>
          <w:sz w:val="26"/>
          <w:szCs w:val="28"/>
          <w:lang w:val="en-US"/>
        </w:rPr>
        <w:t>html</w:t>
      </w:r>
      <w:r w:rsidRPr="00E5758E">
        <w:rPr>
          <w:rFonts w:ascii="Courier New" w:eastAsiaTheme="majorEastAsia" w:hAnsi="Courier New" w:cstheme="majorBidi"/>
          <w:bCs/>
          <w:iCs w:val="0"/>
          <w:sz w:val="26"/>
          <w:szCs w:val="28"/>
        </w:rPr>
        <w:t>&gt;</w:t>
      </w:r>
    </w:p>
    <w:p w14:paraId="60BB2BBF" w14:textId="77777777" w:rsidR="008C42B7" w:rsidRDefault="008C42B7" w:rsidP="008C42B7">
      <w:pPr>
        <w:pStyle w:val="affff7"/>
      </w:pPr>
      <w:r w:rsidRPr="007B026C">
        <w:t>В данном примере устанавливается высота заголовка</w:t>
      </w:r>
      <w:r>
        <w:t xml:space="preserve"> </w:t>
      </w:r>
      <w:r w:rsidRPr="00C6322A">
        <w:rPr>
          <w:b/>
          <w:bCs/>
        </w:rPr>
        <w:t>&lt;</w:t>
      </w:r>
      <w:r w:rsidRPr="00053AEC">
        <w:rPr>
          <w:bCs/>
        </w:rPr>
        <w:t>th</w:t>
      </w:r>
      <w:r w:rsidRPr="00C6322A">
        <w:rPr>
          <w:b/>
          <w:bCs/>
        </w:rPr>
        <w:t>&gt;</w:t>
      </w:r>
      <w:r>
        <w:t xml:space="preserve"> </w:t>
      </w:r>
      <w:r w:rsidRPr="007B026C">
        <w:t>как 40 пикселов и выравнивание текста происходит по нижнему краю. Результат примера показан на рис</w:t>
      </w:r>
      <w:r>
        <w:t>унке 3</w:t>
      </w:r>
      <w:r w:rsidRPr="007B026C">
        <w:t>.</w:t>
      </w:r>
      <w:r>
        <w:t>23</w:t>
      </w:r>
      <w:r w:rsidRPr="007B026C">
        <w:t>.</w:t>
      </w:r>
    </w:p>
    <w:p w14:paraId="078A34A1" w14:textId="77777777" w:rsidR="008C42B7" w:rsidRPr="007B026C" w:rsidRDefault="008C42B7" w:rsidP="008C42B7">
      <w:pPr>
        <w:pStyle w:val="aff0"/>
      </w:pPr>
    </w:p>
    <w:p w14:paraId="5C11A9BA" w14:textId="67BFB8B5" w:rsidR="008C42B7" w:rsidRPr="007B026C" w:rsidRDefault="008C42B7" w:rsidP="008C42B7">
      <w:pPr>
        <w:jc w:val="center"/>
      </w:pPr>
      <w:r>
        <w:rPr>
          <w:noProof/>
          <w:lang w:eastAsia="ru-RU"/>
        </w:rPr>
        <w:drawing>
          <wp:inline distT="0" distB="0" distL="0" distR="0" wp14:anchorId="766EEA5F" wp14:editId="304F2809">
            <wp:extent cx="3416300" cy="1975485"/>
            <wp:effectExtent l="0" t="0" r="0" b="5715"/>
            <wp:docPr id="31" name="Рисунок 31" descr="Без имени-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9" descr="Без имени-4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16300" cy="1975485"/>
                    </a:xfrm>
                    <a:prstGeom prst="rect">
                      <a:avLst/>
                    </a:prstGeom>
                    <a:noFill/>
                    <a:ln>
                      <a:noFill/>
                    </a:ln>
                  </pic:spPr>
                </pic:pic>
              </a:graphicData>
            </a:graphic>
          </wp:inline>
        </w:drawing>
      </w:r>
    </w:p>
    <w:p w14:paraId="2CA928FA" w14:textId="77777777" w:rsidR="008C42B7" w:rsidRDefault="008C42B7" w:rsidP="008C42B7">
      <w:pPr>
        <w:pStyle w:val="afff4"/>
        <w:rPr>
          <w:rFonts w:cs="Times New Roman"/>
          <w:szCs w:val="24"/>
        </w:rPr>
      </w:pPr>
      <w:r w:rsidRPr="007B026C">
        <w:rPr>
          <w:rFonts w:cs="Times New Roman"/>
          <w:szCs w:val="24"/>
        </w:rPr>
        <w:t xml:space="preserve">Рис. </w:t>
      </w:r>
      <w:r>
        <w:rPr>
          <w:rFonts w:cs="Times New Roman"/>
          <w:szCs w:val="24"/>
        </w:rPr>
        <w:t>3</w:t>
      </w:r>
      <w:r w:rsidRPr="007B026C">
        <w:rPr>
          <w:rFonts w:cs="Times New Roman"/>
          <w:szCs w:val="24"/>
        </w:rPr>
        <w:t>.</w:t>
      </w:r>
      <w:r>
        <w:rPr>
          <w:rFonts w:cs="Times New Roman"/>
          <w:szCs w:val="24"/>
        </w:rPr>
        <w:t>23</w:t>
      </w:r>
      <w:r w:rsidRPr="007B026C">
        <w:rPr>
          <w:rFonts w:cs="Times New Roman"/>
          <w:szCs w:val="24"/>
        </w:rPr>
        <w:t>. Выравнивание текста в ячейках</w:t>
      </w:r>
      <w:r>
        <w:rPr>
          <w:rFonts w:cs="Times New Roman"/>
          <w:szCs w:val="24"/>
        </w:rPr>
        <w:t>.</w:t>
      </w:r>
    </w:p>
    <w:p w14:paraId="7095C194" w14:textId="77777777" w:rsidR="008C42B7" w:rsidRPr="00E5758E" w:rsidRDefault="008C42B7" w:rsidP="008C42B7">
      <w:pPr>
        <w:pStyle w:val="afff4"/>
        <w:rPr>
          <w:rFonts w:cs="Times New Roman"/>
          <w:szCs w:val="24"/>
        </w:rPr>
      </w:pPr>
      <w:r>
        <w:rPr>
          <w:rFonts w:cs="Times New Roman"/>
          <w:szCs w:val="24"/>
        </w:rPr>
        <w:t xml:space="preserve">Также свойство </w:t>
      </w:r>
      <w:r>
        <w:rPr>
          <w:rFonts w:cs="Times New Roman"/>
          <w:szCs w:val="24"/>
          <w:lang w:val="en-US"/>
        </w:rPr>
        <w:t>vertical</w:t>
      </w:r>
      <w:r w:rsidRPr="00E5758E">
        <w:rPr>
          <w:rFonts w:cs="Times New Roman"/>
          <w:szCs w:val="24"/>
        </w:rPr>
        <w:t>-</w:t>
      </w:r>
      <w:r>
        <w:rPr>
          <w:rFonts w:cs="Times New Roman"/>
          <w:szCs w:val="24"/>
          <w:lang w:val="en-US"/>
        </w:rPr>
        <w:t>align</w:t>
      </w:r>
      <w:r w:rsidRPr="00E5758E">
        <w:rPr>
          <w:rFonts w:cs="Times New Roman"/>
          <w:szCs w:val="24"/>
        </w:rPr>
        <w:t xml:space="preserve"> </w:t>
      </w:r>
      <w:r>
        <w:rPr>
          <w:rFonts w:cs="Times New Roman"/>
          <w:szCs w:val="24"/>
        </w:rPr>
        <w:t xml:space="preserve">может принимать значения </w:t>
      </w:r>
      <w:r>
        <w:rPr>
          <w:rFonts w:cs="Times New Roman"/>
          <w:szCs w:val="24"/>
          <w:lang w:val="en-US"/>
        </w:rPr>
        <w:t>bottom</w:t>
      </w:r>
      <w:r w:rsidRPr="00E5758E">
        <w:rPr>
          <w:rFonts w:cs="Times New Roman"/>
          <w:szCs w:val="24"/>
        </w:rPr>
        <w:t xml:space="preserve"> </w:t>
      </w:r>
      <w:r>
        <w:rPr>
          <w:rFonts w:cs="Times New Roman"/>
          <w:szCs w:val="24"/>
        </w:rPr>
        <w:t xml:space="preserve">и </w:t>
      </w:r>
      <w:r>
        <w:rPr>
          <w:rFonts w:cs="Times New Roman"/>
          <w:szCs w:val="24"/>
          <w:lang w:val="en-US"/>
        </w:rPr>
        <w:t>middle</w:t>
      </w:r>
      <w:r w:rsidRPr="00E5758E">
        <w:rPr>
          <w:rFonts w:cs="Times New Roman"/>
          <w:szCs w:val="24"/>
        </w:rPr>
        <w:t>.</w:t>
      </w:r>
    </w:p>
    <w:p w14:paraId="3C3044E6" w14:textId="77777777" w:rsidR="008C42B7" w:rsidRPr="00676700" w:rsidRDefault="008C42B7" w:rsidP="008C42B7">
      <w:pPr>
        <w:pStyle w:val="aff0"/>
        <w:keepNext/>
        <w:suppressAutoHyphens/>
        <w:rPr>
          <w:rStyle w:val="3TimesNewRoman120"/>
          <w:rFonts w:eastAsiaTheme="minorHAnsi"/>
          <w:b/>
          <w:iCs w:val="0"/>
        </w:rPr>
      </w:pPr>
      <w:r w:rsidRPr="00676700">
        <w:rPr>
          <w:rStyle w:val="3TimesNewRoman120"/>
          <w:rFonts w:eastAsiaTheme="minorHAnsi"/>
          <w:b/>
          <w:iCs w:val="0"/>
        </w:rPr>
        <w:t>Пустые ячейки</w:t>
      </w:r>
    </w:p>
    <w:p w14:paraId="22D00865" w14:textId="77777777" w:rsidR="008C42B7" w:rsidRPr="007B026C" w:rsidRDefault="008C42B7" w:rsidP="008C42B7">
      <w:pPr>
        <w:pStyle w:val="affff7"/>
      </w:pPr>
      <w:r w:rsidRPr="007B026C">
        <w:t>Браузеры иначе отображают ячейку, внутри которой ничего нет. Старые браузеры не отображали цвет фона пустых ячеек вида</w:t>
      </w:r>
      <w:r>
        <w:t xml:space="preserve"> </w:t>
      </w:r>
      <w:r w:rsidRPr="007B026C">
        <w:t>&lt;td</w:t>
      </w:r>
      <w:r>
        <w:t xml:space="preserve"> </w:t>
      </w:r>
      <w:r w:rsidRPr="007B026C">
        <w:t xml:space="preserve">bgcolor="#ffcc00"&gt;&lt;/td&gt;, поэтому в том случае, когда требовалось оставить ячейку без содержимого, но отобразить цвет фона, внутрь ячейки добавляли неразделяемый пробел (&amp;nbsp;). Пробел не всегда подходит, особенно когда нужно установить высоту ячейки 1–2 пиксела, из-за чего широкое распространение получил однопиксельный прозрачный рисунок. Действительно, такой рисунок можно масштабировать на свое усмотрение, но он на </w:t>
      </w:r>
      <w:r>
        <w:t>web-</w:t>
      </w:r>
      <w:r w:rsidRPr="007B026C">
        <w:t>странице никак не отображается.</w:t>
      </w:r>
    </w:p>
    <w:p w14:paraId="21DEC031" w14:textId="77777777" w:rsidR="008C42B7" w:rsidRPr="007B026C" w:rsidRDefault="008C42B7" w:rsidP="008C42B7">
      <w:pPr>
        <w:pStyle w:val="affff7"/>
      </w:pPr>
      <w:r w:rsidRPr="007B026C">
        <w:t>К счастью эпоха однопиксельных рисунков прошла. Браузеры достаточно корректно работают с таблицами и без присутствия содержимого ячеек.</w:t>
      </w:r>
    </w:p>
    <w:p w14:paraId="797FE5CC" w14:textId="77777777" w:rsidR="008C42B7" w:rsidRPr="007B026C" w:rsidRDefault="008C42B7" w:rsidP="008C42B7">
      <w:pPr>
        <w:pStyle w:val="affff7"/>
      </w:pPr>
      <w:r w:rsidRPr="007B026C">
        <w:t>Для управления видом пустых ячеек используется свойство</w:t>
      </w:r>
      <w:r>
        <w:t xml:space="preserve"> </w:t>
      </w:r>
      <w:r w:rsidRPr="007B026C">
        <w:t>empty-cells, при значении</w:t>
      </w:r>
      <w:r>
        <w:t xml:space="preserve"> </w:t>
      </w:r>
      <w:r w:rsidRPr="007B026C">
        <w:t>hide</w:t>
      </w:r>
      <w:r>
        <w:t xml:space="preserve"> </w:t>
      </w:r>
      <w:r w:rsidRPr="007B026C">
        <w:t>граница и фон в пустых ячейках не отображается. Если все ячейки в строке пустые, то строка прячется целиком. Ячейка считается пустой в следующих случаях:</w:t>
      </w:r>
    </w:p>
    <w:p w14:paraId="3A9FC6AF" w14:textId="77777777" w:rsidR="008C42B7" w:rsidRPr="000E55C7" w:rsidRDefault="008C42B7" w:rsidP="00927811">
      <w:pPr>
        <w:pStyle w:val="afff9"/>
        <w:numPr>
          <w:ilvl w:val="0"/>
          <w:numId w:val="26"/>
        </w:numPr>
        <w:jc w:val="both"/>
      </w:pPr>
      <w:r w:rsidRPr="000E55C7">
        <w:t>нет вообще никаких символов;</w:t>
      </w:r>
    </w:p>
    <w:p w14:paraId="1E95FFEB" w14:textId="77777777" w:rsidR="008C42B7" w:rsidRPr="000E55C7" w:rsidRDefault="008C42B7" w:rsidP="00927811">
      <w:pPr>
        <w:pStyle w:val="afff9"/>
        <w:numPr>
          <w:ilvl w:val="0"/>
          <w:numId w:val="26"/>
        </w:numPr>
        <w:jc w:val="both"/>
      </w:pPr>
      <w:r w:rsidRPr="000E55C7">
        <w:t>в ячейке содержится только перевод строки, символ табуляции или пробел;</w:t>
      </w:r>
    </w:p>
    <w:p w14:paraId="7B8793C3" w14:textId="77777777" w:rsidR="008C42B7" w:rsidRPr="000E55C7" w:rsidRDefault="008C42B7" w:rsidP="00927811">
      <w:pPr>
        <w:pStyle w:val="afff9"/>
        <w:numPr>
          <w:ilvl w:val="0"/>
          <w:numId w:val="26"/>
        </w:numPr>
        <w:jc w:val="both"/>
      </w:pPr>
      <w:r w:rsidRPr="000E55C7">
        <w:t xml:space="preserve">значение </w:t>
      </w:r>
      <w:r w:rsidRPr="000E55C7">
        <w:rPr>
          <w:rStyle w:val="1d"/>
          <w:iCs w:val="0"/>
          <w:szCs w:val="22"/>
        </w:rPr>
        <w:t>visibility</w:t>
      </w:r>
      <w:r w:rsidRPr="000E55C7">
        <w:t xml:space="preserve"> установлено как hidden.</w:t>
      </w:r>
    </w:p>
    <w:p w14:paraId="1B3CA54A" w14:textId="77777777" w:rsidR="008C42B7" w:rsidRPr="007B026C" w:rsidRDefault="008C42B7" w:rsidP="008C42B7">
      <w:pPr>
        <w:pStyle w:val="affff7"/>
      </w:pPr>
      <w:r w:rsidRPr="007B026C">
        <w:t>Добавление неразрывного пробела</w:t>
      </w:r>
      <w:r>
        <w:t xml:space="preserve"> </w:t>
      </w:r>
      <w:r w:rsidRPr="007B026C">
        <w:t>&amp;nbsp;</w:t>
      </w:r>
      <w:r>
        <w:t xml:space="preserve"> </w:t>
      </w:r>
      <w:r w:rsidRPr="007B026C">
        <w:t>воспринимается как видимое содержание, т.е. ячейка уже будет не пустой.</w:t>
      </w:r>
    </w:p>
    <w:p w14:paraId="009DCEB2" w14:textId="77777777" w:rsidR="008C42B7" w:rsidRPr="000E55C7" w:rsidRDefault="008C42B7" w:rsidP="008C42B7">
      <w:pPr>
        <w:pStyle w:val="3"/>
        <w:rPr>
          <w:rStyle w:val="3TimesNewRoman120"/>
          <w:rFonts w:eastAsiaTheme="minorHAnsi" w:cstheme="minorBidi"/>
          <w:bCs/>
        </w:rPr>
      </w:pPr>
      <w:r w:rsidRPr="000E55C7">
        <w:rPr>
          <w:rStyle w:val="3TimesNewRoman120"/>
          <w:rFonts w:eastAsiaTheme="minorHAnsi" w:cstheme="minorBidi"/>
          <w:bCs/>
        </w:rPr>
        <w:t>Исходные данные в верстке с помощью таблиц.</w:t>
      </w:r>
    </w:p>
    <w:p w14:paraId="410F28BA" w14:textId="77777777" w:rsidR="008C42B7" w:rsidRDefault="008C42B7" w:rsidP="008C42B7">
      <w:pPr>
        <w:pStyle w:val="affff7"/>
        <w:rPr>
          <w:rFonts w:eastAsia="TimesNewRomanPSMT"/>
        </w:rPr>
      </w:pPr>
      <w:r w:rsidRPr="00152948">
        <w:rPr>
          <w:b/>
          <w:bCs/>
          <w:iCs/>
        </w:rPr>
        <w:lastRenderedPageBreak/>
        <w:t>Макет страницы</w:t>
      </w:r>
      <w:r>
        <w:rPr>
          <w:b/>
          <w:bCs/>
          <w:iCs/>
        </w:rPr>
        <w:t xml:space="preserve">. </w:t>
      </w:r>
      <w:r w:rsidRPr="007B026C">
        <w:t xml:space="preserve">Верстальщик получает макет страницы в виде графического файла </w:t>
      </w:r>
      <w:r>
        <w:sym w:font="Symbol" w:char="F02D"/>
      </w:r>
      <w:r w:rsidRPr="007B026C">
        <w:t xml:space="preserve"> например, в формате GIF, PNG или JPEG. Если макет сложный и насыщенный изображениями, он может быть представлен в формате PSD, чтобы из него было удобно извлекать отдельные графические компоненты. Текстовое содержание и изображения для </w:t>
      </w:r>
      <w:r>
        <w:t>web-</w:t>
      </w:r>
      <w:r w:rsidRPr="007B026C">
        <w:t xml:space="preserve">страницы также часто прилагаются к макету в отдельных </w:t>
      </w:r>
      <w:r w:rsidRPr="007B026C">
        <w:rPr>
          <w:rFonts w:eastAsia="TimesNewRomanPSMT"/>
        </w:rPr>
        <w:t>файлах.</w:t>
      </w:r>
    </w:p>
    <w:p w14:paraId="7D9A4BE6" w14:textId="77777777" w:rsidR="008C42B7" w:rsidRPr="007B026C" w:rsidRDefault="008C42B7" w:rsidP="008C42B7">
      <w:pPr>
        <w:pStyle w:val="affff7"/>
      </w:pPr>
      <w:r w:rsidRPr="00152948">
        <w:rPr>
          <w:b/>
          <w:bCs/>
          <w:iCs/>
        </w:rPr>
        <w:t>Спецификация</w:t>
      </w:r>
      <w:r>
        <w:rPr>
          <w:b/>
          <w:bCs/>
          <w:iCs/>
        </w:rPr>
        <w:t xml:space="preserve">. </w:t>
      </w:r>
      <w:r w:rsidRPr="007B026C">
        <w:t xml:space="preserve">Кроме макета, дающего только общее представление о будущей странице, необходима </w:t>
      </w:r>
      <w:r w:rsidRPr="007C41A8">
        <w:t xml:space="preserve">спецификация </w:t>
      </w:r>
      <w:r>
        <w:sym w:font="Symbol" w:char="F02D"/>
      </w:r>
      <w:r w:rsidRPr="007B026C">
        <w:t xml:space="preserve"> точное описание параметров страницы. Спецификация так же необходима для создания </w:t>
      </w:r>
      <w:r>
        <w:t>web-</w:t>
      </w:r>
      <w:r w:rsidRPr="007B026C">
        <w:t xml:space="preserve">страницы, как чертежи </w:t>
      </w:r>
      <w:r>
        <w:sym w:font="Symbol" w:char="F02D"/>
      </w:r>
      <w:r w:rsidRPr="007B026C">
        <w:t xml:space="preserve"> для постройки здания.</w:t>
      </w:r>
    </w:p>
    <w:p w14:paraId="235EA42D" w14:textId="77777777" w:rsidR="008C42B7" w:rsidRPr="007B026C" w:rsidRDefault="008C42B7" w:rsidP="008C42B7">
      <w:pPr>
        <w:pStyle w:val="affff7"/>
      </w:pPr>
      <w:r w:rsidRPr="007B026C">
        <w:t>Спецификация задаёт характеристики страницы, которые нельзя точно определить непосредственно из макета, например:</w:t>
      </w:r>
    </w:p>
    <w:p w14:paraId="00CD224D" w14:textId="77777777" w:rsidR="008C42B7" w:rsidRPr="000E55C7" w:rsidRDefault="008C42B7" w:rsidP="00927811">
      <w:pPr>
        <w:pStyle w:val="afff9"/>
        <w:numPr>
          <w:ilvl w:val="0"/>
          <w:numId w:val="27"/>
        </w:numPr>
        <w:jc w:val="both"/>
      </w:pPr>
      <w:r w:rsidRPr="000E55C7">
        <w:t>адреса гиперссылок;</w:t>
      </w:r>
    </w:p>
    <w:p w14:paraId="58A9902E" w14:textId="77777777" w:rsidR="008C42B7" w:rsidRPr="000E55C7" w:rsidRDefault="008C42B7" w:rsidP="00927811">
      <w:pPr>
        <w:pStyle w:val="afff9"/>
        <w:numPr>
          <w:ilvl w:val="0"/>
          <w:numId w:val="27"/>
        </w:numPr>
        <w:jc w:val="both"/>
      </w:pPr>
      <w:r w:rsidRPr="000E55C7">
        <w:t>отступы между компонентами страницы;</w:t>
      </w:r>
    </w:p>
    <w:p w14:paraId="7C0D14FE" w14:textId="77777777" w:rsidR="008C42B7" w:rsidRPr="000E55C7" w:rsidRDefault="008C42B7" w:rsidP="00927811">
      <w:pPr>
        <w:pStyle w:val="afff9"/>
        <w:numPr>
          <w:ilvl w:val="0"/>
          <w:numId w:val="27"/>
        </w:numPr>
        <w:jc w:val="both"/>
      </w:pPr>
      <w:r w:rsidRPr="000E55C7">
        <w:t>кегль шрифтов;</w:t>
      </w:r>
    </w:p>
    <w:p w14:paraId="1CEB493D" w14:textId="77777777" w:rsidR="008C42B7" w:rsidRPr="000E55C7" w:rsidRDefault="008C42B7" w:rsidP="00927811">
      <w:pPr>
        <w:pStyle w:val="afff9"/>
        <w:numPr>
          <w:ilvl w:val="0"/>
          <w:numId w:val="27"/>
        </w:numPr>
        <w:jc w:val="both"/>
      </w:pPr>
      <w:r w:rsidRPr="000E55C7">
        <w:t>толщину линий;</w:t>
      </w:r>
    </w:p>
    <w:p w14:paraId="09657178" w14:textId="77777777" w:rsidR="008C42B7" w:rsidRPr="000E55C7" w:rsidRDefault="008C42B7" w:rsidP="00927811">
      <w:pPr>
        <w:pStyle w:val="afff9"/>
        <w:numPr>
          <w:ilvl w:val="0"/>
          <w:numId w:val="27"/>
        </w:numPr>
        <w:jc w:val="both"/>
      </w:pPr>
      <w:r w:rsidRPr="000E55C7">
        <w:t>специальные эффекты (например, изменённый интерлиньяж или межбуквенный интервал)</w:t>
      </w:r>
      <w:r>
        <w:t>.</w:t>
      </w:r>
    </w:p>
    <w:p w14:paraId="13BEC6F0" w14:textId="77777777" w:rsidR="008C42B7" w:rsidRPr="007B026C" w:rsidRDefault="008C42B7" w:rsidP="008C42B7">
      <w:pPr>
        <w:pStyle w:val="affff7"/>
      </w:pPr>
      <w:r w:rsidRPr="007B026C">
        <w:t xml:space="preserve">Спецификация также определяет поведение интерактивных элементов на </w:t>
      </w:r>
      <w:r>
        <w:t>web-</w:t>
      </w:r>
      <w:r w:rsidRPr="007B026C">
        <w:t>странице, в частности:</w:t>
      </w:r>
    </w:p>
    <w:p w14:paraId="18E29D76" w14:textId="77777777" w:rsidR="008C42B7" w:rsidRPr="000E55C7" w:rsidRDefault="008C42B7" w:rsidP="00927811">
      <w:pPr>
        <w:pStyle w:val="afff9"/>
        <w:numPr>
          <w:ilvl w:val="0"/>
          <w:numId w:val="28"/>
        </w:numPr>
        <w:jc w:val="both"/>
      </w:pPr>
      <w:r w:rsidRPr="000E55C7">
        <w:t>как посещённые гиперссылки должны отличаться от непосещённых;</w:t>
      </w:r>
    </w:p>
    <w:p w14:paraId="48BF7B27" w14:textId="77777777" w:rsidR="008C42B7" w:rsidRPr="000E55C7" w:rsidRDefault="008C42B7" w:rsidP="00927811">
      <w:pPr>
        <w:pStyle w:val="afff9"/>
        <w:numPr>
          <w:ilvl w:val="0"/>
          <w:numId w:val="28"/>
        </w:numPr>
        <w:jc w:val="both"/>
      </w:pPr>
      <w:r w:rsidRPr="000E55C7">
        <w:t>как должны вести себя гиперссылки при наведении указателя мыши и активизации;</w:t>
      </w:r>
    </w:p>
    <w:p w14:paraId="74E4655A" w14:textId="77777777" w:rsidR="008C42B7" w:rsidRPr="000E55C7" w:rsidRDefault="008C42B7" w:rsidP="00927811">
      <w:pPr>
        <w:pStyle w:val="afff9"/>
        <w:numPr>
          <w:ilvl w:val="0"/>
          <w:numId w:val="28"/>
        </w:numPr>
        <w:jc w:val="both"/>
      </w:pPr>
      <w:r w:rsidRPr="000E55C7">
        <w:t>как различные элементы управления (текстовые поля, кнопки и т. д.) должны реагировать на различные действия пользователя (наведение указателя мыши, ввод текста, щелчок и т. д.);</w:t>
      </w:r>
    </w:p>
    <w:p w14:paraId="791113E5" w14:textId="77777777" w:rsidR="008C42B7" w:rsidRPr="000E55C7" w:rsidRDefault="008C42B7" w:rsidP="00927811">
      <w:pPr>
        <w:pStyle w:val="afff9"/>
        <w:numPr>
          <w:ilvl w:val="0"/>
          <w:numId w:val="28"/>
        </w:numPr>
        <w:jc w:val="both"/>
      </w:pPr>
      <w:r w:rsidRPr="000E55C7">
        <w:t>должны ли другие компоненты web-страницы реагировать на действия пользователя (например, при наведении указателя мыши на некоторые компоненты может всплывать подсказка; пользователь может изменять размер некоторых компонентов или перетаскивать их).</w:t>
      </w:r>
    </w:p>
    <w:p w14:paraId="1F352F1B" w14:textId="77777777" w:rsidR="008C42B7" w:rsidRPr="007B026C" w:rsidRDefault="008C42B7" w:rsidP="008C42B7">
      <w:pPr>
        <w:pStyle w:val="affff7"/>
      </w:pPr>
      <w:r w:rsidRPr="007B026C">
        <w:t xml:space="preserve">Спецификация обычно не задаёт характеристики, которые непосредственно видны из макета, </w:t>
      </w:r>
      <w:r>
        <w:sym w:font="Symbol" w:char="F02D"/>
      </w:r>
      <w:r w:rsidRPr="007B026C">
        <w:t xml:space="preserve"> например, точные коды цветов (их всегда можно узнать, просмотрев макет в графическом редакторе) или гарнитуры шрифтов.</w:t>
      </w:r>
    </w:p>
    <w:p w14:paraId="565CDC79" w14:textId="77777777" w:rsidR="008C42B7" w:rsidRDefault="008C42B7" w:rsidP="008C42B7">
      <w:pPr>
        <w:pStyle w:val="affff7"/>
        <w:rPr>
          <w:rFonts w:eastAsia="TimesNewRomanPSMT"/>
        </w:rPr>
      </w:pPr>
      <w:r w:rsidRPr="007B026C">
        <w:rPr>
          <w:rFonts w:eastAsia="TimesNewRomanPSMT"/>
        </w:rPr>
        <w:t xml:space="preserve">Перед тем как начать разрабатывать код в соответствии со спецификацией, </w:t>
      </w:r>
      <w:r>
        <w:rPr>
          <w:rFonts w:eastAsia="TimesNewRomanPSMT"/>
        </w:rPr>
        <w:t xml:space="preserve">надо </w:t>
      </w:r>
      <w:r w:rsidRPr="007B026C">
        <w:rPr>
          <w:rFonts w:eastAsia="TimesNewRomanPSMT"/>
        </w:rPr>
        <w:t>убедить</w:t>
      </w:r>
      <w:r>
        <w:rPr>
          <w:rFonts w:eastAsia="TimesNewRomanPSMT"/>
        </w:rPr>
        <w:t>ся</w:t>
      </w:r>
      <w:r w:rsidRPr="007B026C">
        <w:rPr>
          <w:rFonts w:eastAsia="TimesNewRomanPSMT"/>
        </w:rPr>
        <w:t xml:space="preserve">, что она составлена грамотно. Бывает, что в спецификации не хватает данных, </w:t>
      </w:r>
      <w:r>
        <w:rPr>
          <w:rFonts w:eastAsia="TimesNewRomanPSMT"/>
        </w:rPr>
        <w:sym w:font="Symbol" w:char="F02D"/>
      </w:r>
      <w:r>
        <w:rPr>
          <w:rFonts w:eastAsia="TimesNewRomanPSMT"/>
        </w:rPr>
        <w:t xml:space="preserve"> </w:t>
      </w:r>
      <w:r w:rsidRPr="007B026C">
        <w:rPr>
          <w:rFonts w:eastAsia="TimesNewRomanPSMT"/>
        </w:rPr>
        <w:t xml:space="preserve">например, в макете видны отступы, но ни из макета, ни из спецификации нельзя узнать их величину. То же самое иногда происходит с кеглем шрифта и толщиной рамок. </w:t>
      </w:r>
      <w:r>
        <w:rPr>
          <w:rFonts w:eastAsia="TimesNewRomanPSMT"/>
        </w:rPr>
        <w:t>Нельзя</w:t>
      </w:r>
      <w:r w:rsidRPr="007B026C">
        <w:rPr>
          <w:rFonts w:eastAsia="TimesNewRomanPSMT"/>
        </w:rPr>
        <w:t xml:space="preserve"> устанавлива</w:t>
      </w:r>
      <w:r>
        <w:rPr>
          <w:rFonts w:eastAsia="TimesNewRomanPSMT"/>
        </w:rPr>
        <w:t>ть</w:t>
      </w:r>
      <w:r w:rsidRPr="007B026C">
        <w:rPr>
          <w:rFonts w:eastAsia="TimesNewRomanPSMT"/>
        </w:rPr>
        <w:t xml:space="preserve"> размеры «на глаз», тем самым усугубляя ошибку спецификации.</w:t>
      </w:r>
    </w:p>
    <w:p w14:paraId="4382FA9A" w14:textId="77777777" w:rsidR="008C42B7" w:rsidRDefault="008C42B7" w:rsidP="008C42B7">
      <w:pPr>
        <w:pStyle w:val="affff7"/>
      </w:pPr>
      <w:r w:rsidRPr="007B026C">
        <w:t xml:space="preserve">Размеры </w:t>
      </w:r>
      <w:r>
        <w:t>web-</w:t>
      </w:r>
      <w:r w:rsidRPr="007B026C">
        <w:t xml:space="preserve">страницы и её отдельных компонентов должны подстраиваться под размеры окна браузера и другие настройки на компьютерах пользователей. Поэтому все размеры (кроме толщины рамок, размеров </w:t>
      </w:r>
      <w:r w:rsidRPr="007B026C">
        <w:lastRenderedPageBreak/>
        <w:t>растровых изображений и некоторых экзотических объектов) должны задаваться в масштабируемых единицах. Например, размеры шрифта уместно задавать в относительных единицах е</w:t>
      </w:r>
      <w:r w:rsidRPr="007B026C">
        <w:rPr>
          <w:lang w:val="en-US"/>
        </w:rPr>
        <w:t>m</w:t>
      </w:r>
      <w:r w:rsidRPr="007B026C">
        <w:t>. Отступы также можно задавать в еm</w:t>
      </w:r>
      <w:r>
        <w:t xml:space="preserve"> </w:t>
      </w:r>
      <w:r w:rsidRPr="007B026C">
        <w:t>(тогда они будут масштабироваться при изменении размера шрифта) или в процентах (тогда они будут масштабироваться при изменении ширины контейнера).</w:t>
      </w:r>
      <w:r>
        <w:t xml:space="preserve"> </w:t>
      </w:r>
      <w:r w:rsidRPr="007B026C">
        <w:t>В некоторых спецификациях можно встретить грубые нарушения этого</w:t>
      </w:r>
      <w:r>
        <w:t xml:space="preserve"> </w:t>
      </w:r>
      <w:r w:rsidRPr="007B026C">
        <w:t>принципа: например, требуется, чтобы ширина страницы составляла ровно</w:t>
      </w:r>
      <w:r>
        <w:t xml:space="preserve"> </w:t>
      </w:r>
      <w:r w:rsidRPr="007B026C">
        <w:t xml:space="preserve">1024 пиксела, или чтобы кегль шрифта был ровно 16 пикселов. </w:t>
      </w:r>
    </w:p>
    <w:p w14:paraId="12D4CE53" w14:textId="77777777" w:rsidR="008C42B7" w:rsidRDefault="008C42B7" w:rsidP="008C42B7">
      <w:pPr>
        <w:pStyle w:val="affff7"/>
      </w:pPr>
      <w:r w:rsidRPr="007B026C">
        <w:t>В спецификации могут быть требования, делающие страницу неудобной для пользователей. Например, плохая спецификация может потребовать, чтобы гиперссылки никак внешне не отличались от основного текста, или чтобы на странице присутствовала анимация, которая запускается без запроса пользователя.</w:t>
      </w:r>
    </w:p>
    <w:p w14:paraId="08FBFA9B" w14:textId="77777777" w:rsidR="008C42B7" w:rsidRPr="007B026C" w:rsidRDefault="008C42B7" w:rsidP="008C42B7">
      <w:pPr>
        <w:pStyle w:val="3"/>
      </w:pPr>
      <w:r>
        <w:t>Этапы верстки</w:t>
      </w:r>
    </w:p>
    <w:p w14:paraId="45C9C57B" w14:textId="77777777" w:rsidR="008C42B7" w:rsidRPr="007B026C" w:rsidRDefault="008C42B7" w:rsidP="008C42B7">
      <w:pPr>
        <w:pStyle w:val="aff0"/>
      </w:pPr>
      <w:r w:rsidRPr="007B026C">
        <w:t xml:space="preserve">При разработке кода методом табличной </w:t>
      </w:r>
      <w:r>
        <w:t>верстк</w:t>
      </w:r>
      <w:r w:rsidRPr="007B026C">
        <w:t>и рекомендуется придерживаться стандартной последовательности действий:</w:t>
      </w:r>
    </w:p>
    <w:p w14:paraId="68A9C9DC" w14:textId="77777777" w:rsidR="008C42B7" w:rsidRPr="007B026C" w:rsidRDefault="008C42B7" w:rsidP="00927811">
      <w:pPr>
        <w:pStyle w:val="a0"/>
        <w:numPr>
          <w:ilvl w:val="0"/>
          <w:numId w:val="29"/>
        </w:numPr>
      </w:pPr>
      <w:r>
        <w:t>С</w:t>
      </w:r>
      <w:r w:rsidRPr="007B026C">
        <w:t xml:space="preserve">оставить схему </w:t>
      </w:r>
      <w:r>
        <w:t>страницы по графическому макету.</w:t>
      </w:r>
    </w:p>
    <w:p w14:paraId="54B1F661" w14:textId="77777777" w:rsidR="008C42B7" w:rsidRPr="007B026C" w:rsidRDefault="008C42B7" w:rsidP="008C42B7">
      <w:pPr>
        <w:pStyle w:val="a0"/>
      </w:pPr>
      <w:r>
        <w:t>Определить структуру таблиц.</w:t>
      </w:r>
    </w:p>
    <w:p w14:paraId="4A45D1F0" w14:textId="77777777" w:rsidR="008C42B7" w:rsidRPr="007B026C" w:rsidRDefault="008C42B7" w:rsidP="008C42B7">
      <w:pPr>
        <w:pStyle w:val="a0"/>
      </w:pPr>
      <w:r>
        <w:t>С</w:t>
      </w:r>
      <w:r w:rsidRPr="007B026C">
        <w:t>оставить код HTML в со</w:t>
      </w:r>
      <w:r>
        <w:t>ответствии со структурой таблиц.</w:t>
      </w:r>
    </w:p>
    <w:p w14:paraId="7393B0D6" w14:textId="77777777" w:rsidR="008C42B7" w:rsidRPr="007B026C" w:rsidRDefault="008C42B7" w:rsidP="008C42B7">
      <w:pPr>
        <w:pStyle w:val="a0"/>
      </w:pPr>
      <w:r>
        <w:t>З</w:t>
      </w:r>
      <w:r w:rsidRPr="007B026C">
        <w:t xml:space="preserve">адать оформление CSS </w:t>
      </w:r>
      <w:r>
        <w:t>для страницы и элементов таблиц.</w:t>
      </w:r>
    </w:p>
    <w:p w14:paraId="03F3FAFB" w14:textId="77777777" w:rsidR="008C42B7" w:rsidRDefault="008C42B7" w:rsidP="008C42B7">
      <w:pPr>
        <w:pStyle w:val="a0"/>
      </w:pPr>
      <w:r>
        <w:t>З</w:t>
      </w:r>
      <w:r w:rsidRPr="007B026C">
        <w:t>аполнить содержанием и оформить ячейки таблиц по отдельности.</w:t>
      </w:r>
    </w:p>
    <w:p w14:paraId="41F01EC3" w14:textId="77777777" w:rsidR="008C42B7" w:rsidRPr="007B026C" w:rsidRDefault="008C42B7" w:rsidP="008C42B7">
      <w:pPr>
        <w:pStyle w:val="affff7"/>
      </w:pPr>
      <w:r w:rsidRPr="007B026C">
        <w:t xml:space="preserve">Составление схемы по макету </w:t>
      </w:r>
      <w:r>
        <w:sym w:font="Symbol" w:char="F02D"/>
      </w:r>
      <w:r w:rsidRPr="007B026C">
        <w:t xml:space="preserve"> наиболее сложный этап </w:t>
      </w:r>
      <w:r>
        <w:t>верстк</w:t>
      </w:r>
      <w:r w:rsidRPr="007B026C">
        <w:t>и, т. к. требует опыта и, зачастую, творческого подхода. Принципы разделения страницы на прямоугольные участки помогают в работе, но не обеспечивают точный алгоритм преобразования графического макета в табличный код. Если бы такой алгоритм существовал, составление схем давно было бы поручено программным средствам.</w:t>
      </w:r>
      <w:r>
        <w:t xml:space="preserve"> </w:t>
      </w:r>
      <w:r w:rsidRPr="007B026C">
        <w:rPr>
          <w:rFonts w:eastAsia="TimesNewRomanPSMT"/>
        </w:rPr>
        <w:t xml:space="preserve">Опытный разработчик, взглянув на макет, мысленно представляет себе схему, причём иногда не одну. Это умение развивается на практике по мере приобретения собственного опыта и изучения чужих хороших </w:t>
      </w:r>
      <w:r>
        <w:rPr>
          <w:rFonts w:eastAsia="TimesNewRomanPSMT"/>
        </w:rPr>
        <w:t xml:space="preserve">сайтов. </w:t>
      </w:r>
      <w:r w:rsidRPr="003A56C8">
        <w:t>Не забывайте, что у многих элементов таблиц есть оформление по умолчанию.</w:t>
      </w:r>
      <w:r>
        <w:t xml:space="preserve"> </w:t>
      </w:r>
      <w:r w:rsidRPr="007B026C">
        <w:t xml:space="preserve">Применяя табличную </w:t>
      </w:r>
      <w:r>
        <w:t>верстк</w:t>
      </w:r>
      <w:r w:rsidRPr="007B026C">
        <w:t>у, у</w:t>
      </w:r>
      <w:r>
        <w:t>читывайте следующие особенности:</w:t>
      </w:r>
    </w:p>
    <w:p w14:paraId="33D905CB" w14:textId="77777777" w:rsidR="008C42B7" w:rsidRPr="007B026C" w:rsidRDefault="008C42B7" w:rsidP="008C42B7">
      <w:pPr>
        <w:pStyle w:val="affff7"/>
      </w:pPr>
      <w:r w:rsidRPr="007B026C">
        <w:t xml:space="preserve">Ширина таблицы определяется её содержанием. Чтобы увеличить ширину таблицы до ширины её контейнера (например, элемента </w:t>
      </w:r>
      <w:r w:rsidRPr="007B026C">
        <w:rPr>
          <w:rFonts w:eastAsia="CourierNewPS-BoldMT"/>
        </w:rPr>
        <w:t xml:space="preserve">body, </w:t>
      </w:r>
      <w:r w:rsidRPr="007B026C">
        <w:t xml:space="preserve">как в последнем примере), можно задать для элемента </w:t>
      </w:r>
      <w:r w:rsidRPr="007B026C">
        <w:rPr>
          <w:rFonts w:eastAsia="CourierNewPS-BoldMT"/>
        </w:rPr>
        <w:t xml:space="preserve">table </w:t>
      </w:r>
      <w:r w:rsidRPr="007B026C">
        <w:t xml:space="preserve">объявление </w:t>
      </w:r>
      <w:r w:rsidRPr="007B026C">
        <w:rPr>
          <w:rFonts w:eastAsia="CourierNewPS-BoldMT"/>
        </w:rPr>
        <w:t>width: 100%;.</w:t>
      </w:r>
    </w:p>
    <w:p w14:paraId="27C00641" w14:textId="77777777" w:rsidR="008C42B7" w:rsidRPr="007B026C" w:rsidRDefault="008C42B7" w:rsidP="008C42B7">
      <w:pPr>
        <w:pStyle w:val="affff7"/>
      </w:pPr>
      <w:r w:rsidRPr="007B026C">
        <w:t xml:space="preserve">Таблица отображается без рамок. Чтобы создать рамки, пользуйтесь собирательным свойством </w:t>
      </w:r>
      <w:r w:rsidRPr="007B026C">
        <w:rPr>
          <w:rFonts w:eastAsia="CourierNewPS-BoldMT"/>
        </w:rPr>
        <w:t xml:space="preserve">border </w:t>
      </w:r>
      <w:r w:rsidRPr="007B026C">
        <w:t xml:space="preserve">или его частными свойствами, которые можно применять к элементам </w:t>
      </w:r>
      <w:r w:rsidRPr="007B026C">
        <w:rPr>
          <w:rFonts w:eastAsia="CourierNewPS-BoldMT"/>
        </w:rPr>
        <w:t>table, th, tr,</w:t>
      </w:r>
      <w:r w:rsidRPr="007B026C">
        <w:t xml:space="preserve"> </w:t>
      </w:r>
      <w:r w:rsidRPr="007B026C">
        <w:rPr>
          <w:rFonts w:eastAsia="CourierNewPS-BoldMT"/>
        </w:rPr>
        <w:t>caption</w:t>
      </w:r>
      <w:r w:rsidRPr="00350183">
        <w:t>.</w:t>
      </w:r>
    </w:p>
    <w:p w14:paraId="0CBCA65C" w14:textId="77777777" w:rsidR="008C42B7" w:rsidRPr="007B026C" w:rsidRDefault="008C42B7" w:rsidP="008C42B7">
      <w:pPr>
        <w:pStyle w:val="affff7"/>
      </w:pPr>
      <w:r w:rsidRPr="007B026C">
        <w:t xml:space="preserve">Между ячейками таблицы есть зазоры. Чтобы устранить их, задайте объявление </w:t>
      </w:r>
      <w:r w:rsidRPr="007B026C">
        <w:rPr>
          <w:rFonts w:eastAsia="CourierNewPS-BoldMT"/>
        </w:rPr>
        <w:t xml:space="preserve">border-collapse: collapse; </w:t>
      </w:r>
      <w:r w:rsidRPr="007B026C">
        <w:t xml:space="preserve">для элемента </w:t>
      </w:r>
      <w:r w:rsidRPr="007B026C">
        <w:rPr>
          <w:rFonts w:eastAsia="CourierNewPS-BoldMT"/>
        </w:rPr>
        <w:t xml:space="preserve">table </w:t>
      </w:r>
      <w:r w:rsidRPr="007B026C">
        <w:t>или вообще для всех элементов (с помощью универсального селектора, как сделано в примере).</w:t>
      </w:r>
    </w:p>
    <w:p w14:paraId="3C46DA7C" w14:textId="77777777" w:rsidR="008C42B7" w:rsidRPr="007B026C" w:rsidRDefault="008C42B7" w:rsidP="008C42B7">
      <w:pPr>
        <w:pStyle w:val="affff7"/>
      </w:pPr>
      <w:r w:rsidRPr="007B026C">
        <w:t xml:space="preserve">У элемента </w:t>
      </w:r>
      <w:r w:rsidRPr="007B026C">
        <w:rPr>
          <w:rFonts w:eastAsia="CourierNewPS-BoldMT"/>
        </w:rPr>
        <w:t xml:space="preserve">body </w:t>
      </w:r>
      <w:r w:rsidRPr="007B026C">
        <w:t xml:space="preserve">есть внешние отступы, поэтому даже при ширине 100% таблица не достигнет краёв окна браузера. Чтобы отменить внешние отступы, </w:t>
      </w:r>
      <w:r w:rsidRPr="007B026C">
        <w:lastRenderedPageBreak/>
        <w:t xml:space="preserve">задайте объявление </w:t>
      </w:r>
      <w:r w:rsidRPr="007B026C">
        <w:rPr>
          <w:rFonts w:eastAsia="CourierNewPS-BoldMT"/>
        </w:rPr>
        <w:t xml:space="preserve">margin: 0; </w:t>
      </w:r>
      <w:r w:rsidRPr="007B026C">
        <w:t xml:space="preserve">(лучше всего </w:t>
      </w:r>
      <w:r>
        <w:sym w:font="Symbol" w:char="F02D"/>
      </w:r>
      <w:r w:rsidRPr="007B026C">
        <w:t xml:space="preserve"> не только для </w:t>
      </w:r>
      <w:r w:rsidRPr="007B026C">
        <w:rPr>
          <w:rFonts w:eastAsia="CourierNewPS-BoldMT"/>
        </w:rPr>
        <w:t xml:space="preserve">body, </w:t>
      </w:r>
      <w:r w:rsidRPr="007B026C">
        <w:t>но и для всех элементов).</w:t>
      </w:r>
    </w:p>
    <w:p w14:paraId="05389055" w14:textId="77777777" w:rsidR="008C42B7" w:rsidRPr="007B026C" w:rsidRDefault="008C42B7" w:rsidP="008C42B7">
      <w:pPr>
        <w:pStyle w:val="affff7"/>
      </w:pPr>
      <w:r w:rsidRPr="007B026C">
        <w:t xml:space="preserve">В ячейках таблиц (элементах th и td) есть внутренние отступы размером 1 пиксел. Чтобы отменить их, задайте объявление </w:t>
      </w:r>
      <w:r w:rsidRPr="007B026C">
        <w:rPr>
          <w:rFonts w:eastAsia="CourierNewPS-BoldMT"/>
        </w:rPr>
        <w:t xml:space="preserve">padding: </w:t>
      </w:r>
      <w:r>
        <w:rPr>
          <w:rFonts w:eastAsia="CourierNewPS-BoldMT"/>
        </w:rPr>
        <w:t>0</w:t>
      </w:r>
      <w:r w:rsidRPr="007B026C">
        <w:rPr>
          <w:rFonts w:eastAsia="CourierNewPS-BoldMT"/>
        </w:rPr>
        <w:t xml:space="preserve">; </w:t>
      </w:r>
      <w:r w:rsidRPr="007B026C">
        <w:t xml:space="preserve">(лучше всего </w:t>
      </w:r>
      <w:r>
        <w:sym w:font="Symbol" w:char="F02D"/>
      </w:r>
      <w:r w:rsidRPr="007B026C">
        <w:t xml:space="preserve"> не только для ячеек, но и для всех элементов).</w:t>
      </w:r>
    </w:p>
    <w:p w14:paraId="6605B2B7" w14:textId="77777777" w:rsidR="008C42B7" w:rsidRPr="007B026C" w:rsidRDefault="008C42B7" w:rsidP="008C42B7">
      <w:pPr>
        <w:pStyle w:val="affff7"/>
      </w:pPr>
      <w:r w:rsidRPr="007B026C">
        <w:t xml:space="preserve">Содержание ячеек th горизонтально выравнивается по центру и отображается полужирным шрифтом. Чтобы изменить это оформление, используйте свойства </w:t>
      </w:r>
      <w:r w:rsidRPr="007B026C">
        <w:rPr>
          <w:rFonts w:eastAsia="CourierNewPS-BoldMT"/>
        </w:rPr>
        <w:t xml:space="preserve">text-align </w:t>
      </w:r>
      <w:r>
        <w:t>и</w:t>
      </w:r>
      <w:r w:rsidRPr="007B026C">
        <w:t xml:space="preserve"> </w:t>
      </w:r>
      <w:r w:rsidRPr="007B026C">
        <w:rPr>
          <w:rFonts w:eastAsia="CourierNewPS-BoldMT"/>
        </w:rPr>
        <w:t>font-weight.</w:t>
      </w:r>
    </w:p>
    <w:p w14:paraId="03A60C46" w14:textId="77777777" w:rsidR="008C42B7" w:rsidRPr="007B026C" w:rsidRDefault="008C42B7" w:rsidP="008C42B7">
      <w:pPr>
        <w:pStyle w:val="affff7"/>
      </w:pPr>
      <w:r w:rsidRPr="007B026C">
        <w:t xml:space="preserve">Содержание ячеек </w:t>
      </w:r>
      <w:r w:rsidRPr="007B026C">
        <w:rPr>
          <w:rFonts w:eastAsia="CourierNewPS-BoldMT"/>
        </w:rPr>
        <w:t xml:space="preserve">th </w:t>
      </w:r>
      <w:r w:rsidRPr="007B026C">
        <w:t xml:space="preserve">и </w:t>
      </w:r>
      <w:r w:rsidRPr="007B026C">
        <w:rPr>
          <w:rFonts w:eastAsia="CourierNewPS-BoldMT"/>
        </w:rPr>
        <w:t xml:space="preserve">td </w:t>
      </w:r>
      <w:r w:rsidRPr="007B026C">
        <w:t xml:space="preserve">вертикально выравнивается по центру. Чтобы изменить это оформление, используйте свойство </w:t>
      </w:r>
      <w:r w:rsidRPr="007B026C">
        <w:rPr>
          <w:rFonts w:eastAsia="CourierNewPS-BoldMT"/>
        </w:rPr>
        <w:t xml:space="preserve">vertical-align </w:t>
      </w:r>
      <w:r>
        <w:sym w:font="Symbol" w:char="F02D"/>
      </w:r>
      <w:r w:rsidRPr="007B026C">
        <w:t xml:space="preserve"> например, со значением </w:t>
      </w:r>
      <w:r w:rsidRPr="007B026C">
        <w:rPr>
          <w:rFonts w:eastAsia="CourierNewPS-BoldMT"/>
        </w:rPr>
        <w:t>top</w:t>
      </w:r>
      <w:r w:rsidRPr="007B026C">
        <w:t>.</w:t>
      </w:r>
    </w:p>
    <w:p w14:paraId="14317B3A" w14:textId="77777777" w:rsidR="008C42B7" w:rsidRPr="007B026C" w:rsidRDefault="008C42B7" w:rsidP="008C42B7">
      <w:pPr>
        <w:pStyle w:val="affff7"/>
      </w:pPr>
      <w:r w:rsidRPr="007B026C">
        <w:t xml:space="preserve">Для изображения (элемента </w:t>
      </w:r>
      <w:r w:rsidRPr="007B026C">
        <w:rPr>
          <w:rFonts w:eastAsia="CourierNewPS-BoldMT"/>
        </w:rPr>
        <w:t xml:space="preserve">img) </w:t>
      </w:r>
      <w:r w:rsidRPr="007B026C">
        <w:t xml:space="preserve">или другого замещаемого элемента, вложенного в ячейку таблицы, свойство </w:t>
      </w:r>
      <w:r w:rsidRPr="007B026C">
        <w:rPr>
          <w:rFonts w:eastAsia="CourierNewPS-BoldMT"/>
        </w:rPr>
        <w:t xml:space="preserve">vertical-align </w:t>
      </w:r>
      <w:r w:rsidRPr="007B026C">
        <w:t xml:space="preserve">имеет значение </w:t>
      </w:r>
      <w:r w:rsidRPr="007B026C">
        <w:rPr>
          <w:rFonts w:eastAsia="CourierNewPS-BoldMT"/>
        </w:rPr>
        <w:t xml:space="preserve">baseline, </w:t>
      </w:r>
      <w:r w:rsidRPr="007B026C">
        <w:t xml:space="preserve">поэтому под элементом может оказаться зазор. Чтобы изображение плотно примыкало к краям ячейки, можно сделать его блочным </w:t>
      </w:r>
      <w:r w:rsidRPr="007B026C">
        <w:rPr>
          <w:rFonts w:eastAsia="CourierNewPS-BoldMT"/>
        </w:rPr>
        <w:t xml:space="preserve">(display: block;) </w:t>
      </w:r>
      <w:r w:rsidRPr="007B026C">
        <w:t xml:space="preserve">или задать другое значение </w:t>
      </w:r>
      <w:r w:rsidRPr="007B026C">
        <w:rPr>
          <w:rFonts w:eastAsia="CourierNewPS-BoldMT"/>
        </w:rPr>
        <w:t xml:space="preserve">vertical-align </w:t>
      </w:r>
      <w:r w:rsidRPr="007B026C">
        <w:t xml:space="preserve">(например, </w:t>
      </w:r>
      <w:r w:rsidRPr="007B026C">
        <w:rPr>
          <w:rFonts w:eastAsia="CourierNewPS-BoldMT"/>
        </w:rPr>
        <w:t>bottom).</w:t>
      </w:r>
    </w:p>
    <w:p w14:paraId="49511079" w14:textId="77777777" w:rsidR="008C42B7" w:rsidRPr="007B026C" w:rsidRDefault="008C42B7" w:rsidP="008C42B7">
      <w:pPr>
        <w:pStyle w:val="affff7"/>
      </w:pPr>
      <w:r w:rsidRPr="007B026C">
        <w:t>Если в ячейке таблицы есть содержание, её высота равна как миним ум высоте строки, которая, в свою очередь, составляет 120% от размера шрифта</w:t>
      </w:r>
      <w:r w:rsidRPr="00350183">
        <w:t xml:space="preserve">. </w:t>
      </w:r>
      <w:r w:rsidRPr="007B026C">
        <w:t xml:space="preserve">Это тоже иногда приводит к лишним отступам, так что приходится уменьшать значение свойства </w:t>
      </w:r>
      <w:r w:rsidRPr="007B026C">
        <w:rPr>
          <w:rFonts w:eastAsia="CourierNewPS-BoldMT"/>
        </w:rPr>
        <w:t xml:space="preserve">font-size, </w:t>
      </w:r>
      <w:r w:rsidRPr="007B026C">
        <w:t>в том числе до 0.</w:t>
      </w:r>
    </w:p>
    <w:p w14:paraId="45F1D8D5" w14:textId="77777777" w:rsidR="008C42B7" w:rsidRDefault="008C42B7" w:rsidP="008C42B7">
      <w:pPr>
        <w:pStyle w:val="affff7"/>
      </w:pPr>
      <w:r w:rsidRPr="007B026C">
        <w:t xml:space="preserve">Иногда целесообразно вкладывать целые таблицы в ячейки других таблиц. Это может понадобиться при особенно сложной композиции страницы или если обычные таблицы с данными вкладываются в таблицы для </w:t>
      </w:r>
      <w:r>
        <w:t>верстк</w:t>
      </w:r>
      <w:r w:rsidRPr="007B026C">
        <w:t>и.</w:t>
      </w:r>
    </w:p>
    <w:p w14:paraId="6A184C47" w14:textId="77777777" w:rsidR="008C42B7" w:rsidRDefault="008C42B7" w:rsidP="008C42B7">
      <w:pPr>
        <w:pStyle w:val="affff7"/>
      </w:pPr>
      <w:r>
        <w:t xml:space="preserve">Подводя итог вышесказанному, целесообразно при верстке с помощью таблиц использовать следующие правила </w:t>
      </w:r>
      <w:r>
        <w:rPr>
          <w:lang w:val="en-US"/>
        </w:rPr>
        <w:t>CSS</w:t>
      </w:r>
      <w:r w:rsidRPr="00294F3C">
        <w:t xml:space="preserve"> </w:t>
      </w:r>
      <w:r>
        <w:t>по умолчанию:</w:t>
      </w:r>
    </w:p>
    <w:p w14:paraId="41332505" w14:textId="77777777" w:rsidR="008C42B7" w:rsidRPr="00294F3C" w:rsidRDefault="008C42B7" w:rsidP="008C42B7">
      <w:pPr>
        <w:pStyle w:val="afff6"/>
      </w:pPr>
      <w:r w:rsidRPr="00294F3C">
        <w:t>* {padding:0px; margin:0px; border-collapse:collapse;}</w:t>
      </w:r>
    </w:p>
    <w:p w14:paraId="622019DD" w14:textId="77777777" w:rsidR="008C42B7" w:rsidRPr="005C2D7B" w:rsidRDefault="008C42B7" w:rsidP="008C42B7">
      <w:pPr>
        <w:pStyle w:val="afff6"/>
      </w:pPr>
      <w:r w:rsidRPr="005C2D7B">
        <w:t>table {width:100%;}</w:t>
      </w:r>
    </w:p>
    <w:p w14:paraId="048D2674" w14:textId="77777777" w:rsidR="008C42B7" w:rsidRPr="005C2D7B" w:rsidRDefault="008C42B7" w:rsidP="008C42B7">
      <w:pPr>
        <w:pStyle w:val="afff6"/>
      </w:pPr>
      <w:r w:rsidRPr="005C2D7B">
        <w:t>td {vertical-align:top;}</w:t>
      </w:r>
    </w:p>
    <w:p w14:paraId="3608EA96" w14:textId="77777777" w:rsidR="008C42B7" w:rsidRPr="00294F3C" w:rsidRDefault="008C42B7" w:rsidP="008C42B7">
      <w:pPr>
        <w:pStyle w:val="3"/>
        <w:rPr>
          <w:rStyle w:val="3TimesNewRoman120"/>
          <w:rFonts w:eastAsiaTheme="minorHAnsi" w:cstheme="minorBidi"/>
          <w:bCs/>
        </w:rPr>
      </w:pPr>
      <w:r w:rsidRPr="00294F3C">
        <w:rPr>
          <w:rStyle w:val="3TimesNewRoman120"/>
          <w:rFonts w:eastAsiaTheme="minorHAnsi" w:cstheme="minorBidi"/>
          <w:bCs/>
        </w:rPr>
        <w:t>Разрезка изображений при верстке</w:t>
      </w:r>
    </w:p>
    <w:p w14:paraId="0F1C4A0C" w14:textId="77777777" w:rsidR="008C42B7" w:rsidRPr="00F73A4D" w:rsidRDefault="008C42B7" w:rsidP="008C42B7">
      <w:pPr>
        <w:pStyle w:val="aff0"/>
      </w:pPr>
      <w:r w:rsidRPr="007B026C">
        <w:t>Разрезание изображения на фрагменты с последующим их объединением в одну целую картинку</w:t>
      </w:r>
      <w:r>
        <w:t xml:space="preserve"> </w:t>
      </w:r>
      <w:r>
        <w:sym w:font="Symbol" w:char="F02D"/>
      </w:r>
      <w:r w:rsidRPr="007B026C">
        <w:t xml:space="preserve"> давний прием, вошедший в арсенал </w:t>
      </w:r>
      <w:r>
        <w:t>верстк</w:t>
      </w:r>
      <w:r w:rsidRPr="007B026C">
        <w:t xml:space="preserve">и </w:t>
      </w:r>
      <w:r>
        <w:t>web-</w:t>
      </w:r>
      <w:r w:rsidRPr="007B026C">
        <w:t>страниц. Предварительно подготовленный рисунок разрезают на части в графическом редакторе, сохраняют части как отдельные графические изображения, а затем соединяют их вместе с помощью таблицы.</w:t>
      </w:r>
      <w:r>
        <w:t xml:space="preserve"> </w:t>
      </w:r>
      <w:r w:rsidRPr="00F73A4D">
        <w:t>Возможности верстки с разрезкой изображений:</w:t>
      </w:r>
    </w:p>
    <w:p w14:paraId="4B5161C3" w14:textId="77777777" w:rsidR="008C42B7" w:rsidRPr="00A1108B" w:rsidRDefault="008C42B7" w:rsidP="00927811">
      <w:pPr>
        <w:pStyle w:val="a0"/>
        <w:numPr>
          <w:ilvl w:val="0"/>
          <w:numId w:val="30"/>
        </w:numPr>
      </w:pPr>
      <w:r w:rsidRPr="00294F3C">
        <w:rPr>
          <w:rStyle w:val="1d"/>
          <w:b/>
          <w:bCs/>
        </w:rPr>
        <w:t>Создание ссылок</w:t>
      </w:r>
      <w:r w:rsidRPr="00A1108B">
        <w:t>. Отдельные рисунки при необходимости можно превращать в ссылки, причём для них можно назначать своё описание (атрибут title) и альтернативный текст (атрибут alt), который виден при отключении показа картинок в браузере или при наведении курсора мыши на изображение.</w:t>
      </w:r>
    </w:p>
    <w:p w14:paraId="0C20408C" w14:textId="77777777" w:rsidR="008C42B7" w:rsidRPr="00A1108B" w:rsidRDefault="008C42B7" w:rsidP="008C42B7">
      <w:pPr>
        <w:pStyle w:val="a0"/>
      </w:pPr>
      <w:r w:rsidRPr="00F114CC">
        <w:rPr>
          <w:rStyle w:val="1d"/>
          <w:b/>
          <w:bCs/>
        </w:rPr>
        <w:t>Эффект перекатывания</w:t>
      </w:r>
      <w:r w:rsidRPr="00A1108B">
        <w:t xml:space="preserve">. Набор отдельных фрагментов позволяет создавать эффект перекатывания Ъ динамическое изменение одного рисунка на </w:t>
      </w:r>
      <w:r w:rsidRPr="00A1108B">
        <w:lastRenderedPageBreak/>
        <w:t>другой при наведении на него курсора мыши, и обратно на прежний, когда курсор уводится прочь.</w:t>
      </w:r>
    </w:p>
    <w:p w14:paraId="4C58F202" w14:textId="77777777" w:rsidR="008C42B7" w:rsidRPr="00A1108B" w:rsidRDefault="008C42B7" w:rsidP="008C42B7">
      <w:pPr>
        <w:pStyle w:val="a0"/>
      </w:pPr>
      <w:r w:rsidRPr="00F114CC">
        <w:rPr>
          <w:rStyle w:val="1d"/>
          <w:b/>
          <w:bCs/>
        </w:rPr>
        <w:t>Уменьшение объема файлов</w:t>
      </w:r>
      <w:r w:rsidRPr="00A1108B">
        <w:t>. Отдельными частями изображения удобней манипулировать, подбирая для них графический формат и его параметры таким образом, чтобы объём файла был минимален при сохранении приемлемого качества изображения. В итоге набор графических файлов будет занимать меньше места, и загружаться быстрее, чем один файл, содержащий целый рисунок.</w:t>
      </w:r>
    </w:p>
    <w:p w14:paraId="0B490495" w14:textId="77777777" w:rsidR="008C42B7" w:rsidRPr="00A1108B" w:rsidRDefault="008C42B7" w:rsidP="008C42B7">
      <w:pPr>
        <w:pStyle w:val="a0"/>
      </w:pPr>
      <w:r w:rsidRPr="00F114CC">
        <w:rPr>
          <w:rStyle w:val="1d"/>
          <w:b/>
          <w:bCs/>
        </w:rPr>
        <w:t>Аним</w:t>
      </w:r>
      <w:r>
        <w:rPr>
          <w:rStyle w:val="1d"/>
          <w:b/>
          <w:bCs/>
        </w:rPr>
        <w:t>ация</w:t>
      </w:r>
      <w:r w:rsidRPr="00A1108B">
        <w:t>.</w:t>
      </w:r>
      <w:r>
        <w:t xml:space="preserve"> </w:t>
      </w:r>
      <w:r w:rsidRPr="00A1108B">
        <w:t>Использование анимированного GIF-a для изображений большого размера чревато существенным увеличением объёма файла. Но можно пойти на хитрость и заменить лишь часть изображения анимацией, а остальные фрагменты оставить статичными. При этом общий объём нескольких файлов будет гораздо меньше, чем анимирование одного изображения.</w:t>
      </w:r>
    </w:p>
    <w:p w14:paraId="0B41710B" w14:textId="77777777" w:rsidR="008C42B7" w:rsidRPr="00A1108B" w:rsidRDefault="008C42B7" w:rsidP="008C42B7">
      <w:pPr>
        <w:pStyle w:val="a0"/>
      </w:pPr>
      <w:r w:rsidRPr="00F114CC">
        <w:rPr>
          <w:rStyle w:val="1d"/>
          <w:b/>
          <w:bCs/>
        </w:rPr>
        <w:t>Конструктор из деталей изображения</w:t>
      </w:r>
      <w:r w:rsidRPr="00A1108B">
        <w:t xml:space="preserve">. Изображения на </w:t>
      </w:r>
      <w:r>
        <w:t>web-</w:t>
      </w:r>
      <w:r w:rsidRPr="00A1108B">
        <w:t xml:space="preserve">странице по своей природе прямоугольны, но, разрезав один рисунок на составляющие элементы, получим конструктор, из которого можно сложить другую фигуру. Это напоминает детские кубики, на одну из сторон которых наклеена картинка. Складывать подобные фигуры на </w:t>
      </w:r>
      <w:r>
        <w:t>web-</w:t>
      </w:r>
      <w:r w:rsidRPr="00A1108B">
        <w:t>странице требуется в силу разных причин, например, вместо фрагмента изображения требуется добавить текст. Кроме того, некоторые рисунки можно заменить их фоновым аналогом и тогда конечное изображения, сохраняя свою целостность, будет занимать всю доступную область документа.</w:t>
      </w:r>
    </w:p>
    <w:p w14:paraId="689A6D37" w14:textId="77777777" w:rsidR="008C42B7" w:rsidRPr="00A1108B" w:rsidRDefault="008C42B7" w:rsidP="008C42B7">
      <w:pPr>
        <w:pStyle w:val="a0"/>
      </w:pPr>
      <w:r w:rsidRPr="00F114CC">
        <w:rPr>
          <w:rStyle w:val="1d"/>
          <w:b/>
          <w:bCs/>
          <w:iCs w:val="0"/>
        </w:rPr>
        <w:t xml:space="preserve">Психологический аспект. </w:t>
      </w:r>
      <w:r w:rsidRPr="00A1108B">
        <w:t>Когда один рисунок состоит из множества фрагментов, то браузер скачивает их в несколько потоков и показывает те, которые загрузились в первую очередь. Поэтому изображение появляется как элементы мозаики. А это сразу привлекает внимание и кажется, что загрузка происходит быстрее. Так что с технической стороны один рисунок грузится быстрее, а с позиции человеческого восприятия кажется, что набор маленьких рисунков быстрее появляется.</w:t>
      </w:r>
    </w:p>
    <w:p w14:paraId="075CB5FE" w14:textId="77777777" w:rsidR="008C42B7" w:rsidRPr="00BD29E7" w:rsidRDefault="008C42B7" w:rsidP="008C42B7">
      <w:pPr>
        <w:pStyle w:val="2"/>
        <w:rPr>
          <w:lang w:eastAsia="zh-CN"/>
        </w:rPr>
      </w:pPr>
      <w:bookmarkStart w:id="46" w:name="_Toc14374611"/>
      <w:r>
        <w:rPr>
          <w:lang w:eastAsia="zh-CN"/>
        </w:rPr>
        <w:t>Блочная</w:t>
      </w:r>
      <w:r w:rsidRPr="00BD29E7">
        <w:rPr>
          <w:lang w:eastAsia="zh-CN"/>
        </w:rPr>
        <w:t xml:space="preserve"> верстк</w:t>
      </w:r>
      <w:r>
        <w:rPr>
          <w:lang w:eastAsia="zh-CN"/>
        </w:rPr>
        <w:t>а</w:t>
      </w:r>
      <w:bookmarkEnd w:id="46"/>
    </w:p>
    <w:p w14:paraId="0ABE910A" w14:textId="77777777" w:rsidR="008C42B7" w:rsidRPr="008C42B7" w:rsidRDefault="008C42B7" w:rsidP="008C42B7">
      <w:pPr>
        <w:pStyle w:val="3"/>
        <w:rPr>
          <w:rStyle w:val="2b"/>
          <w:b w:val="0"/>
          <w:bCs/>
          <w:i w:val="0"/>
          <w:iCs w:val="0"/>
          <w:szCs w:val="22"/>
          <w14:cntxtAlts w14:val="0"/>
        </w:rPr>
      </w:pPr>
      <w:r w:rsidRPr="008C42B7">
        <w:rPr>
          <w:rStyle w:val="2b"/>
          <w:b w:val="0"/>
          <w:bCs/>
          <w:i w:val="0"/>
          <w:iCs w:val="0"/>
          <w:szCs w:val="22"/>
          <w14:cntxtAlts w14:val="0"/>
        </w:rPr>
        <w:t>Характеристика блочной верстки</w:t>
      </w:r>
    </w:p>
    <w:p w14:paraId="4BCEF636" w14:textId="77777777" w:rsidR="008C42B7" w:rsidRPr="007B026C" w:rsidRDefault="008C42B7" w:rsidP="008C42B7">
      <w:pPr>
        <w:pStyle w:val="affff7"/>
      </w:pPr>
      <w:r>
        <w:t xml:space="preserve">Под термином </w:t>
      </w:r>
      <w:r>
        <w:rPr>
          <w:rFonts w:ascii="Arial" w:hAnsi="Arial" w:cs="Arial"/>
          <w:sz w:val="26"/>
          <w:szCs w:val="26"/>
        </w:rPr>
        <w:t>«</w:t>
      </w:r>
      <w:r>
        <w:t>с</w:t>
      </w:r>
      <w:r w:rsidRPr="007B026C">
        <w:t>лой</w:t>
      </w:r>
      <w:r>
        <w:rPr>
          <w:rFonts w:ascii="Arial" w:hAnsi="Arial" w:cs="Arial"/>
          <w:sz w:val="26"/>
          <w:szCs w:val="26"/>
        </w:rPr>
        <w:t>» будем понимать</w:t>
      </w:r>
      <w:r w:rsidRPr="007B026C">
        <w:t xml:space="preserve"> элемент </w:t>
      </w:r>
      <w:r>
        <w:t>web-</w:t>
      </w:r>
      <w:r w:rsidRPr="007B026C">
        <w:t>страницы, созданный с помощью тега &lt;</w:t>
      </w:r>
      <w:r w:rsidRPr="007B026C">
        <w:rPr>
          <w:lang w:val="en-US"/>
        </w:rPr>
        <w:t>div</w:t>
      </w:r>
      <w:r w:rsidRPr="007B026C">
        <w:t>&gt;, к которому применяется стилевое оформление.</w:t>
      </w:r>
      <w:r>
        <w:t xml:space="preserve"> </w:t>
      </w:r>
      <w:r w:rsidRPr="007B026C">
        <w:t>Таким образом, верстка с помощью слоев</w:t>
      </w:r>
      <w:r>
        <w:t xml:space="preserve"> (блочная верстка)</w:t>
      </w:r>
      <w:r w:rsidRPr="007B026C">
        <w:t xml:space="preserve"> заключается в конструктивном использовании тегов &lt;</w:t>
      </w:r>
      <w:r w:rsidRPr="007B026C">
        <w:rPr>
          <w:lang w:val="en-US"/>
        </w:rPr>
        <w:t>div</w:t>
      </w:r>
      <w:r w:rsidRPr="007B026C">
        <w:t>&gt; и стилей. При этом придерживаются следующих принципов</w:t>
      </w:r>
      <w:r>
        <w:t>:</w:t>
      </w:r>
    </w:p>
    <w:p w14:paraId="5DC85DB1" w14:textId="77777777" w:rsidR="008C42B7" w:rsidRPr="004279C6" w:rsidRDefault="008C42B7" w:rsidP="00927811">
      <w:pPr>
        <w:pStyle w:val="a0"/>
        <w:numPr>
          <w:ilvl w:val="0"/>
          <w:numId w:val="31"/>
        </w:numPr>
      </w:pPr>
      <w:r w:rsidRPr="0053493E">
        <w:rPr>
          <w:rStyle w:val="1d"/>
          <w:b/>
          <w:bCs/>
          <w:iCs w:val="0"/>
        </w:rPr>
        <w:t>Разделение содержимого и оформления.</w:t>
      </w:r>
      <w:r w:rsidRPr="0053493E">
        <w:rPr>
          <w:rStyle w:val="31"/>
          <w:b/>
        </w:rPr>
        <w:t xml:space="preserve"> </w:t>
      </w:r>
      <w:r w:rsidRPr="004279C6">
        <w:t xml:space="preserve">Код </w:t>
      </w:r>
      <w:r w:rsidRPr="0053493E">
        <w:rPr>
          <w:lang w:val="en-US"/>
        </w:rPr>
        <w:t>HTML</w:t>
      </w:r>
      <w:r w:rsidRPr="004279C6">
        <w:t xml:space="preserve"> должен содержать только теги разметки и теги логического форматирования, а любое оформление выносится за пределы кода в стили. Такой подход позволяет независимо управлять видом элементов страницы и ее содержимым. Благодаря этому над сайтом может работать несколько человек, при этом каждый выполняет свою </w:t>
      </w:r>
      <w:r w:rsidRPr="004279C6">
        <w:lastRenderedPageBreak/>
        <w:t>функцию самостоятельно от других. Дизайнер, верстальщик и программист работают над своими задачами автономно, снижая время на разработку сайта.</w:t>
      </w:r>
    </w:p>
    <w:p w14:paraId="6ABF349A" w14:textId="77777777" w:rsidR="008C42B7" w:rsidRPr="004279C6" w:rsidRDefault="008C42B7" w:rsidP="008C42B7">
      <w:pPr>
        <w:pStyle w:val="a0"/>
      </w:pPr>
      <w:r w:rsidRPr="00F114CC">
        <w:rPr>
          <w:rStyle w:val="1d"/>
          <w:b/>
          <w:bCs/>
          <w:iCs w:val="0"/>
        </w:rPr>
        <w:t>Активное применение тега &lt;div&gt;.</w:t>
      </w:r>
      <w:r w:rsidRPr="00141DEC">
        <w:rPr>
          <w:rStyle w:val="31"/>
          <w:b/>
        </w:rPr>
        <w:t xml:space="preserve"> </w:t>
      </w:r>
      <w:r w:rsidRPr="004279C6">
        <w:t>При использовании слоев существенное значение уделяется универсальному тегу &lt;</w:t>
      </w:r>
      <w:r w:rsidRPr="004279C6">
        <w:rPr>
          <w:lang w:val="en-US"/>
        </w:rPr>
        <w:t>div</w:t>
      </w:r>
      <w:r w:rsidRPr="004279C6">
        <w:t>&gt;, который выполняет множество функций. Фактически это основа, на которую «навешиваются» стили. Совершенно не значит, что применяется только один этот тег, нужно ведь и рисунки вставлять и оформлять текст. Но при верстке с помощью слоев тег &lt;</w:t>
      </w:r>
      <w:r w:rsidRPr="004279C6">
        <w:rPr>
          <w:lang w:val="en-US"/>
        </w:rPr>
        <w:t>div</w:t>
      </w:r>
      <w:r w:rsidRPr="004279C6">
        <w:t xml:space="preserve">&gt; является кирпичиком верстки, ее базовым фундаментом. Благодаря этому тегу </w:t>
      </w:r>
      <w:r w:rsidRPr="004279C6">
        <w:rPr>
          <w:lang w:val="en-US"/>
        </w:rPr>
        <w:t>HTML</w:t>
      </w:r>
      <w:r w:rsidRPr="004279C6">
        <w:t>-код распадается на ряд четких наглядных блоков, за счет чего верстка слоями называется также блочной версткой. Код при этом получается более компактным, чем при табличной верстке, к тому же поисковые системы его лучше индексируют.</w:t>
      </w:r>
    </w:p>
    <w:p w14:paraId="4451E7F7" w14:textId="77777777" w:rsidR="008C42B7" w:rsidRPr="004279C6" w:rsidRDefault="008C42B7" w:rsidP="008C42B7">
      <w:pPr>
        <w:pStyle w:val="a0"/>
      </w:pPr>
      <w:r w:rsidRPr="00F114CC">
        <w:rPr>
          <w:rStyle w:val="1d"/>
          <w:b/>
          <w:bCs/>
          <w:iCs w:val="0"/>
        </w:rPr>
        <w:t>Таблицы применяются только для представления табличных данных.</w:t>
      </w:r>
      <w:r w:rsidRPr="00141DEC">
        <w:rPr>
          <w:rStyle w:val="31"/>
          <w:b/>
        </w:rPr>
        <w:t xml:space="preserve"> </w:t>
      </w:r>
      <w:r w:rsidRPr="004279C6">
        <w:t>При верстке слоями, конечно же, используются таблицы, но только в тех случаях, когда они нужны, например, для наглядного отображения чисел и других табличных данных. Вариант, когда от таблиц предлагается отказаться вообще, является нецелесообразным и, более того, вредным. Использование стилей не является обязательной характеристикой верстки слоями, и для табличной верстки стили могут применяться достаточно активно. Другое дело, что это становится стандартом де-факто и без стилей теперь никак не обойтись.</w:t>
      </w:r>
    </w:p>
    <w:p w14:paraId="153CB76A" w14:textId="77777777" w:rsidR="008C42B7" w:rsidRPr="008C42B7" w:rsidRDefault="008C42B7" w:rsidP="008C42B7">
      <w:pPr>
        <w:pStyle w:val="3"/>
        <w:rPr>
          <w:rStyle w:val="2b"/>
          <w:b w:val="0"/>
          <w:bCs/>
          <w:i w:val="0"/>
          <w:iCs w:val="0"/>
          <w:szCs w:val="22"/>
          <w14:cntxtAlts w14:val="0"/>
        </w:rPr>
      </w:pPr>
      <w:r w:rsidRPr="008C42B7">
        <w:rPr>
          <w:rStyle w:val="2b"/>
          <w:b w:val="0"/>
          <w:bCs/>
          <w:i w:val="0"/>
          <w:iCs w:val="0"/>
          <w:szCs w:val="22"/>
          <w14:cntxtAlts w14:val="0"/>
        </w:rPr>
        <w:t>Особенности верстки слоями</w:t>
      </w:r>
    </w:p>
    <w:p w14:paraId="55551853" w14:textId="77777777" w:rsidR="008C42B7" w:rsidRPr="007B026C" w:rsidRDefault="008C42B7" w:rsidP="008C42B7">
      <w:pPr>
        <w:pStyle w:val="aff0"/>
        <w:rPr>
          <w:lang w:eastAsia="ru-RU"/>
        </w:rPr>
      </w:pPr>
      <w:r>
        <w:rPr>
          <w:lang w:eastAsia="ru-RU"/>
        </w:rPr>
        <w:t>Рассмотрим отличия блочной верстки от табличной. Д</w:t>
      </w:r>
      <w:r w:rsidRPr="007B026C">
        <w:rPr>
          <w:lang w:eastAsia="ru-RU"/>
        </w:rPr>
        <w:t xml:space="preserve">ля примера </w:t>
      </w:r>
      <w:r>
        <w:rPr>
          <w:lang w:eastAsia="ru-RU"/>
        </w:rPr>
        <w:t>возьмем</w:t>
      </w:r>
      <w:r w:rsidRPr="007B026C">
        <w:rPr>
          <w:lang w:eastAsia="ru-RU"/>
        </w:rPr>
        <w:t xml:space="preserve"> типичную и простую схему компоновки страницы (</w:t>
      </w:r>
      <w:r>
        <w:rPr>
          <w:lang w:eastAsia="ru-RU"/>
        </w:rPr>
        <w:t xml:space="preserve">см. </w:t>
      </w:r>
      <w:r w:rsidRPr="007B026C">
        <w:rPr>
          <w:lang w:eastAsia="ru-RU"/>
        </w:rPr>
        <w:t>рис</w:t>
      </w:r>
      <w:r>
        <w:rPr>
          <w:lang w:eastAsia="ru-RU"/>
        </w:rPr>
        <w:t>унок 3.24</w:t>
      </w:r>
      <w:r w:rsidRPr="007B026C">
        <w:rPr>
          <w:lang w:eastAsia="ru-RU"/>
        </w:rPr>
        <w:t>).</w:t>
      </w:r>
    </w:p>
    <w:p w14:paraId="3C93188C" w14:textId="77777777" w:rsidR="008C42B7" w:rsidRPr="007B026C" w:rsidRDefault="008C42B7" w:rsidP="008C42B7">
      <w:pPr>
        <w:jc w:val="center"/>
        <w:rPr>
          <w:lang w:eastAsia="ru-RU"/>
        </w:rPr>
      </w:pPr>
      <w:r w:rsidRPr="007B026C">
        <w:rPr>
          <w:noProof/>
          <w:lang w:eastAsia="ru-RU"/>
        </w:rPr>
        <w:drawing>
          <wp:inline distT="0" distB="0" distL="0" distR="0" wp14:anchorId="353E9F2E" wp14:editId="3E6D81ED">
            <wp:extent cx="1807535" cy="2203272"/>
            <wp:effectExtent l="0" t="0" r="2540" b="6985"/>
            <wp:docPr id="121" name="Рисунок 121" descr="Рис.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Рис. 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809231" cy="2205339"/>
                    </a:xfrm>
                    <a:prstGeom prst="rect">
                      <a:avLst/>
                    </a:prstGeom>
                    <a:noFill/>
                    <a:ln>
                      <a:noFill/>
                    </a:ln>
                  </pic:spPr>
                </pic:pic>
              </a:graphicData>
            </a:graphic>
          </wp:inline>
        </w:drawing>
      </w:r>
    </w:p>
    <w:p w14:paraId="72217804" w14:textId="77777777" w:rsidR="008C42B7" w:rsidRPr="007B026C" w:rsidRDefault="008C42B7" w:rsidP="008C42B7">
      <w:pPr>
        <w:pStyle w:val="afff4"/>
        <w:rPr>
          <w:rFonts w:cs="Times New Roman"/>
          <w:szCs w:val="24"/>
        </w:rPr>
      </w:pPr>
      <w:r w:rsidRPr="007B026C">
        <w:rPr>
          <w:rFonts w:cs="Times New Roman"/>
          <w:szCs w:val="24"/>
        </w:rPr>
        <w:t xml:space="preserve">Рис. </w:t>
      </w:r>
      <w:r>
        <w:rPr>
          <w:rFonts w:cs="Times New Roman"/>
          <w:szCs w:val="24"/>
        </w:rPr>
        <w:t>3.24</w:t>
      </w:r>
      <w:r w:rsidRPr="007B026C">
        <w:rPr>
          <w:rFonts w:cs="Times New Roman"/>
          <w:szCs w:val="24"/>
        </w:rPr>
        <w:t>. Страница, созданная с помощью таблиц</w:t>
      </w:r>
      <w:r>
        <w:rPr>
          <w:rFonts w:cs="Times New Roman"/>
          <w:szCs w:val="24"/>
        </w:rPr>
        <w:t>.</w:t>
      </w:r>
    </w:p>
    <w:p w14:paraId="09062466" w14:textId="77777777" w:rsidR="008C42B7" w:rsidRPr="007B026C" w:rsidRDefault="008C42B7" w:rsidP="008C42B7">
      <w:pPr>
        <w:pStyle w:val="aff0"/>
        <w:rPr>
          <w:lang w:eastAsia="ru-RU"/>
        </w:rPr>
      </w:pPr>
      <w:r w:rsidRPr="007B026C">
        <w:rPr>
          <w:lang w:eastAsia="ru-RU"/>
        </w:rPr>
        <w:t xml:space="preserve">В самом верху располагается «шапка» документа, где пишется заголовок сайта. Далее идут две колонки одинаковой высоты, колонки при этом для наглядности выделяются разным цветом. В самом низу располагается «подвал» страницы, куда помещают контактную информацию и другие служебные данные. При этом высота всего макета занимает всю доступную высоту окна браузера, т.е. «подвал» располагается у нижнего края </w:t>
      </w:r>
      <w:r>
        <w:rPr>
          <w:lang w:eastAsia="ru-RU"/>
        </w:rPr>
        <w:t>web-</w:t>
      </w:r>
      <w:r w:rsidRPr="007B026C">
        <w:rPr>
          <w:lang w:eastAsia="ru-RU"/>
        </w:rPr>
        <w:t xml:space="preserve">страницы. </w:t>
      </w:r>
    </w:p>
    <w:p w14:paraId="4BAF02BE" w14:textId="77777777" w:rsidR="008C42B7" w:rsidRDefault="008C42B7" w:rsidP="008C42B7">
      <w:pPr>
        <w:pStyle w:val="aff0"/>
        <w:rPr>
          <w:lang w:eastAsia="ru-RU"/>
        </w:rPr>
      </w:pPr>
      <w:r w:rsidRPr="007B026C">
        <w:rPr>
          <w:lang w:eastAsia="ru-RU"/>
        </w:rPr>
        <w:lastRenderedPageBreak/>
        <w:t>Несмотря на указанные условия, код, сформированный с помощью таблиц, отличается своей компактностью (пример</w:t>
      </w:r>
      <w:r>
        <w:rPr>
          <w:lang w:eastAsia="ru-RU"/>
        </w:rPr>
        <w:t xml:space="preserve"> 3.23</w:t>
      </w:r>
      <w:r w:rsidRPr="007B026C">
        <w:rPr>
          <w:lang w:eastAsia="ru-RU"/>
        </w:rPr>
        <w:t xml:space="preserve">). </w:t>
      </w:r>
      <w:r>
        <w:rPr>
          <w:lang w:eastAsia="ru-RU"/>
        </w:rPr>
        <w:t>Стили исключены из примера для упрощения чтения кода.</w:t>
      </w:r>
    </w:p>
    <w:p w14:paraId="14091AE1" w14:textId="77777777" w:rsidR="008C42B7" w:rsidRPr="00215834" w:rsidRDefault="008C42B7" w:rsidP="008C42B7">
      <w:pPr>
        <w:pStyle w:val="0"/>
        <w:ind w:left="227" w:firstLine="340"/>
        <w:jc w:val="left"/>
      </w:pPr>
      <w:r w:rsidRPr="0053493E">
        <w:rPr>
          <w:b/>
          <w:bCs/>
        </w:rPr>
        <w:t>Пример 3.2</w:t>
      </w:r>
      <w:r>
        <w:rPr>
          <w:b/>
          <w:bCs/>
        </w:rPr>
        <w:t>3</w:t>
      </w:r>
      <w:r w:rsidRPr="0053493E">
        <w:rPr>
          <w:b/>
          <w:bCs/>
        </w:rPr>
        <w:t xml:space="preserve">. </w:t>
      </w:r>
      <w:r w:rsidRPr="00215834">
        <w:t>Использование таблиц</w:t>
      </w:r>
      <w:r>
        <w:t>.</w:t>
      </w:r>
    </w:p>
    <w:p w14:paraId="3C58D3C6" w14:textId="77777777" w:rsidR="008C42B7" w:rsidRPr="008C42B7" w:rsidRDefault="008C42B7" w:rsidP="008C42B7">
      <w:pPr>
        <w:pStyle w:val="afff6"/>
        <w:rPr>
          <w:bCs w:val="0"/>
          <w:iCs/>
          <w:lang w:val="ru-RU"/>
        </w:rPr>
      </w:pPr>
      <w:r w:rsidRPr="008C42B7">
        <w:rPr>
          <w:bCs w:val="0"/>
          <w:lang w:val="ru-RU"/>
        </w:rPr>
        <w:t>&lt;!</w:t>
      </w:r>
      <w:r w:rsidRPr="00FE22BC">
        <w:rPr>
          <w:bCs w:val="0"/>
        </w:rPr>
        <w:t>DOCTYPE</w:t>
      </w:r>
      <w:r w:rsidRPr="008C42B7">
        <w:rPr>
          <w:bCs w:val="0"/>
          <w:lang w:val="ru-RU"/>
        </w:rPr>
        <w:t xml:space="preserve"> </w:t>
      </w:r>
      <w:r w:rsidRPr="00FE22BC">
        <w:rPr>
          <w:bCs w:val="0"/>
        </w:rPr>
        <w:t>html</w:t>
      </w:r>
      <w:r w:rsidRPr="008C42B7">
        <w:rPr>
          <w:bCs w:val="0"/>
          <w:lang w:val="ru-RU"/>
        </w:rPr>
        <w:t xml:space="preserve"> </w:t>
      </w:r>
      <w:r w:rsidRPr="00FE22BC">
        <w:rPr>
          <w:bCs w:val="0"/>
        </w:rPr>
        <w:t>PUBLIC</w:t>
      </w:r>
      <w:r w:rsidRPr="008C42B7">
        <w:rPr>
          <w:bCs w:val="0"/>
          <w:lang w:val="ru-RU"/>
        </w:rPr>
        <w:t xml:space="preserve"> "-//</w:t>
      </w:r>
      <w:r w:rsidRPr="00FE22BC">
        <w:rPr>
          <w:bCs w:val="0"/>
        </w:rPr>
        <w:t>W</w:t>
      </w:r>
      <w:r w:rsidRPr="008C42B7">
        <w:rPr>
          <w:bCs w:val="0"/>
          <w:lang w:val="ru-RU"/>
        </w:rPr>
        <w:t>3</w:t>
      </w:r>
      <w:r w:rsidRPr="00FE22BC">
        <w:rPr>
          <w:bCs w:val="0"/>
        </w:rPr>
        <w:t>C</w:t>
      </w:r>
      <w:r w:rsidRPr="008C42B7">
        <w:rPr>
          <w:bCs w:val="0"/>
          <w:lang w:val="ru-RU"/>
        </w:rPr>
        <w:t>//</w:t>
      </w:r>
      <w:r w:rsidRPr="00FE22BC">
        <w:rPr>
          <w:bCs w:val="0"/>
        </w:rPr>
        <w:t>DTD</w:t>
      </w:r>
      <w:r w:rsidRPr="008C42B7">
        <w:rPr>
          <w:bCs w:val="0"/>
          <w:lang w:val="ru-RU"/>
        </w:rPr>
        <w:t xml:space="preserve"> </w:t>
      </w:r>
      <w:r w:rsidRPr="00FE22BC">
        <w:rPr>
          <w:bCs w:val="0"/>
        </w:rPr>
        <w:t>XHTML</w:t>
      </w:r>
      <w:r w:rsidRPr="008C42B7">
        <w:rPr>
          <w:bCs w:val="0"/>
          <w:lang w:val="ru-RU"/>
        </w:rPr>
        <w:t xml:space="preserve"> 1.0 </w:t>
      </w:r>
      <w:r w:rsidRPr="00FE22BC">
        <w:rPr>
          <w:bCs w:val="0"/>
        </w:rPr>
        <w:t>Strict</w:t>
      </w:r>
      <w:r w:rsidRPr="008C42B7">
        <w:rPr>
          <w:bCs w:val="0"/>
          <w:lang w:val="ru-RU"/>
        </w:rPr>
        <w:t>//</w:t>
      </w:r>
      <w:r w:rsidRPr="00FE22BC">
        <w:rPr>
          <w:bCs w:val="0"/>
        </w:rPr>
        <w:t>EN</w:t>
      </w:r>
      <w:r w:rsidRPr="008C42B7">
        <w:rPr>
          <w:bCs w:val="0"/>
          <w:lang w:val="ru-RU"/>
        </w:rPr>
        <w:t xml:space="preserve">" </w:t>
      </w:r>
    </w:p>
    <w:p w14:paraId="36C128F3" w14:textId="77777777" w:rsidR="008C42B7" w:rsidRPr="008C42B7" w:rsidRDefault="008C42B7" w:rsidP="008C42B7">
      <w:pPr>
        <w:pStyle w:val="afff6"/>
        <w:rPr>
          <w:bCs w:val="0"/>
          <w:iCs/>
          <w:lang w:val="ru-RU"/>
        </w:rPr>
      </w:pPr>
      <w:r w:rsidRPr="008C42B7">
        <w:rPr>
          <w:bCs w:val="0"/>
          <w:lang w:val="ru-RU"/>
        </w:rPr>
        <w:t>"</w:t>
      </w:r>
      <w:r w:rsidRPr="00FE22BC">
        <w:rPr>
          <w:bCs w:val="0"/>
        </w:rPr>
        <w:t>http</w:t>
      </w:r>
      <w:r w:rsidRPr="008C42B7">
        <w:rPr>
          <w:bCs w:val="0"/>
          <w:lang w:val="ru-RU"/>
        </w:rPr>
        <w:t>://</w:t>
      </w:r>
      <w:r w:rsidRPr="00FE22BC">
        <w:rPr>
          <w:bCs w:val="0"/>
        </w:rPr>
        <w:t>www</w:t>
      </w:r>
      <w:r w:rsidRPr="008C42B7">
        <w:rPr>
          <w:bCs w:val="0"/>
          <w:lang w:val="ru-RU"/>
        </w:rPr>
        <w:t>.</w:t>
      </w:r>
      <w:r w:rsidRPr="00FE22BC">
        <w:rPr>
          <w:bCs w:val="0"/>
        </w:rPr>
        <w:t>w</w:t>
      </w:r>
      <w:r w:rsidRPr="008C42B7">
        <w:rPr>
          <w:bCs w:val="0"/>
          <w:lang w:val="ru-RU"/>
        </w:rPr>
        <w:t>3.</w:t>
      </w:r>
      <w:r w:rsidRPr="00FE22BC">
        <w:rPr>
          <w:bCs w:val="0"/>
        </w:rPr>
        <w:t>org</w:t>
      </w:r>
      <w:r w:rsidRPr="008C42B7">
        <w:rPr>
          <w:bCs w:val="0"/>
          <w:lang w:val="ru-RU"/>
        </w:rPr>
        <w:t>/</w:t>
      </w:r>
      <w:r w:rsidRPr="00FE22BC">
        <w:rPr>
          <w:bCs w:val="0"/>
        </w:rPr>
        <w:t>TR</w:t>
      </w:r>
      <w:r w:rsidRPr="008C42B7">
        <w:rPr>
          <w:bCs w:val="0"/>
          <w:lang w:val="ru-RU"/>
        </w:rPr>
        <w:t>/</w:t>
      </w:r>
      <w:r w:rsidRPr="00FE22BC">
        <w:rPr>
          <w:bCs w:val="0"/>
        </w:rPr>
        <w:t>xhtml</w:t>
      </w:r>
      <w:r w:rsidRPr="008C42B7">
        <w:rPr>
          <w:bCs w:val="0"/>
          <w:lang w:val="ru-RU"/>
        </w:rPr>
        <w:t>1/</w:t>
      </w:r>
      <w:r w:rsidRPr="00FE22BC">
        <w:rPr>
          <w:bCs w:val="0"/>
        </w:rPr>
        <w:t>DTD</w:t>
      </w:r>
      <w:r w:rsidRPr="008C42B7">
        <w:rPr>
          <w:bCs w:val="0"/>
          <w:lang w:val="ru-RU"/>
        </w:rPr>
        <w:t>/</w:t>
      </w:r>
      <w:r w:rsidRPr="00FE22BC">
        <w:rPr>
          <w:bCs w:val="0"/>
        </w:rPr>
        <w:t>xhtml</w:t>
      </w:r>
      <w:r w:rsidRPr="008C42B7">
        <w:rPr>
          <w:bCs w:val="0"/>
          <w:lang w:val="ru-RU"/>
        </w:rPr>
        <w:t>1-</w:t>
      </w:r>
      <w:r w:rsidRPr="00FE22BC">
        <w:rPr>
          <w:bCs w:val="0"/>
        </w:rPr>
        <w:t>strict</w:t>
      </w:r>
      <w:r w:rsidRPr="008C42B7">
        <w:rPr>
          <w:bCs w:val="0"/>
          <w:lang w:val="ru-RU"/>
        </w:rPr>
        <w:t>.</w:t>
      </w:r>
      <w:r w:rsidRPr="00FE22BC">
        <w:rPr>
          <w:bCs w:val="0"/>
        </w:rPr>
        <w:t>dtd</w:t>
      </w:r>
      <w:r w:rsidRPr="008C42B7">
        <w:rPr>
          <w:bCs w:val="0"/>
          <w:lang w:val="ru-RU"/>
        </w:rPr>
        <w:t>"&gt;</w:t>
      </w:r>
    </w:p>
    <w:p w14:paraId="2B4CB9D6" w14:textId="77777777" w:rsidR="008C42B7" w:rsidRPr="00FE22BC" w:rsidRDefault="008C42B7" w:rsidP="008C42B7">
      <w:pPr>
        <w:pStyle w:val="afff6"/>
        <w:rPr>
          <w:bCs w:val="0"/>
          <w:iCs/>
        </w:rPr>
      </w:pPr>
      <w:r w:rsidRPr="00FE22BC">
        <w:rPr>
          <w:bCs w:val="0"/>
        </w:rPr>
        <w:t>&lt;html xmlns="http://www.w3.org/1999/xhtml"&gt;</w:t>
      </w:r>
    </w:p>
    <w:p w14:paraId="39820C20" w14:textId="77777777" w:rsidR="008C42B7" w:rsidRPr="00FE22BC" w:rsidRDefault="008C42B7" w:rsidP="008C42B7">
      <w:pPr>
        <w:pStyle w:val="afff6"/>
        <w:rPr>
          <w:bCs w:val="0"/>
          <w:iCs/>
        </w:rPr>
      </w:pPr>
      <w:r w:rsidRPr="00FE22BC">
        <w:rPr>
          <w:bCs w:val="0"/>
        </w:rPr>
        <w:t>&lt;head&gt;</w:t>
      </w:r>
    </w:p>
    <w:p w14:paraId="4D18091B" w14:textId="77777777" w:rsidR="008C42B7" w:rsidRPr="00FE22BC" w:rsidRDefault="008C42B7" w:rsidP="008C42B7">
      <w:pPr>
        <w:pStyle w:val="afff6"/>
        <w:rPr>
          <w:bCs w:val="0"/>
          <w:iCs/>
        </w:rPr>
      </w:pPr>
      <w:r w:rsidRPr="00FE22BC">
        <w:rPr>
          <w:bCs w:val="0"/>
        </w:rPr>
        <w:t xml:space="preserve">  &lt;meta http-equiv="Content-Type" content="text/html; char-set=utf-8" /&gt;</w:t>
      </w:r>
    </w:p>
    <w:p w14:paraId="2E2236B6" w14:textId="77777777" w:rsidR="008C42B7" w:rsidRPr="00FE22BC" w:rsidRDefault="008C42B7" w:rsidP="008C42B7">
      <w:pPr>
        <w:pStyle w:val="afff6"/>
        <w:rPr>
          <w:bCs w:val="0"/>
          <w:iCs/>
        </w:rPr>
      </w:pPr>
      <w:r w:rsidRPr="00FE22BC">
        <w:rPr>
          <w:bCs w:val="0"/>
        </w:rPr>
        <w:t xml:space="preserve">  &lt;title&gt;Сайт&lt;/title&gt;</w:t>
      </w:r>
    </w:p>
    <w:p w14:paraId="7199BF27" w14:textId="77777777" w:rsidR="008C42B7" w:rsidRPr="00FE22BC" w:rsidRDefault="008C42B7" w:rsidP="008C42B7">
      <w:pPr>
        <w:pStyle w:val="afff6"/>
        <w:rPr>
          <w:bCs w:val="0"/>
          <w:iCs/>
        </w:rPr>
      </w:pPr>
      <w:r w:rsidRPr="00FE22BC">
        <w:rPr>
          <w:bCs w:val="0"/>
        </w:rPr>
        <w:t>&lt;/head&gt;</w:t>
      </w:r>
    </w:p>
    <w:p w14:paraId="32472F9C" w14:textId="77777777" w:rsidR="008C42B7" w:rsidRPr="00FE22BC" w:rsidRDefault="008C42B7" w:rsidP="008C42B7">
      <w:pPr>
        <w:pStyle w:val="afff6"/>
        <w:rPr>
          <w:bCs w:val="0"/>
          <w:iCs/>
        </w:rPr>
      </w:pPr>
      <w:r w:rsidRPr="00FE22BC">
        <w:rPr>
          <w:bCs w:val="0"/>
        </w:rPr>
        <w:t>&lt;body&gt;</w:t>
      </w:r>
    </w:p>
    <w:p w14:paraId="6FFA31A3" w14:textId="77777777" w:rsidR="008C42B7" w:rsidRPr="00FE22BC" w:rsidRDefault="008C42B7" w:rsidP="008C42B7">
      <w:pPr>
        <w:pStyle w:val="afff6"/>
        <w:rPr>
          <w:bCs w:val="0"/>
          <w:iCs/>
        </w:rPr>
      </w:pPr>
      <w:r w:rsidRPr="00FE22BC">
        <w:rPr>
          <w:bCs w:val="0"/>
        </w:rPr>
        <w:t xml:space="preserve">  &lt;table height="100%" cellpadding="5" cellspacing="0"&gt;</w:t>
      </w:r>
    </w:p>
    <w:p w14:paraId="6C4F1C5E" w14:textId="77777777" w:rsidR="008C42B7" w:rsidRPr="00FE22BC" w:rsidRDefault="008C42B7" w:rsidP="008C42B7">
      <w:pPr>
        <w:pStyle w:val="afff6"/>
        <w:rPr>
          <w:bCs w:val="0"/>
          <w:iCs/>
        </w:rPr>
      </w:pPr>
      <w:r w:rsidRPr="00FE22BC">
        <w:rPr>
          <w:bCs w:val="0"/>
        </w:rPr>
        <w:t xml:space="preserve">  &lt;tr&gt; </w:t>
      </w:r>
    </w:p>
    <w:p w14:paraId="3200408E" w14:textId="77777777" w:rsidR="008C42B7" w:rsidRPr="00FE22BC" w:rsidRDefault="008C42B7" w:rsidP="008C42B7">
      <w:pPr>
        <w:pStyle w:val="afff6"/>
        <w:rPr>
          <w:bCs w:val="0"/>
          <w:iCs/>
        </w:rPr>
      </w:pPr>
      <w:r w:rsidRPr="00FE22BC">
        <w:rPr>
          <w:bCs w:val="0"/>
        </w:rPr>
        <w:t xml:space="preserve">    &lt;td height="60" colspan="2" bgcolor="#666699"&gt;</w:t>
      </w:r>
    </w:p>
    <w:p w14:paraId="4EB94B8C" w14:textId="77777777" w:rsidR="008C42B7" w:rsidRPr="00FE22BC" w:rsidRDefault="008C42B7" w:rsidP="008C42B7">
      <w:pPr>
        <w:pStyle w:val="afff6"/>
        <w:rPr>
          <w:bCs w:val="0"/>
          <w:iCs/>
        </w:rPr>
      </w:pPr>
      <w:r w:rsidRPr="00FE22BC">
        <w:rPr>
          <w:bCs w:val="0"/>
        </w:rPr>
        <w:t xml:space="preserve">      &lt;h1&gt;Заголовок сайта&lt;/h1&gt;</w:t>
      </w:r>
    </w:p>
    <w:p w14:paraId="35940A09" w14:textId="77777777" w:rsidR="008C42B7" w:rsidRPr="00FE22BC" w:rsidRDefault="008C42B7" w:rsidP="008C42B7">
      <w:pPr>
        <w:pStyle w:val="afff6"/>
        <w:rPr>
          <w:bCs w:val="0"/>
          <w:iCs/>
        </w:rPr>
      </w:pPr>
      <w:r w:rsidRPr="00FE22BC">
        <w:rPr>
          <w:bCs w:val="0"/>
        </w:rPr>
        <w:t xml:space="preserve">    &lt;/td&gt;</w:t>
      </w:r>
    </w:p>
    <w:p w14:paraId="0B51BC63" w14:textId="77777777" w:rsidR="008C42B7" w:rsidRPr="00FE22BC" w:rsidRDefault="008C42B7" w:rsidP="008C42B7">
      <w:pPr>
        <w:pStyle w:val="afff6"/>
        <w:rPr>
          <w:bCs w:val="0"/>
          <w:iCs/>
        </w:rPr>
      </w:pPr>
      <w:r w:rsidRPr="00FE22BC">
        <w:rPr>
          <w:bCs w:val="0"/>
        </w:rPr>
        <w:t xml:space="preserve">  &lt;/tr&gt;</w:t>
      </w:r>
    </w:p>
    <w:p w14:paraId="59B4CF85" w14:textId="77777777" w:rsidR="008C42B7" w:rsidRPr="00FE22BC" w:rsidRDefault="008C42B7" w:rsidP="008C42B7">
      <w:pPr>
        <w:pStyle w:val="afff6"/>
        <w:rPr>
          <w:bCs w:val="0"/>
          <w:iCs/>
        </w:rPr>
      </w:pPr>
      <w:r w:rsidRPr="00FE22BC">
        <w:rPr>
          <w:bCs w:val="0"/>
        </w:rPr>
        <w:t xml:space="preserve">  &lt;tr&gt; </w:t>
      </w:r>
    </w:p>
    <w:p w14:paraId="088A0BF1" w14:textId="77777777" w:rsidR="008C42B7" w:rsidRPr="00FE22BC" w:rsidRDefault="008C42B7" w:rsidP="008C42B7">
      <w:pPr>
        <w:pStyle w:val="afff6"/>
        <w:rPr>
          <w:bCs w:val="0"/>
          <w:iCs/>
        </w:rPr>
      </w:pPr>
      <w:r w:rsidRPr="00FE22BC">
        <w:rPr>
          <w:bCs w:val="0"/>
        </w:rPr>
        <w:t xml:space="preserve">    &lt;td width="25%" bgcolor="#990033" valign="top"&gt;Левая ко-лонка&lt;/td&gt;</w:t>
      </w:r>
    </w:p>
    <w:p w14:paraId="32F8E23C" w14:textId="77777777" w:rsidR="008C42B7" w:rsidRPr="00FE22BC" w:rsidRDefault="008C42B7" w:rsidP="008C42B7">
      <w:pPr>
        <w:pStyle w:val="afff6"/>
        <w:rPr>
          <w:bCs w:val="0"/>
          <w:iCs/>
        </w:rPr>
      </w:pPr>
      <w:r w:rsidRPr="00FE22BC">
        <w:rPr>
          <w:bCs w:val="0"/>
        </w:rPr>
        <w:t xml:space="preserve">    &lt;td bgcolor="#999966" valign="top"&gt;Правая колонка&lt;/td&gt;</w:t>
      </w:r>
    </w:p>
    <w:p w14:paraId="110BEECB" w14:textId="77777777" w:rsidR="008C42B7" w:rsidRPr="00FE22BC" w:rsidRDefault="008C42B7" w:rsidP="008C42B7">
      <w:pPr>
        <w:pStyle w:val="afff6"/>
        <w:rPr>
          <w:bCs w:val="0"/>
          <w:iCs/>
        </w:rPr>
      </w:pPr>
      <w:r w:rsidRPr="00FE22BC">
        <w:rPr>
          <w:bCs w:val="0"/>
        </w:rPr>
        <w:t xml:space="preserve">  &lt;/tr&gt;</w:t>
      </w:r>
    </w:p>
    <w:p w14:paraId="11D490CE" w14:textId="77777777" w:rsidR="008C42B7" w:rsidRPr="00FE22BC" w:rsidRDefault="008C42B7" w:rsidP="008C42B7">
      <w:pPr>
        <w:pStyle w:val="afff6"/>
        <w:rPr>
          <w:bCs w:val="0"/>
          <w:iCs/>
        </w:rPr>
      </w:pPr>
      <w:r w:rsidRPr="00FE22BC">
        <w:rPr>
          <w:bCs w:val="0"/>
        </w:rPr>
        <w:t xml:space="preserve">  &lt;tr&gt; </w:t>
      </w:r>
    </w:p>
    <w:p w14:paraId="22C3E503" w14:textId="77777777" w:rsidR="008C42B7" w:rsidRPr="00FE22BC" w:rsidRDefault="008C42B7" w:rsidP="008C42B7">
      <w:pPr>
        <w:pStyle w:val="afff6"/>
        <w:rPr>
          <w:bCs w:val="0"/>
          <w:iCs/>
        </w:rPr>
      </w:pPr>
      <w:r w:rsidRPr="00FE22BC">
        <w:rPr>
          <w:bCs w:val="0"/>
        </w:rPr>
        <w:t xml:space="preserve">    &lt;td height="30" colspan="2" bgcolor="#cccccc"&gt;Подвал страницы&lt;/td&gt;</w:t>
      </w:r>
    </w:p>
    <w:p w14:paraId="50356414" w14:textId="77777777" w:rsidR="008C42B7" w:rsidRPr="00FE22BC" w:rsidRDefault="008C42B7" w:rsidP="008C42B7">
      <w:pPr>
        <w:pStyle w:val="afff6"/>
        <w:rPr>
          <w:bCs w:val="0"/>
          <w:iCs/>
        </w:rPr>
      </w:pPr>
      <w:r w:rsidRPr="00FE22BC">
        <w:rPr>
          <w:bCs w:val="0"/>
        </w:rPr>
        <w:t xml:space="preserve">  &lt;/tr&gt;</w:t>
      </w:r>
    </w:p>
    <w:p w14:paraId="2B4D31C0" w14:textId="77777777" w:rsidR="008C42B7" w:rsidRPr="00FE22BC" w:rsidRDefault="008C42B7" w:rsidP="008C42B7">
      <w:pPr>
        <w:pStyle w:val="afff6"/>
        <w:rPr>
          <w:bCs w:val="0"/>
          <w:iCs/>
        </w:rPr>
      </w:pPr>
      <w:r w:rsidRPr="00FE22BC">
        <w:rPr>
          <w:bCs w:val="0"/>
        </w:rPr>
        <w:t xml:space="preserve">  &lt;/table&gt;</w:t>
      </w:r>
    </w:p>
    <w:p w14:paraId="4B7A6E76" w14:textId="77777777" w:rsidR="008C42B7" w:rsidRPr="00FE22BC" w:rsidRDefault="008C42B7" w:rsidP="008C42B7">
      <w:pPr>
        <w:pStyle w:val="afff6"/>
        <w:rPr>
          <w:bCs w:val="0"/>
          <w:iCs/>
        </w:rPr>
      </w:pPr>
      <w:r w:rsidRPr="00FE22BC">
        <w:rPr>
          <w:bCs w:val="0"/>
        </w:rPr>
        <w:t>&lt;/body&gt;</w:t>
      </w:r>
    </w:p>
    <w:p w14:paraId="32EC8B4C" w14:textId="77777777" w:rsidR="008C42B7" w:rsidRPr="00FE22BC" w:rsidRDefault="008C42B7" w:rsidP="008C42B7">
      <w:pPr>
        <w:pStyle w:val="afff6"/>
        <w:rPr>
          <w:bCs w:val="0"/>
          <w:iCs/>
        </w:rPr>
      </w:pPr>
      <w:r w:rsidRPr="00FE22BC">
        <w:rPr>
          <w:bCs w:val="0"/>
        </w:rPr>
        <w:t>&lt;/html&gt;</w:t>
      </w:r>
    </w:p>
    <w:p w14:paraId="37A8A1B3" w14:textId="77777777" w:rsidR="008C42B7" w:rsidRPr="00AF4CEE" w:rsidRDefault="008C42B7" w:rsidP="008C42B7">
      <w:pPr>
        <w:pStyle w:val="affff7"/>
      </w:pPr>
      <w:r w:rsidRPr="00AF4CEE">
        <w:t>Высота</w:t>
      </w:r>
      <w:r w:rsidRPr="005C2D7B">
        <w:rPr>
          <w:lang w:val="en-US"/>
        </w:rPr>
        <w:t xml:space="preserve"> </w:t>
      </w:r>
      <w:r w:rsidRPr="00AF4CEE">
        <w:t>таблицы</w:t>
      </w:r>
      <w:r w:rsidRPr="005C2D7B">
        <w:rPr>
          <w:lang w:val="en-US"/>
        </w:rPr>
        <w:t xml:space="preserve"> </w:t>
      </w:r>
      <w:r w:rsidRPr="00AF4CEE">
        <w:t>определяется</w:t>
      </w:r>
      <w:r w:rsidRPr="005C2D7B">
        <w:rPr>
          <w:lang w:val="en-US"/>
        </w:rPr>
        <w:t xml:space="preserve"> </w:t>
      </w:r>
      <w:r w:rsidRPr="00AF4CEE">
        <w:t>атрибутом</w:t>
      </w:r>
      <w:r w:rsidRPr="005C2D7B">
        <w:rPr>
          <w:lang w:val="en-US"/>
        </w:rPr>
        <w:t xml:space="preserve"> </w:t>
      </w:r>
      <w:r w:rsidRPr="00AF4CEE">
        <w:rPr>
          <w:lang w:val="en-US"/>
        </w:rPr>
        <w:t>height</w:t>
      </w:r>
      <w:r w:rsidRPr="005C2D7B">
        <w:rPr>
          <w:lang w:val="en-US"/>
        </w:rPr>
        <w:t xml:space="preserve"> </w:t>
      </w:r>
      <w:r w:rsidRPr="00AF4CEE">
        <w:t>тега</w:t>
      </w:r>
      <w:r w:rsidRPr="005C2D7B">
        <w:rPr>
          <w:lang w:val="en-US"/>
        </w:rPr>
        <w:t xml:space="preserve"> &lt;</w:t>
      </w:r>
      <w:r w:rsidRPr="00AF4CEE">
        <w:rPr>
          <w:lang w:val="en-US"/>
        </w:rPr>
        <w:t>table</w:t>
      </w:r>
      <w:r w:rsidRPr="005C2D7B">
        <w:rPr>
          <w:lang w:val="en-US"/>
        </w:rPr>
        <w:t xml:space="preserve">&gt;. </w:t>
      </w:r>
      <w:r w:rsidRPr="00AF4CEE">
        <w:t xml:space="preserve">Значение 100% говорит, что таблица занимает всю доступную высоту </w:t>
      </w:r>
      <w:r>
        <w:t>web-</w:t>
      </w:r>
      <w:r w:rsidRPr="00AF4CEE">
        <w:t>страницы.</w:t>
      </w:r>
    </w:p>
    <w:p w14:paraId="5B50279E" w14:textId="77777777" w:rsidR="008C42B7" w:rsidRPr="007B026C" w:rsidRDefault="008C42B7" w:rsidP="008C42B7">
      <w:pPr>
        <w:pStyle w:val="affff7"/>
      </w:pPr>
      <w:r w:rsidRPr="007B026C">
        <w:t>Приведенный двухколонный макет достаточно популярен среди разработчиков, поэтому у них возникает мысль реализовать его, но используя исключительно слои, без всяких таблиц. При этом сформировалось два стиля работы.</w:t>
      </w:r>
    </w:p>
    <w:p w14:paraId="2D0CBF34" w14:textId="77777777" w:rsidR="008C42B7" w:rsidRPr="007B026C" w:rsidRDefault="008C42B7" w:rsidP="00927811">
      <w:pPr>
        <w:pStyle w:val="a0"/>
        <w:numPr>
          <w:ilvl w:val="0"/>
          <w:numId w:val="32"/>
        </w:numPr>
        <w:rPr>
          <w:lang w:eastAsia="ru-RU"/>
        </w:rPr>
      </w:pPr>
      <w:r w:rsidRPr="007B026C">
        <w:rPr>
          <w:lang w:eastAsia="ru-RU"/>
        </w:rPr>
        <w:t>За основу берется табличная верстка и с помощью слоев она воплощается максимально близко к оригиналу.</w:t>
      </w:r>
    </w:p>
    <w:p w14:paraId="5D0FE975" w14:textId="77777777" w:rsidR="008C42B7" w:rsidRPr="007B026C" w:rsidRDefault="008C42B7" w:rsidP="008C42B7">
      <w:pPr>
        <w:pStyle w:val="a0"/>
        <w:rPr>
          <w:lang w:eastAsia="ru-RU"/>
        </w:rPr>
      </w:pPr>
      <w:r w:rsidRPr="007B026C">
        <w:rPr>
          <w:lang w:eastAsia="ru-RU"/>
        </w:rPr>
        <w:t>Используются особенности слоев, сайт верстается с их учетом.</w:t>
      </w:r>
    </w:p>
    <w:p w14:paraId="467C16DA" w14:textId="77777777" w:rsidR="008C42B7" w:rsidRPr="007B026C" w:rsidRDefault="008C42B7" w:rsidP="008C42B7">
      <w:pPr>
        <w:pStyle w:val="affff7"/>
      </w:pPr>
      <w:r w:rsidRPr="007B026C">
        <w:t xml:space="preserve">Сторонники первого метода работы забывают, что имеют дело с совершенно противоположными инструментами, в итоге рождаются оригинальные схемы обхода тех или иных ограничений. Код в подобных случаях </w:t>
      </w:r>
      <w:r>
        <w:lastRenderedPageBreak/>
        <w:t>увеличивается</w:t>
      </w:r>
      <w:r w:rsidRPr="007B026C">
        <w:t xml:space="preserve"> в разы, усложняется работа с ним, а браузеры, как правило, по-разному отображают документ. </w:t>
      </w:r>
    </w:p>
    <w:p w14:paraId="218591DF" w14:textId="77777777" w:rsidR="008C42B7" w:rsidRDefault="008C42B7" w:rsidP="008C42B7">
      <w:pPr>
        <w:pStyle w:val="aff0"/>
        <w:rPr>
          <w:lang w:eastAsia="ru-RU"/>
        </w:rPr>
      </w:pPr>
      <w:r>
        <w:rPr>
          <w:lang w:eastAsia="ru-RU"/>
        </w:rPr>
        <w:t>Т</w:t>
      </w:r>
      <w:r w:rsidRPr="007B026C">
        <w:rPr>
          <w:lang w:eastAsia="ru-RU"/>
        </w:rPr>
        <w:t>аблицы и методы верстки с их помощью лучше применять в одном случае, а слои</w:t>
      </w:r>
      <w:r>
        <w:rPr>
          <w:lang w:eastAsia="ru-RU"/>
        </w:rPr>
        <w:t xml:space="preserve"> </w:t>
      </w:r>
      <w:r>
        <w:rPr>
          <w:lang w:eastAsia="ru-RU"/>
        </w:rPr>
        <w:sym w:font="Symbol" w:char="F02D"/>
      </w:r>
      <w:r w:rsidRPr="007B026C">
        <w:rPr>
          <w:lang w:eastAsia="ru-RU"/>
        </w:rPr>
        <w:t xml:space="preserve"> в другом. И четко разделять подходы и принципы верстки. </w:t>
      </w:r>
    </w:p>
    <w:p w14:paraId="1C39E856" w14:textId="77777777" w:rsidR="008C42B7" w:rsidRPr="007B026C" w:rsidRDefault="008C42B7" w:rsidP="008C42B7">
      <w:pPr>
        <w:pStyle w:val="aff0"/>
      </w:pPr>
      <w:r w:rsidRPr="007B026C">
        <w:t>В таблице соседние ячейки взаимосвязаны, поэтому высота у них одна, независимо от объема информации. Это хорошо видно,</w:t>
      </w:r>
      <w:r w:rsidRPr="007B026C">
        <w:rPr>
          <w:rFonts w:eastAsia="Times New Roman"/>
          <w:lang w:eastAsia="ru-RU"/>
        </w:rPr>
        <w:t xml:space="preserve"> если залить фон</w:t>
      </w:r>
      <w:r w:rsidRPr="007B026C">
        <w:t xml:space="preserve"> ячеек разным цветом. Слои же в каком-то смысле являются независимыми друг от друга, поэтому высота слоя определяется его содержимым. Вид документа при этом будет отличаться от его табличного собрата (рис</w:t>
      </w:r>
      <w:r>
        <w:t>унок</w:t>
      </w:r>
      <w:r w:rsidRPr="007B026C">
        <w:t>.</w:t>
      </w:r>
      <w:r>
        <w:t xml:space="preserve"> 3.25</w:t>
      </w:r>
      <w:r w:rsidRPr="007B026C">
        <w:t>)</w:t>
      </w:r>
      <w:r>
        <w:t>.</w:t>
      </w:r>
    </w:p>
    <w:p w14:paraId="7492FA4A" w14:textId="77777777" w:rsidR="008C42B7" w:rsidRPr="007B026C" w:rsidRDefault="008C42B7" w:rsidP="008C42B7">
      <w:pPr>
        <w:jc w:val="center"/>
        <w:rPr>
          <w:lang w:eastAsia="ru-RU"/>
        </w:rPr>
      </w:pPr>
      <w:r w:rsidRPr="007B026C">
        <w:rPr>
          <w:noProof/>
          <w:lang w:eastAsia="ru-RU"/>
        </w:rPr>
        <w:drawing>
          <wp:inline distT="0" distB="0" distL="0" distR="0" wp14:anchorId="0A1E2F40" wp14:editId="43076F09">
            <wp:extent cx="1828800" cy="2279607"/>
            <wp:effectExtent l="0" t="0" r="0" b="6985"/>
            <wp:docPr id="122" name="Рисунок 122" descr="Рис.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Рис.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834844" cy="2287141"/>
                    </a:xfrm>
                    <a:prstGeom prst="rect">
                      <a:avLst/>
                    </a:prstGeom>
                    <a:noFill/>
                    <a:ln>
                      <a:noFill/>
                    </a:ln>
                  </pic:spPr>
                </pic:pic>
              </a:graphicData>
            </a:graphic>
          </wp:inline>
        </w:drawing>
      </w:r>
    </w:p>
    <w:p w14:paraId="4598DAEC" w14:textId="77777777" w:rsidR="008C42B7" w:rsidRPr="007B026C" w:rsidRDefault="008C42B7" w:rsidP="008C42B7">
      <w:pPr>
        <w:pStyle w:val="afff4"/>
        <w:rPr>
          <w:rFonts w:cs="Times New Roman"/>
          <w:szCs w:val="24"/>
          <w:lang w:eastAsia="ru-RU"/>
        </w:rPr>
      </w:pPr>
      <w:r w:rsidRPr="007B026C">
        <w:rPr>
          <w:rFonts w:cs="Times New Roman"/>
          <w:szCs w:val="24"/>
          <w:lang w:eastAsia="ru-RU"/>
        </w:rPr>
        <w:t xml:space="preserve">Рис. </w:t>
      </w:r>
      <w:r>
        <w:rPr>
          <w:rFonts w:cs="Times New Roman"/>
          <w:szCs w:val="24"/>
          <w:lang w:eastAsia="ru-RU"/>
        </w:rPr>
        <w:t>3</w:t>
      </w:r>
      <w:r w:rsidRPr="007B026C">
        <w:rPr>
          <w:rFonts w:cs="Times New Roman"/>
          <w:szCs w:val="24"/>
          <w:lang w:eastAsia="ru-RU"/>
        </w:rPr>
        <w:t>.</w:t>
      </w:r>
      <w:r>
        <w:rPr>
          <w:rFonts w:cs="Times New Roman"/>
          <w:szCs w:val="24"/>
          <w:lang w:eastAsia="ru-RU"/>
        </w:rPr>
        <w:t>25</w:t>
      </w:r>
      <w:r w:rsidRPr="007B026C">
        <w:rPr>
          <w:rFonts w:cs="Times New Roman"/>
          <w:szCs w:val="24"/>
          <w:lang w:eastAsia="ru-RU"/>
        </w:rPr>
        <w:t>. Страница, созданная с помощью слоев</w:t>
      </w:r>
      <w:r>
        <w:rPr>
          <w:rFonts w:cs="Times New Roman"/>
          <w:szCs w:val="24"/>
          <w:lang w:eastAsia="ru-RU"/>
        </w:rPr>
        <w:t>.</w:t>
      </w:r>
    </w:p>
    <w:p w14:paraId="14137B42" w14:textId="77777777" w:rsidR="008C42B7" w:rsidRPr="007B026C" w:rsidRDefault="008C42B7" w:rsidP="008C42B7">
      <w:pPr>
        <w:pStyle w:val="aff0"/>
        <w:rPr>
          <w:lang w:eastAsia="ru-RU"/>
        </w:rPr>
      </w:pPr>
      <w:r w:rsidRPr="007B026C">
        <w:rPr>
          <w:lang w:eastAsia="ru-RU"/>
        </w:rPr>
        <w:t xml:space="preserve">Высота разных колонок на рисунке </w:t>
      </w:r>
      <w:r>
        <w:rPr>
          <w:lang w:eastAsia="ru-RU"/>
        </w:rPr>
        <w:t xml:space="preserve">3.25 </w:t>
      </w:r>
      <w:r w:rsidRPr="007B026C">
        <w:rPr>
          <w:lang w:eastAsia="ru-RU"/>
        </w:rPr>
        <w:t>различается, поскольку формируется за счет их содержимого.</w:t>
      </w:r>
    </w:p>
    <w:p w14:paraId="4A6C5F8E" w14:textId="77777777" w:rsidR="008C42B7" w:rsidRPr="007B026C" w:rsidRDefault="008C42B7" w:rsidP="008C42B7">
      <w:pPr>
        <w:pStyle w:val="aff0"/>
        <w:rPr>
          <w:lang w:eastAsia="ru-RU"/>
        </w:rPr>
      </w:pPr>
      <w:r w:rsidRPr="007B026C">
        <w:rPr>
          <w:lang w:eastAsia="ru-RU"/>
        </w:rPr>
        <w:t xml:space="preserve">Уже упоминалось, что слои в большинстве случаев являются независимыми друг от друга, за счет чего они как отдельные блоки могут добавляться или удаляться в макете </w:t>
      </w:r>
      <w:r>
        <w:rPr>
          <w:lang w:eastAsia="ru-RU"/>
        </w:rPr>
        <w:t>web-</w:t>
      </w:r>
      <w:r w:rsidRPr="007B026C">
        <w:rPr>
          <w:lang w:eastAsia="ru-RU"/>
        </w:rPr>
        <w:t>страницы. За такое поведение верстка с помощью слоев получила название «блочная верстка». Слои допустимо вкладывать один в другой для формирования желаемого декоративного элемента. Поэтому под именем «блок» подразумевается не столько отдельный слой, сколько их совокупность.</w:t>
      </w:r>
    </w:p>
    <w:p w14:paraId="3A9A967D" w14:textId="77777777" w:rsidR="008C42B7" w:rsidRDefault="008C42B7" w:rsidP="008C42B7">
      <w:pPr>
        <w:pStyle w:val="aff0"/>
        <w:rPr>
          <w:rFonts w:cs="Times New Roman"/>
          <w:szCs w:val="24"/>
          <w:lang w:eastAsia="ru-RU"/>
        </w:rPr>
      </w:pPr>
      <w:r w:rsidRPr="007B026C">
        <w:rPr>
          <w:rFonts w:cs="Times New Roman"/>
          <w:szCs w:val="24"/>
          <w:lang w:eastAsia="ru-RU"/>
        </w:rPr>
        <w:t>Вид страниц и их поведение в браузере различается от того, каким способом сверстан документ</w:t>
      </w:r>
      <w:r>
        <w:rPr>
          <w:rFonts w:cs="Times New Roman"/>
          <w:szCs w:val="24"/>
          <w:lang w:eastAsia="ru-RU"/>
        </w:rPr>
        <w:t xml:space="preserve"> </w:t>
      </w:r>
      <w:r>
        <w:rPr>
          <w:rFonts w:cs="Times New Roman"/>
          <w:szCs w:val="24"/>
          <w:lang w:eastAsia="ru-RU"/>
        </w:rPr>
        <w:sym w:font="Symbol" w:char="F02D"/>
      </w:r>
      <w:r w:rsidRPr="007B026C">
        <w:rPr>
          <w:rFonts w:cs="Times New Roman"/>
          <w:szCs w:val="24"/>
          <w:lang w:eastAsia="ru-RU"/>
        </w:rPr>
        <w:t xml:space="preserve"> с помощью таблиц или слоев. Если это понимать и четко разграничивать сферы применения таблиц и слоев и не пытаться втиснуть одно в формат другого, то верстка сайтов со слоями существенно упрощается и становится более эффективной.</w:t>
      </w:r>
    </w:p>
    <w:p w14:paraId="578C1353" w14:textId="77777777" w:rsidR="008C42B7" w:rsidRPr="008F1649" w:rsidRDefault="008C42B7" w:rsidP="008C42B7">
      <w:pPr>
        <w:pStyle w:val="3"/>
        <w:rPr>
          <w:rStyle w:val="2b"/>
          <w:b w:val="0"/>
          <w:bCs/>
          <w:i w:val="0"/>
          <w:iCs w:val="0"/>
          <w:szCs w:val="22"/>
          <w:lang w:val="en-US"/>
          <w14:cntxtAlts w14:val="0"/>
        </w:rPr>
      </w:pPr>
      <w:r w:rsidRPr="008C42B7">
        <w:rPr>
          <w:rStyle w:val="2b"/>
          <w:b w:val="0"/>
          <w:bCs/>
          <w:i w:val="0"/>
          <w:iCs w:val="0"/>
          <w:szCs w:val="22"/>
          <w14:cntxtAlts w14:val="0"/>
        </w:rPr>
        <w:t>Плавающие</w:t>
      </w:r>
      <w:r w:rsidRPr="008F1649">
        <w:rPr>
          <w:rStyle w:val="2b"/>
          <w:b w:val="0"/>
          <w:bCs/>
          <w:i w:val="0"/>
          <w:iCs w:val="0"/>
          <w:szCs w:val="22"/>
          <w:lang w:val="en-US"/>
          <w14:cntxtAlts w14:val="0"/>
        </w:rPr>
        <w:t xml:space="preserve"> </w:t>
      </w:r>
      <w:r w:rsidRPr="008C42B7">
        <w:rPr>
          <w:rStyle w:val="2b"/>
          <w:b w:val="0"/>
          <w:bCs/>
          <w:i w:val="0"/>
          <w:iCs w:val="0"/>
          <w:szCs w:val="22"/>
          <w14:cntxtAlts w14:val="0"/>
        </w:rPr>
        <w:t>элементы</w:t>
      </w:r>
    </w:p>
    <w:p w14:paraId="33CE2FCB" w14:textId="77777777" w:rsidR="008C42B7" w:rsidRPr="007B026C" w:rsidRDefault="008C42B7" w:rsidP="008C42B7">
      <w:pPr>
        <w:pStyle w:val="aff0"/>
        <w:rPr>
          <w:rFonts w:eastAsia="Times New Roman" w:cs="Times New Roman"/>
          <w:szCs w:val="24"/>
          <w:lang w:eastAsia="ru-RU"/>
        </w:rPr>
      </w:pPr>
      <w:r w:rsidRPr="007B026C">
        <w:rPr>
          <w:rFonts w:cs="Times New Roman"/>
          <w:szCs w:val="24"/>
          <w:lang w:eastAsia="ru-RU"/>
        </w:rPr>
        <w:t>Плавающими называ</w:t>
      </w:r>
      <w:r>
        <w:rPr>
          <w:rFonts w:cs="Times New Roman"/>
          <w:szCs w:val="24"/>
          <w:lang w:eastAsia="ru-RU"/>
        </w:rPr>
        <w:t>ю</w:t>
      </w:r>
      <w:r w:rsidRPr="007B026C">
        <w:rPr>
          <w:rFonts w:cs="Times New Roman"/>
          <w:szCs w:val="24"/>
          <w:lang w:eastAsia="ru-RU"/>
        </w:rPr>
        <w:t>т</w:t>
      </w:r>
      <w:r>
        <w:rPr>
          <w:rFonts w:cs="Times New Roman"/>
          <w:szCs w:val="24"/>
          <w:lang w:eastAsia="ru-RU"/>
        </w:rPr>
        <w:t>ся</w:t>
      </w:r>
      <w:r w:rsidRPr="007B026C">
        <w:rPr>
          <w:rFonts w:cs="Times New Roman"/>
          <w:szCs w:val="24"/>
          <w:lang w:eastAsia="ru-RU"/>
        </w:rPr>
        <w:t xml:space="preserve"> такие элементы, которые обтекаются по контуру другими объектами </w:t>
      </w:r>
      <w:r>
        <w:rPr>
          <w:rFonts w:cs="Times New Roman"/>
          <w:szCs w:val="24"/>
          <w:lang w:eastAsia="ru-RU"/>
        </w:rPr>
        <w:t>web-</w:t>
      </w:r>
      <w:r w:rsidRPr="007B026C">
        <w:rPr>
          <w:rFonts w:cs="Times New Roman"/>
          <w:szCs w:val="24"/>
          <w:lang w:eastAsia="ru-RU"/>
        </w:rPr>
        <w:t xml:space="preserve">страницы, например, текстом. </w:t>
      </w:r>
      <w:r w:rsidRPr="007B026C">
        <w:rPr>
          <w:rFonts w:cs="Times New Roman"/>
          <w:szCs w:val="24"/>
        </w:rPr>
        <w:t>Плавающие элементы достаточно активно применяются при верстке и в основном служат для воплощения следующих задач</w:t>
      </w:r>
      <w:r>
        <w:rPr>
          <w:rFonts w:eastAsia="Times New Roman" w:cs="Times New Roman"/>
          <w:szCs w:val="24"/>
          <w:lang w:eastAsia="ru-RU"/>
        </w:rPr>
        <w:t>:</w:t>
      </w:r>
    </w:p>
    <w:p w14:paraId="080C5405" w14:textId="77777777" w:rsidR="008C42B7" w:rsidRPr="007B026C" w:rsidRDefault="008C42B7" w:rsidP="00927811">
      <w:pPr>
        <w:pStyle w:val="afff9"/>
        <w:numPr>
          <w:ilvl w:val="0"/>
          <w:numId w:val="28"/>
        </w:numPr>
        <w:jc w:val="both"/>
        <w:rPr>
          <w:lang w:eastAsia="ru-RU"/>
        </w:rPr>
      </w:pPr>
      <w:r>
        <w:rPr>
          <w:lang w:eastAsia="ru-RU"/>
        </w:rPr>
        <w:t>обтекание картинок текстом;</w:t>
      </w:r>
    </w:p>
    <w:p w14:paraId="5BFFEC0D" w14:textId="77777777" w:rsidR="008C42B7" w:rsidRDefault="008C42B7" w:rsidP="00927811">
      <w:pPr>
        <w:pStyle w:val="afff9"/>
        <w:numPr>
          <w:ilvl w:val="0"/>
          <w:numId w:val="28"/>
        </w:numPr>
        <w:jc w:val="both"/>
        <w:rPr>
          <w:lang w:eastAsia="ru-RU"/>
        </w:rPr>
      </w:pPr>
      <w:r>
        <w:rPr>
          <w:lang w:eastAsia="ru-RU"/>
        </w:rPr>
        <w:t>создание врезок;</w:t>
      </w:r>
    </w:p>
    <w:p w14:paraId="040F9D52" w14:textId="77777777" w:rsidR="008C42B7" w:rsidRPr="007B026C" w:rsidRDefault="008C42B7" w:rsidP="00927811">
      <w:pPr>
        <w:pStyle w:val="afff9"/>
        <w:numPr>
          <w:ilvl w:val="0"/>
          <w:numId w:val="28"/>
        </w:numPr>
        <w:jc w:val="both"/>
        <w:rPr>
          <w:lang w:eastAsia="ru-RU"/>
        </w:rPr>
      </w:pPr>
      <w:r>
        <w:rPr>
          <w:lang w:eastAsia="ru-RU"/>
        </w:rPr>
        <w:lastRenderedPageBreak/>
        <w:t>р</w:t>
      </w:r>
      <w:r w:rsidRPr="007B026C">
        <w:rPr>
          <w:lang w:eastAsia="ru-RU"/>
        </w:rPr>
        <w:t>асположение слоев по горизонтали (добавление колонок).</w:t>
      </w:r>
    </w:p>
    <w:p w14:paraId="66130A29" w14:textId="77777777" w:rsidR="008C42B7" w:rsidRDefault="008C42B7" w:rsidP="008C42B7">
      <w:pPr>
        <w:pStyle w:val="aff0"/>
      </w:pPr>
      <w:r w:rsidRPr="006025F0">
        <w:t xml:space="preserve">Все это выполняет одно стилевое свойство float, а помогают ему в этом другие свойства. </w:t>
      </w:r>
    </w:p>
    <w:p w14:paraId="0379A9A7" w14:textId="77777777" w:rsidR="008C42B7" w:rsidRDefault="008C42B7" w:rsidP="008C42B7">
      <w:pPr>
        <w:pStyle w:val="aff0"/>
        <w:rPr>
          <w:lang w:eastAsia="ru-RU"/>
        </w:rPr>
      </w:pPr>
      <w:r w:rsidRPr="007B026C">
        <w:rPr>
          <w:lang w:eastAsia="ru-RU"/>
        </w:rPr>
        <w:t>Есть разные способы, как объединять воедино текст и рисунки к нему. Обычно картинка выравнивается по левому или правому краю, а текст обтекает ее по контуру (рис.</w:t>
      </w:r>
      <w:r>
        <w:rPr>
          <w:lang w:eastAsia="ru-RU"/>
        </w:rPr>
        <w:t xml:space="preserve"> 3.26</w:t>
      </w:r>
      <w:r w:rsidRPr="007B026C">
        <w:rPr>
          <w:lang w:eastAsia="ru-RU"/>
        </w:rPr>
        <w:t>).</w:t>
      </w:r>
      <w:r w:rsidRPr="00DA1909">
        <w:rPr>
          <w:lang w:eastAsia="ru-RU"/>
        </w:rPr>
        <w:t xml:space="preserve"> </w:t>
      </w:r>
      <w:r>
        <w:rPr>
          <w:lang w:eastAsia="ru-RU"/>
        </w:rPr>
        <w:t>Более подробно пример обтекания изображения был рассмотрен в параграфе 3.3.</w:t>
      </w:r>
    </w:p>
    <w:p w14:paraId="6D6E2E94" w14:textId="77777777" w:rsidR="008C42B7" w:rsidRPr="007B026C" w:rsidRDefault="008C42B7" w:rsidP="008C42B7">
      <w:pPr>
        <w:pStyle w:val="aff0"/>
        <w:rPr>
          <w:lang w:eastAsia="ru-RU"/>
        </w:rPr>
      </w:pPr>
    </w:p>
    <w:p w14:paraId="36FDC579" w14:textId="77777777" w:rsidR="008C42B7" w:rsidRPr="007B026C" w:rsidRDefault="008C42B7" w:rsidP="008C42B7">
      <w:pPr>
        <w:jc w:val="center"/>
        <w:rPr>
          <w:lang w:eastAsia="ru-RU"/>
        </w:rPr>
      </w:pPr>
      <w:r>
        <w:rPr>
          <w:noProof/>
          <w:lang w:eastAsia="ru-RU"/>
        </w:rPr>
        <w:drawing>
          <wp:inline distT="0" distB="0" distL="0" distR="0" wp14:anchorId="0F3B7C5F" wp14:editId="781F02A7">
            <wp:extent cx="3495675" cy="2447925"/>
            <wp:effectExtent l="0" t="0" r="9525" b="9525"/>
            <wp:docPr id="8" name="Рисунок 8" descr="Без имени-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Без имени-3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495675" cy="2447925"/>
                    </a:xfrm>
                    <a:prstGeom prst="rect">
                      <a:avLst/>
                    </a:prstGeom>
                    <a:noFill/>
                    <a:ln>
                      <a:noFill/>
                    </a:ln>
                  </pic:spPr>
                </pic:pic>
              </a:graphicData>
            </a:graphic>
          </wp:inline>
        </w:drawing>
      </w:r>
    </w:p>
    <w:p w14:paraId="408D8767" w14:textId="77777777" w:rsidR="008C42B7" w:rsidRPr="007B026C" w:rsidRDefault="008C42B7" w:rsidP="008C42B7">
      <w:pPr>
        <w:pStyle w:val="afff4"/>
        <w:rPr>
          <w:rFonts w:cs="Times New Roman"/>
          <w:szCs w:val="24"/>
        </w:rPr>
      </w:pPr>
      <w:r w:rsidRPr="007B026C">
        <w:rPr>
          <w:rFonts w:cs="Times New Roman"/>
          <w:szCs w:val="24"/>
        </w:rPr>
        <w:t xml:space="preserve">Рис. </w:t>
      </w:r>
      <w:r>
        <w:rPr>
          <w:rFonts w:cs="Times New Roman"/>
          <w:szCs w:val="24"/>
        </w:rPr>
        <w:t>3</w:t>
      </w:r>
      <w:r w:rsidRPr="007B026C">
        <w:rPr>
          <w:rFonts w:cs="Times New Roman"/>
          <w:szCs w:val="24"/>
        </w:rPr>
        <w:t>.</w:t>
      </w:r>
      <w:r>
        <w:rPr>
          <w:rFonts w:cs="Times New Roman"/>
          <w:szCs w:val="24"/>
        </w:rPr>
        <w:t>26</w:t>
      </w:r>
      <w:r w:rsidRPr="007B026C">
        <w:rPr>
          <w:rFonts w:cs="Times New Roman"/>
          <w:szCs w:val="24"/>
        </w:rPr>
        <w:t>. Обтекание фотографий текстом</w:t>
      </w:r>
    </w:p>
    <w:p w14:paraId="10904919" w14:textId="77777777" w:rsidR="008C42B7" w:rsidRPr="008C42B7" w:rsidRDefault="008C42B7" w:rsidP="008C42B7">
      <w:pPr>
        <w:pStyle w:val="affff7"/>
        <w:rPr>
          <w:rStyle w:val="2b"/>
          <w:bCs w:val="0"/>
          <w:i w:val="0"/>
          <w:iCs w:val="0"/>
          <w:szCs w:val="22"/>
          <w14:cntxtAlts w14:val="0"/>
        </w:rPr>
      </w:pPr>
      <w:r w:rsidRPr="008C42B7">
        <w:rPr>
          <w:rStyle w:val="2b"/>
          <w:bCs w:val="0"/>
          <w:i w:val="0"/>
          <w:iCs w:val="0"/>
          <w:szCs w:val="22"/>
          <w14:cntxtAlts w14:val="0"/>
        </w:rPr>
        <w:t>Создание врезок</w:t>
      </w:r>
    </w:p>
    <w:p w14:paraId="0A50ECEC" w14:textId="77777777" w:rsidR="008C42B7" w:rsidRDefault="008C42B7" w:rsidP="008C42B7">
      <w:pPr>
        <w:pStyle w:val="aff0"/>
        <w:rPr>
          <w:lang w:eastAsia="ru-RU"/>
        </w:rPr>
      </w:pPr>
      <w:r w:rsidRPr="007B026C">
        <w:t>Врезкой</w:t>
      </w:r>
      <w:r>
        <w:t xml:space="preserve"> </w:t>
      </w:r>
      <w:r w:rsidRPr="007B026C">
        <w:rPr>
          <w:lang w:eastAsia="ru-RU"/>
        </w:rPr>
        <w:t>называется блок с рисунками и текстом, который встраивается в основной текст. Врезка обычно располагается по левому или правому краю текстового блока, а основной те</w:t>
      </w:r>
      <w:r>
        <w:rPr>
          <w:lang w:eastAsia="ru-RU"/>
        </w:rPr>
        <w:t>кст обтекает ее с других сторон.</w:t>
      </w:r>
    </w:p>
    <w:p w14:paraId="5D9DCCFC" w14:textId="77777777" w:rsidR="008C42B7" w:rsidRPr="007B026C" w:rsidRDefault="008C42B7" w:rsidP="008C42B7">
      <w:pPr>
        <w:pStyle w:val="aff0"/>
        <w:rPr>
          <w:lang w:eastAsia="ru-RU"/>
        </w:rPr>
      </w:pPr>
      <w:r w:rsidRPr="007B026C">
        <w:rPr>
          <w:lang w:eastAsia="ru-RU"/>
        </w:rPr>
        <w:t>Чтобы врезка выделялась в тексте, у нее обычно устанавливают фоновый цвет и добавляют рамку. По своему виду врезки напоминают приведенный выше способ обтекания текстом картинки, поэтому код для создания врезок практически идентичен предыдущему (пример</w:t>
      </w:r>
      <w:r>
        <w:rPr>
          <w:lang w:eastAsia="ru-RU"/>
        </w:rPr>
        <w:t xml:space="preserve"> 3.24</w:t>
      </w:r>
      <w:r w:rsidRPr="007B026C">
        <w:rPr>
          <w:lang w:eastAsia="ru-RU"/>
        </w:rPr>
        <w:t>).</w:t>
      </w:r>
    </w:p>
    <w:p w14:paraId="09CDC2AE" w14:textId="77777777" w:rsidR="008C42B7" w:rsidRPr="00215834" w:rsidRDefault="008C42B7" w:rsidP="008C42B7">
      <w:pPr>
        <w:pStyle w:val="0"/>
        <w:ind w:left="227" w:firstLine="340"/>
        <w:jc w:val="left"/>
        <w:rPr>
          <w:rStyle w:val="1d"/>
          <w:bCs/>
        </w:rPr>
      </w:pPr>
      <w:r w:rsidRPr="00C9446B">
        <w:rPr>
          <w:b/>
        </w:rPr>
        <w:t>Пример 3.</w:t>
      </w:r>
      <w:r>
        <w:rPr>
          <w:b/>
        </w:rPr>
        <w:t>24</w:t>
      </w:r>
      <w:r w:rsidRPr="00C9446B">
        <w:rPr>
          <w:b/>
        </w:rPr>
        <w:t>.</w:t>
      </w:r>
      <w:r>
        <w:t xml:space="preserve"> Д</w:t>
      </w:r>
      <w:r w:rsidRPr="00215834">
        <w:t>обавление врезки</w:t>
      </w:r>
      <w:r>
        <w:t>.</w:t>
      </w:r>
    </w:p>
    <w:p w14:paraId="35B24C9A" w14:textId="77777777" w:rsidR="008C42B7" w:rsidRPr="008C42B7" w:rsidRDefault="008C42B7" w:rsidP="008C42B7">
      <w:pPr>
        <w:pStyle w:val="afff6"/>
        <w:rPr>
          <w:bCs w:val="0"/>
          <w:lang w:val="ru-RU"/>
        </w:rPr>
      </w:pPr>
      <w:r w:rsidRPr="008C42B7">
        <w:rPr>
          <w:bCs w:val="0"/>
          <w:lang w:val="ru-RU"/>
        </w:rPr>
        <w:t>&lt;!</w:t>
      </w:r>
      <w:r w:rsidRPr="00C9446B">
        <w:rPr>
          <w:bCs w:val="0"/>
        </w:rPr>
        <w:t>DOCTYPE</w:t>
      </w:r>
      <w:r w:rsidRPr="008C42B7">
        <w:rPr>
          <w:bCs w:val="0"/>
          <w:lang w:val="ru-RU"/>
        </w:rPr>
        <w:t xml:space="preserve"> </w:t>
      </w:r>
      <w:r w:rsidRPr="00C9446B">
        <w:rPr>
          <w:bCs w:val="0"/>
        </w:rPr>
        <w:t>html</w:t>
      </w:r>
      <w:r w:rsidRPr="008C42B7">
        <w:rPr>
          <w:bCs w:val="0"/>
          <w:lang w:val="ru-RU"/>
        </w:rPr>
        <w:t xml:space="preserve"> </w:t>
      </w:r>
      <w:r w:rsidRPr="00C9446B">
        <w:rPr>
          <w:bCs w:val="0"/>
        </w:rPr>
        <w:t>PUBLIC</w:t>
      </w:r>
      <w:r w:rsidRPr="008C42B7">
        <w:rPr>
          <w:bCs w:val="0"/>
          <w:lang w:val="ru-RU"/>
        </w:rPr>
        <w:t xml:space="preserve"> "-//</w:t>
      </w:r>
      <w:r w:rsidRPr="00C9446B">
        <w:rPr>
          <w:bCs w:val="0"/>
        </w:rPr>
        <w:t>W</w:t>
      </w:r>
      <w:r w:rsidRPr="008C42B7">
        <w:rPr>
          <w:bCs w:val="0"/>
          <w:lang w:val="ru-RU"/>
        </w:rPr>
        <w:t>3</w:t>
      </w:r>
      <w:r w:rsidRPr="00C9446B">
        <w:rPr>
          <w:bCs w:val="0"/>
        </w:rPr>
        <w:t>C</w:t>
      </w:r>
      <w:r w:rsidRPr="008C42B7">
        <w:rPr>
          <w:bCs w:val="0"/>
          <w:lang w:val="ru-RU"/>
        </w:rPr>
        <w:t>//</w:t>
      </w:r>
      <w:r w:rsidRPr="00C9446B">
        <w:rPr>
          <w:bCs w:val="0"/>
        </w:rPr>
        <w:t>DTD</w:t>
      </w:r>
      <w:r w:rsidRPr="008C42B7">
        <w:rPr>
          <w:bCs w:val="0"/>
          <w:lang w:val="ru-RU"/>
        </w:rPr>
        <w:t xml:space="preserve"> </w:t>
      </w:r>
      <w:r w:rsidRPr="00C9446B">
        <w:rPr>
          <w:bCs w:val="0"/>
        </w:rPr>
        <w:t>XHTML</w:t>
      </w:r>
      <w:r w:rsidRPr="008C42B7">
        <w:rPr>
          <w:bCs w:val="0"/>
          <w:lang w:val="ru-RU"/>
        </w:rPr>
        <w:t xml:space="preserve"> 1.0 </w:t>
      </w:r>
      <w:r w:rsidRPr="00C9446B">
        <w:rPr>
          <w:bCs w:val="0"/>
        </w:rPr>
        <w:t>Strict</w:t>
      </w:r>
      <w:r w:rsidRPr="008C42B7">
        <w:rPr>
          <w:bCs w:val="0"/>
          <w:lang w:val="ru-RU"/>
        </w:rPr>
        <w:t>//</w:t>
      </w:r>
      <w:r w:rsidRPr="00C9446B">
        <w:rPr>
          <w:bCs w:val="0"/>
        </w:rPr>
        <w:t>EN</w:t>
      </w:r>
      <w:r w:rsidRPr="008C42B7">
        <w:rPr>
          <w:bCs w:val="0"/>
          <w:lang w:val="ru-RU"/>
        </w:rPr>
        <w:t xml:space="preserve">" </w:t>
      </w:r>
    </w:p>
    <w:p w14:paraId="14317D0D" w14:textId="77777777" w:rsidR="008C42B7" w:rsidRPr="008C42B7" w:rsidRDefault="008C42B7" w:rsidP="008C42B7">
      <w:pPr>
        <w:pStyle w:val="afff6"/>
        <w:rPr>
          <w:bCs w:val="0"/>
          <w:lang w:val="ru-RU"/>
        </w:rPr>
      </w:pPr>
      <w:r w:rsidRPr="008C42B7">
        <w:rPr>
          <w:bCs w:val="0"/>
          <w:lang w:val="ru-RU"/>
        </w:rPr>
        <w:t xml:space="preserve">  "</w:t>
      </w:r>
      <w:r w:rsidRPr="00C9446B">
        <w:rPr>
          <w:bCs w:val="0"/>
        </w:rPr>
        <w:t>http</w:t>
      </w:r>
      <w:r w:rsidRPr="008C42B7">
        <w:rPr>
          <w:bCs w:val="0"/>
          <w:lang w:val="ru-RU"/>
        </w:rPr>
        <w:t>://</w:t>
      </w:r>
      <w:r w:rsidRPr="00C9446B">
        <w:rPr>
          <w:bCs w:val="0"/>
        </w:rPr>
        <w:t>www</w:t>
      </w:r>
      <w:r w:rsidRPr="008C42B7">
        <w:rPr>
          <w:bCs w:val="0"/>
          <w:lang w:val="ru-RU"/>
        </w:rPr>
        <w:t>.</w:t>
      </w:r>
      <w:r w:rsidRPr="00C9446B">
        <w:rPr>
          <w:bCs w:val="0"/>
        </w:rPr>
        <w:t>w</w:t>
      </w:r>
      <w:r w:rsidRPr="008C42B7">
        <w:rPr>
          <w:bCs w:val="0"/>
          <w:lang w:val="ru-RU"/>
        </w:rPr>
        <w:t>3.</w:t>
      </w:r>
      <w:r w:rsidRPr="00C9446B">
        <w:rPr>
          <w:bCs w:val="0"/>
        </w:rPr>
        <w:t>org</w:t>
      </w:r>
      <w:r w:rsidRPr="008C42B7">
        <w:rPr>
          <w:bCs w:val="0"/>
          <w:lang w:val="ru-RU"/>
        </w:rPr>
        <w:t>/</w:t>
      </w:r>
      <w:r w:rsidRPr="00C9446B">
        <w:rPr>
          <w:bCs w:val="0"/>
        </w:rPr>
        <w:t>TR</w:t>
      </w:r>
      <w:r w:rsidRPr="008C42B7">
        <w:rPr>
          <w:bCs w:val="0"/>
          <w:lang w:val="ru-RU"/>
        </w:rPr>
        <w:t>/</w:t>
      </w:r>
      <w:r w:rsidRPr="00C9446B">
        <w:rPr>
          <w:bCs w:val="0"/>
        </w:rPr>
        <w:t>xhtml</w:t>
      </w:r>
      <w:r w:rsidRPr="008C42B7">
        <w:rPr>
          <w:bCs w:val="0"/>
          <w:lang w:val="ru-RU"/>
        </w:rPr>
        <w:t>1/</w:t>
      </w:r>
      <w:r w:rsidRPr="00C9446B">
        <w:rPr>
          <w:bCs w:val="0"/>
        </w:rPr>
        <w:t>DTD</w:t>
      </w:r>
      <w:r w:rsidRPr="008C42B7">
        <w:rPr>
          <w:bCs w:val="0"/>
          <w:lang w:val="ru-RU"/>
        </w:rPr>
        <w:t>/</w:t>
      </w:r>
      <w:r w:rsidRPr="00C9446B">
        <w:rPr>
          <w:bCs w:val="0"/>
        </w:rPr>
        <w:t>xhtml</w:t>
      </w:r>
      <w:r w:rsidRPr="008C42B7">
        <w:rPr>
          <w:bCs w:val="0"/>
          <w:lang w:val="ru-RU"/>
        </w:rPr>
        <w:t>1-</w:t>
      </w:r>
      <w:r w:rsidRPr="00C9446B">
        <w:rPr>
          <w:bCs w:val="0"/>
        </w:rPr>
        <w:t>strict</w:t>
      </w:r>
      <w:r w:rsidRPr="008C42B7">
        <w:rPr>
          <w:bCs w:val="0"/>
          <w:lang w:val="ru-RU"/>
        </w:rPr>
        <w:t>.</w:t>
      </w:r>
      <w:r w:rsidRPr="00C9446B">
        <w:rPr>
          <w:bCs w:val="0"/>
        </w:rPr>
        <w:t>dtd</w:t>
      </w:r>
      <w:r w:rsidRPr="008C42B7">
        <w:rPr>
          <w:bCs w:val="0"/>
          <w:lang w:val="ru-RU"/>
        </w:rPr>
        <w:t>"&gt;</w:t>
      </w:r>
    </w:p>
    <w:p w14:paraId="49970BAD" w14:textId="77777777" w:rsidR="008C42B7" w:rsidRPr="00C9446B" w:rsidRDefault="008C42B7" w:rsidP="008C42B7">
      <w:pPr>
        <w:pStyle w:val="afff6"/>
        <w:rPr>
          <w:bCs w:val="0"/>
        </w:rPr>
      </w:pPr>
      <w:r w:rsidRPr="00C9446B">
        <w:rPr>
          <w:bCs w:val="0"/>
        </w:rPr>
        <w:t>&lt;html xmlns="http://www.w3.org/1999/xhtml"&gt;</w:t>
      </w:r>
    </w:p>
    <w:p w14:paraId="42A7CF47" w14:textId="77777777" w:rsidR="008C42B7" w:rsidRPr="00C9446B" w:rsidRDefault="008C42B7" w:rsidP="008C42B7">
      <w:pPr>
        <w:pStyle w:val="afff6"/>
        <w:rPr>
          <w:bCs w:val="0"/>
        </w:rPr>
      </w:pPr>
      <w:r w:rsidRPr="00C9446B">
        <w:rPr>
          <w:bCs w:val="0"/>
        </w:rPr>
        <w:t>&lt;head&gt;</w:t>
      </w:r>
    </w:p>
    <w:p w14:paraId="3AC7B20E" w14:textId="77777777" w:rsidR="008C42B7" w:rsidRPr="00C9446B" w:rsidRDefault="008C42B7" w:rsidP="008C42B7">
      <w:pPr>
        <w:pStyle w:val="afff6"/>
        <w:rPr>
          <w:bCs w:val="0"/>
        </w:rPr>
      </w:pPr>
      <w:r w:rsidRPr="00C9446B">
        <w:rPr>
          <w:bCs w:val="0"/>
        </w:rPr>
        <w:t xml:space="preserve">  &lt;meta http-equiv="Content-Type" content="text/html; char-set=utf-8" /&gt;</w:t>
      </w:r>
    </w:p>
    <w:p w14:paraId="1A06A612" w14:textId="77777777" w:rsidR="008C42B7" w:rsidRPr="00C9446B" w:rsidRDefault="008C42B7" w:rsidP="008C42B7">
      <w:pPr>
        <w:pStyle w:val="afff6"/>
        <w:rPr>
          <w:bCs w:val="0"/>
        </w:rPr>
      </w:pPr>
      <w:r w:rsidRPr="00C9446B">
        <w:rPr>
          <w:bCs w:val="0"/>
        </w:rPr>
        <w:t xml:space="preserve">  &lt;title&gt;Плавающие элементы&lt;/title&gt;</w:t>
      </w:r>
    </w:p>
    <w:p w14:paraId="0C1DB1FF" w14:textId="77777777" w:rsidR="008C42B7" w:rsidRPr="00C9446B" w:rsidRDefault="008C42B7" w:rsidP="008C42B7">
      <w:pPr>
        <w:pStyle w:val="afff6"/>
        <w:rPr>
          <w:bCs w:val="0"/>
        </w:rPr>
      </w:pPr>
      <w:r w:rsidRPr="00C9446B">
        <w:rPr>
          <w:bCs w:val="0"/>
        </w:rPr>
        <w:t xml:space="preserve">  &lt;style type="text/css"&gt;</w:t>
      </w:r>
    </w:p>
    <w:p w14:paraId="6A42329D" w14:textId="77777777" w:rsidR="008C42B7" w:rsidRPr="008C42B7" w:rsidRDefault="008C42B7" w:rsidP="008C42B7">
      <w:pPr>
        <w:pStyle w:val="afff6"/>
        <w:rPr>
          <w:bCs w:val="0"/>
          <w:lang w:val="ru-RU"/>
        </w:rPr>
      </w:pPr>
      <w:r w:rsidRPr="00C9446B">
        <w:rPr>
          <w:bCs w:val="0"/>
        </w:rPr>
        <w:t xml:space="preserve">   </w:t>
      </w:r>
      <w:r w:rsidRPr="008C42B7">
        <w:rPr>
          <w:bCs w:val="0"/>
          <w:lang w:val="ru-RU"/>
        </w:rPr>
        <w:t>.</w:t>
      </w:r>
      <w:r w:rsidRPr="00C9446B">
        <w:rPr>
          <w:bCs w:val="0"/>
        </w:rPr>
        <w:t>incut</w:t>
      </w:r>
      <w:r w:rsidRPr="008C42B7">
        <w:rPr>
          <w:bCs w:val="0"/>
          <w:lang w:val="ru-RU"/>
        </w:rPr>
        <w:t xml:space="preserve"> {</w:t>
      </w:r>
    </w:p>
    <w:p w14:paraId="089CACF8" w14:textId="77777777" w:rsidR="008C42B7" w:rsidRPr="008C42B7" w:rsidRDefault="008C42B7" w:rsidP="008C42B7">
      <w:pPr>
        <w:pStyle w:val="afff6"/>
        <w:rPr>
          <w:bCs w:val="0"/>
          <w:lang w:val="ru-RU"/>
        </w:rPr>
      </w:pPr>
      <w:r w:rsidRPr="008C42B7">
        <w:rPr>
          <w:bCs w:val="0"/>
          <w:lang w:val="ru-RU"/>
        </w:rPr>
        <w:t xml:space="preserve">     </w:t>
      </w:r>
      <w:r w:rsidRPr="00C9446B">
        <w:rPr>
          <w:bCs w:val="0"/>
        </w:rPr>
        <w:t>float</w:t>
      </w:r>
      <w:r w:rsidRPr="008C42B7">
        <w:rPr>
          <w:bCs w:val="0"/>
          <w:lang w:val="ru-RU"/>
        </w:rPr>
        <w:t xml:space="preserve">: </w:t>
      </w:r>
      <w:r w:rsidRPr="00C9446B">
        <w:rPr>
          <w:bCs w:val="0"/>
        </w:rPr>
        <w:t>left</w:t>
      </w:r>
      <w:r w:rsidRPr="008C42B7">
        <w:rPr>
          <w:bCs w:val="0"/>
          <w:lang w:val="ru-RU"/>
        </w:rPr>
        <w:t>; /* Обтекание врезки по правому краю */</w:t>
      </w:r>
    </w:p>
    <w:p w14:paraId="7DA46A33" w14:textId="77777777" w:rsidR="008C42B7" w:rsidRPr="008C42B7" w:rsidRDefault="008C42B7" w:rsidP="008C42B7">
      <w:pPr>
        <w:pStyle w:val="afff6"/>
        <w:rPr>
          <w:bCs w:val="0"/>
          <w:lang w:val="ru-RU"/>
        </w:rPr>
      </w:pPr>
      <w:r w:rsidRPr="008C42B7">
        <w:rPr>
          <w:bCs w:val="0"/>
          <w:lang w:val="ru-RU"/>
        </w:rPr>
        <w:t xml:space="preserve">     </w:t>
      </w:r>
      <w:r w:rsidRPr="00C9446B">
        <w:rPr>
          <w:bCs w:val="0"/>
        </w:rPr>
        <w:t>width</w:t>
      </w:r>
      <w:r w:rsidRPr="008C42B7">
        <w:rPr>
          <w:bCs w:val="0"/>
          <w:lang w:val="ru-RU"/>
        </w:rPr>
        <w:t>: 100</w:t>
      </w:r>
      <w:r w:rsidRPr="00C9446B">
        <w:rPr>
          <w:bCs w:val="0"/>
        </w:rPr>
        <w:t>px</w:t>
      </w:r>
      <w:r w:rsidRPr="008C42B7">
        <w:rPr>
          <w:bCs w:val="0"/>
          <w:lang w:val="ru-RU"/>
        </w:rPr>
        <w:t>; /* Ширина врезки */</w:t>
      </w:r>
    </w:p>
    <w:p w14:paraId="278B2B01" w14:textId="77777777" w:rsidR="008C42B7" w:rsidRPr="008C42B7" w:rsidRDefault="008C42B7" w:rsidP="008C42B7">
      <w:pPr>
        <w:pStyle w:val="afff6"/>
        <w:rPr>
          <w:bCs w:val="0"/>
          <w:lang w:val="ru-RU"/>
        </w:rPr>
      </w:pPr>
      <w:r w:rsidRPr="008C42B7">
        <w:rPr>
          <w:bCs w:val="0"/>
          <w:lang w:val="ru-RU"/>
        </w:rPr>
        <w:t xml:space="preserve">     </w:t>
      </w:r>
      <w:r w:rsidRPr="00C9446B">
        <w:rPr>
          <w:bCs w:val="0"/>
        </w:rPr>
        <w:t>background</w:t>
      </w:r>
      <w:r w:rsidRPr="008C42B7">
        <w:rPr>
          <w:bCs w:val="0"/>
          <w:lang w:val="ru-RU"/>
        </w:rPr>
        <w:t xml:space="preserve">: </w:t>
      </w:r>
      <w:r w:rsidRPr="00C9446B">
        <w:rPr>
          <w:bCs w:val="0"/>
        </w:rPr>
        <w:t>lightblue</w:t>
      </w:r>
      <w:r w:rsidRPr="008C42B7">
        <w:rPr>
          <w:bCs w:val="0"/>
          <w:lang w:val="ru-RU"/>
        </w:rPr>
        <w:t>; /* Цвет фона */</w:t>
      </w:r>
    </w:p>
    <w:p w14:paraId="20FD7E3C" w14:textId="77777777" w:rsidR="008C42B7" w:rsidRPr="008C42B7" w:rsidRDefault="008C42B7" w:rsidP="008C42B7">
      <w:pPr>
        <w:pStyle w:val="afff6"/>
        <w:rPr>
          <w:bCs w:val="0"/>
          <w:lang w:val="ru-RU"/>
        </w:rPr>
      </w:pPr>
      <w:r w:rsidRPr="008C42B7">
        <w:rPr>
          <w:bCs w:val="0"/>
          <w:lang w:val="ru-RU"/>
        </w:rPr>
        <w:lastRenderedPageBreak/>
        <w:t xml:space="preserve">     </w:t>
      </w:r>
      <w:r w:rsidRPr="00C9446B">
        <w:rPr>
          <w:bCs w:val="0"/>
        </w:rPr>
        <w:t>padding</w:t>
      </w:r>
      <w:r w:rsidRPr="008C42B7">
        <w:rPr>
          <w:bCs w:val="0"/>
          <w:lang w:val="ru-RU"/>
        </w:rPr>
        <w:t>: 5</w:t>
      </w:r>
      <w:r w:rsidRPr="00C9446B">
        <w:rPr>
          <w:bCs w:val="0"/>
        </w:rPr>
        <w:t>px</w:t>
      </w:r>
      <w:r w:rsidRPr="008C42B7">
        <w:rPr>
          <w:bCs w:val="0"/>
          <w:lang w:val="ru-RU"/>
        </w:rPr>
        <w:t>; /* Поля вокруг картинки */</w:t>
      </w:r>
    </w:p>
    <w:p w14:paraId="37E09877" w14:textId="77777777" w:rsidR="008C42B7" w:rsidRPr="008C42B7" w:rsidRDefault="008C42B7" w:rsidP="008C42B7">
      <w:pPr>
        <w:pStyle w:val="afff6"/>
        <w:rPr>
          <w:bCs w:val="0"/>
          <w:lang w:val="ru-RU"/>
        </w:rPr>
      </w:pPr>
      <w:r w:rsidRPr="008C42B7">
        <w:rPr>
          <w:bCs w:val="0"/>
          <w:lang w:val="ru-RU"/>
        </w:rPr>
        <w:t xml:space="preserve">     </w:t>
      </w:r>
      <w:r w:rsidRPr="00C9446B">
        <w:rPr>
          <w:bCs w:val="0"/>
        </w:rPr>
        <w:t>margin</w:t>
      </w:r>
      <w:r w:rsidRPr="008C42B7">
        <w:rPr>
          <w:bCs w:val="0"/>
          <w:lang w:val="ru-RU"/>
        </w:rPr>
        <w:t>: 5</w:t>
      </w:r>
      <w:r w:rsidRPr="00C9446B">
        <w:rPr>
          <w:bCs w:val="0"/>
        </w:rPr>
        <w:t>px</w:t>
      </w:r>
      <w:r w:rsidRPr="008C42B7">
        <w:rPr>
          <w:bCs w:val="0"/>
          <w:lang w:val="ru-RU"/>
        </w:rPr>
        <w:t xml:space="preserve"> 10</w:t>
      </w:r>
      <w:r w:rsidRPr="00C9446B">
        <w:rPr>
          <w:bCs w:val="0"/>
        </w:rPr>
        <w:t>px</w:t>
      </w:r>
      <w:r w:rsidRPr="008C42B7">
        <w:rPr>
          <w:bCs w:val="0"/>
          <w:lang w:val="ru-RU"/>
        </w:rPr>
        <w:t xml:space="preserve"> 5</w:t>
      </w:r>
      <w:r w:rsidRPr="00C9446B">
        <w:rPr>
          <w:bCs w:val="0"/>
        </w:rPr>
        <w:t>px</w:t>
      </w:r>
      <w:r w:rsidRPr="008C42B7">
        <w:rPr>
          <w:bCs w:val="0"/>
          <w:lang w:val="ru-RU"/>
        </w:rPr>
        <w:t xml:space="preserve"> 0; /* Отступы вокруг рисунка */</w:t>
      </w:r>
    </w:p>
    <w:p w14:paraId="3E45F0D0" w14:textId="77777777" w:rsidR="008C42B7" w:rsidRPr="00C9446B" w:rsidRDefault="008C42B7" w:rsidP="008C42B7">
      <w:pPr>
        <w:pStyle w:val="afff6"/>
        <w:rPr>
          <w:bCs w:val="0"/>
        </w:rPr>
      </w:pPr>
      <w:r w:rsidRPr="008C42B7">
        <w:rPr>
          <w:bCs w:val="0"/>
          <w:lang w:val="ru-RU"/>
        </w:rPr>
        <w:t xml:space="preserve">     </w:t>
      </w:r>
      <w:r w:rsidRPr="00C9446B">
        <w:rPr>
          <w:bCs w:val="0"/>
        </w:rPr>
        <w:t>border: 1px solid #333; /* Параметры рамки */</w:t>
      </w:r>
    </w:p>
    <w:p w14:paraId="1C341E67" w14:textId="77777777" w:rsidR="008C42B7" w:rsidRPr="008C42B7" w:rsidRDefault="008C42B7" w:rsidP="008C42B7">
      <w:pPr>
        <w:pStyle w:val="afff6"/>
        <w:rPr>
          <w:bCs w:val="0"/>
          <w:lang w:val="ru-RU"/>
        </w:rPr>
      </w:pPr>
      <w:r w:rsidRPr="00C9446B">
        <w:rPr>
          <w:bCs w:val="0"/>
        </w:rPr>
        <w:t xml:space="preserve">   </w:t>
      </w:r>
      <w:r w:rsidRPr="008C42B7">
        <w:rPr>
          <w:bCs w:val="0"/>
          <w:lang w:val="ru-RU"/>
        </w:rPr>
        <w:t>}</w:t>
      </w:r>
    </w:p>
    <w:p w14:paraId="167F09CC" w14:textId="77777777" w:rsidR="008C42B7" w:rsidRPr="008C42B7" w:rsidRDefault="008C42B7" w:rsidP="008C42B7">
      <w:pPr>
        <w:pStyle w:val="afff6"/>
        <w:rPr>
          <w:bCs w:val="0"/>
          <w:lang w:val="ru-RU"/>
        </w:rPr>
      </w:pPr>
      <w:r w:rsidRPr="008C42B7">
        <w:rPr>
          <w:bCs w:val="0"/>
          <w:lang w:val="ru-RU"/>
        </w:rPr>
        <w:t xml:space="preserve">  &lt;/</w:t>
      </w:r>
      <w:r w:rsidRPr="00C9446B">
        <w:rPr>
          <w:bCs w:val="0"/>
        </w:rPr>
        <w:t>style</w:t>
      </w:r>
      <w:r w:rsidRPr="008C42B7">
        <w:rPr>
          <w:bCs w:val="0"/>
          <w:lang w:val="ru-RU"/>
        </w:rPr>
        <w:t>&gt;</w:t>
      </w:r>
    </w:p>
    <w:p w14:paraId="22A78950" w14:textId="77777777" w:rsidR="008C42B7" w:rsidRPr="008C42B7" w:rsidRDefault="008C42B7" w:rsidP="008C42B7">
      <w:pPr>
        <w:pStyle w:val="afff6"/>
        <w:rPr>
          <w:bCs w:val="0"/>
          <w:lang w:val="ru-RU"/>
        </w:rPr>
      </w:pPr>
      <w:r w:rsidRPr="008C42B7">
        <w:rPr>
          <w:bCs w:val="0"/>
          <w:lang w:val="ru-RU"/>
        </w:rPr>
        <w:t xml:space="preserve"> &lt;/</w:t>
      </w:r>
      <w:r w:rsidRPr="00C9446B">
        <w:rPr>
          <w:bCs w:val="0"/>
        </w:rPr>
        <w:t>head</w:t>
      </w:r>
      <w:r w:rsidRPr="008C42B7">
        <w:rPr>
          <w:bCs w:val="0"/>
          <w:lang w:val="ru-RU"/>
        </w:rPr>
        <w:t>&gt;</w:t>
      </w:r>
    </w:p>
    <w:p w14:paraId="104B905E" w14:textId="77777777" w:rsidR="008C42B7" w:rsidRPr="008C42B7" w:rsidRDefault="008C42B7" w:rsidP="008C42B7">
      <w:pPr>
        <w:pStyle w:val="afff6"/>
        <w:rPr>
          <w:bCs w:val="0"/>
          <w:lang w:val="ru-RU"/>
        </w:rPr>
      </w:pPr>
      <w:r w:rsidRPr="008C42B7">
        <w:rPr>
          <w:bCs w:val="0"/>
          <w:lang w:val="ru-RU"/>
        </w:rPr>
        <w:t xml:space="preserve"> &lt;</w:t>
      </w:r>
      <w:r w:rsidRPr="00C9446B">
        <w:rPr>
          <w:bCs w:val="0"/>
        </w:rPr>
        <w:t>body</w:t>
      </w:r>
      <w:r w:rsidRPr="008C42B7">
        <w:rPr>
          <w:bCs w:val="0"/>
          <w:lang w:val="ru-RU"/>
        </w:rPr>
        <w:t>&gt;</w:t>
      </w:r>
    </w:p>
    <w:p w14:paraId="3DEE1282" w14:textId="77777777" w:rsidR="008C42B7" w:rsidRPr="008C42B7" w:rsidRDefault="008C42B7" w:rsidP="008C42B7">
      <w:pPr>
        <w:pStyle w:val="afff6"/>
        <w:rPr>
          <w:bCs w:val="0"/>
          <w:lang w:val="ru-RU"/>
        </w:rPr>
      </w:pPr>
      <w:r w:rsidRPr="008C42B7">
        <w:rPr>
          <w:bCs w:val="0"/>
          <w:lang w:val="ru-RU"/>
        </w:rPr>
        <w:t xml:space="preserve">  &lt;</w:t>
      </w:r>
      <w:r w:rsidRPr="00C9446B">
        <w:rPr>
          <w:bCs w:val="0"/>
        </w:rPr>
        <w:t>p</w:t>
      </w:r>
      <w:r w:rsidRPr="008C42B7">
        <w:rPr>
          <w:bCs w:val="0"/>
          <w:lang w:val="ru-RU"/>
        </w:rPr>
        <w:t xml:space="preserve"> </w:t>
      </w:r>
      <w:r w:rsidRPr="00C9446B">
        <w:rPr>
          <w:bCs w:val="0"/>
        </w:rPr>
        <w:t>class</w:t>
      </w:r>
      <w:r w:rsidRPr="008C42B7">
        <w:rPr>
          <w:bCs w:val="0"/>
          <w:lang w:val="ru-RU"/>
        </w:rPr>
        <w:t>="</w:t>
      </w:r>
      <w:r w:rsidRPr="00C9446B">
        <w:rPr>
          <w:bCs w:val="0"/>
        </w:rPr>
        <w:t>incut</w:t>
      </w:r>
      <w:r w:rsidRPr="008C42B7">
        <w:rPr>
          <w:bCs w:val="0"/>
          <w:lang w:val="ru-RU"/>
        </w:rPr>
        <w:t>"&gt;Интеграл Пуассона, конечно, проецирует убывающий интеграл Гамильтона. &lt;/</w:t>
      </w:r>
      <w:r w:rsidRPr="00C9446B">
        <w:rPr>
          <w:bCs w:val="0"/>
        </w:rPr>
        <w:t>p</w:t>
      </w:r>
      <w:r w:rsidRPr="008C42B7">
        <w:rPr>
          <w:bCs w:val="0"/>
          <w:lang w:val="ru-RU"/>
        </w:rPr>
        <w:t>&gt;</w:t>
      </w:r>
    </w:p>
    <w:p w14:paraId="7148CD15" w14:textId="77777777" w:rsidR="008C42B7" w:rsidRPr="008C42B7" w:rsidRDefault="008C42B7" w:rsidP="008C42B7">
      <w:pPr>
        <w:pStyle w:val="afff6"/>
        <w:rPr>
          <w:bCs w:val="0"/>
          <w:lang w:val="ru-RU"/>
        </w:rPr>
      </w:pPr>
      <w:r w:rsidRPr="008C42B7">
        <w:rPr>
          <w:bCs w:val="0"/>
          <w:lang w:val="ru-RU"/>
        </w:rPr>
        <w:t xml:space="preserve">  &lt;</w:t>
      </w:r>
      <w:r w:rsidRPr="00C9446B">
        <w:rPr>
          <w:bCs w:val="0"/>
        </w:rPr>
        <w:t>p</w:t>
      </w:r>
      <w:r w:rsidRPr="008C42B7">
        <w:rPr>
          <w:bCs w:val="0"/>
          <w:lang w:val="ru-RU"/>
        </w:rPr>
        <w:t>&gt;Открытое множество стремительно соответствует интеграл Фурье, при этом, вместо 13 можно взять любую другую константу. Умножение вектора на число, как следует из вышесказанного, отображает сходящийся ряд. Математический анализ, исключая очевидный случай, развивает параллельный контрпример. &lt;/</w:t>
      </w:r>
      <w:r w:rsidRPr="00C9446B">
        <w:rPr>
          <w:bCs w:val="0"/>
        </w:rPr>
        <w:t>p</w:t>
      </w:r>
      <w:r w:rsidRPr="008C42B7">
        <w:rPr>
          <w:bCs w:val="0"/>
          <w:lang w:val="ru-RU"/>
        </w:rPr>
        <w:t>&gt;</w:t>
      </w:r>
    </w:p>
    <w:p w14:paraId="10F07FE4" w14:textId="77777777" w:rsidR="008C42B7" w:rsidRPr="008C42B7" w:rsidRDefault="008C42B7" w:rsidP="008C42B7">
      <w:pPr>
        <w:pStyle w:val="afff6"/>
        <w:rPr>
          <w:bCs w:val="0"/>
          <w:lang w:val="ru-RU"/>
        </w:rPr>
      </w:pPr>
      <w:r w:rsidRPr="008C42B7">
        <w:rPr>
          <w:bCs w:val="0"/>
          <w:lang w:val="ru-RU"/>
        </w:rPr>
        <w:t xml:space="preserve"> &lt;/</w:t>
      </w:r>
      <w:r w:rsidRPr="00C9446B">
        <w:rPr>
          <w:bCs w:val="0"/>
        </w:rPr>
        <w:t>body</w:t>
      </w:r>
      <w:r w:rsidRPr="008C42B7">
        <w:rPr>
          <w:bCs w:val="0"/>
          <w:lang w:val="ru-RU"/>
        </w:rPr>
        <w:t>&gt;</w:t>
      </w:r>
    </w:p>
    <w:p w14:paraId="7566F89C" w14:textId="77777777" w:rsidR="008C42B7" w:rsidRPr="008C42B7" w:rsidRDefault="008C42B7" w:rsidP="008C42B7">
      <w:pPr>
        <w:pStyle w:val="afff6"/>
        <w:rPr>
          <w:bCs w:val="0"/>
          <w:iCs/>
          <w:lang w:val="ru-RU"/>
        </w:rPr>
      </w:pPr>
      <w:r w:rsidRPr="008C42B7">
        <w:rPr>
          <w:bCs w:val="0"/>
          <w:lang w:val="ru-RU"/>
        </w:rPr>
        <w:t>&lt;/</w:t>
      </w:r>
      <w:r w:rsidRPr="00C9446B">
        <w:rPr>
          <w:bCs w:val="0"/>
        </w:rPr>
        <w:t>html</w:t>
      </w:r>
      <w:r w:rsidRPr="008C42B7">
        <w:rPr>
          <w:bCs w:val="0"/>
          <w:lang w:val="ru-RU"/>
        </w:rPr>
        <w:t>&gt;</w:t>
      </w:r>
    </w:p>
    <w:p w14:paraId="0A5C6E03" w14:textId="77777777" w:rsidR="008C42B7" w:rsidRDefault="008C42B7" w:rsidP="008C42B7">
      <w:pPr>
        <w:pStyle w:val="aff0"/>
        <w:rPr>
          <w:lang w:eastAsia="ru-RU"/>
        </w:rPr>
      </w:pPr>
      <w:r w:rsidRPr="007B026C">
        <w:t>Результат примера показан на рис.</w:t>
      </w:r>
      <w:r>
        <w:rPr>
          <w:lang w:eastAsia="ru-RU"/>
        </w:rPr>
        <w:t xml:space="preserve"> 3</w:t>
      </w:r>
      <w:r w:rsidRPr="007B026C">
        <w:rPr>
          <w:lang w:eastAsia="ru-RU"/>
        </w:rPr>
        <w:t>.</w:t>
      </w:r>
      <w:r>
        <w:rPr>
          <w:lang w:eastAsia="ru-RU"/>
        </w:rPr>
        <w:t>27</w:t>
      </w:r>
      <w:r w:rsidRPr="007B026C">
        <w:rPr>
          <w:lang w:eastAsia="ru-RU"/>
        </w:rPr>
        <w:t>.</w:t>
      </w:r>
    </w:p>
    <w:p w14:paraId="16F52DF4" w14:textId="77777777" w:rsidR="008C42B7" w:rsidRPr="007B026C" w:rsidRDefault="008C42B7" w:rsidP="008C42B7">
      <w:pPr>
        <w:pStyle w:val="aff0"/>
        <w:rPr>
          <w:lang w:eastAsia="ru-RU"/>
        </w:rPr>
      </w:pPr>
    </w:p>
    <w:p w14:paraId="56F09A58" w14:textId="77777777" w:rsidR="008C42B7" w:rsidRPr="007B026C" w:rsidRDefault="008C42B7" w:rsidP="008C42B7">
      <w:pPr>
        <w:jc w:val="center"/>
        <w:rPr>
          <w:lang w:eastAsia="ru-RU"/>
        </w:rPr>
      </w:pPr>
      <w:r>
        <w:rPr>
          <w:rFonts w:eastAsia="Times New Roman"/>
          <w:bCs/>
          <w:noProof/>
          <w:lang w:eastAsia="ru-RU"/>
        </w:rPr>
        <w:drawing>
          <wp:inline distT="0" distB="0" distL="0" distR="0" wp14:anchorId="58B5BF12" wp14:editId="4F6FFFDD">
            <wp:extent cx="4095750" cy="2533650"/>
            <wp:effectExtent l="0" t="0" r="0" b="0"/>
            <wp:docPr id="12" name="Рисунок 12" descr="C:\Users\dCm\AppData\Local\Microsoft\Windows\INetCache\Content.Word\Без имени-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C:\Users\dCm\AppData\Local\Microsoft\Windows\INetCache\Content.Word\Без имени-43.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095750" cy="2533650"/>
                    </a:xfrm>
                    <a:prstGeom prst="rect">
                      <a:avLst/>
                    </a:prstGeom>
                    <a:noFill/>
                    <a:ln>
                      <a:noFill/>
                    </a:ln>
                  </pic:spPr>
                </pic:pic>
              </a:graphicData>
            </a:graphic>
          </wp:inline>
        </w:drawing>
      </w:r>
    </w:p>
    <w:p w14:paraId="675DFE5A" w14:textId="77777777" w:rsidR="008C42B7" w:rsidRPr="007B026C" w:rsidRDefault="008C42B7" w:rsidP="008C42B7">
      <w:pPr>
        <w:pStyle w:val="afff4"/>
        <w:rPr>
          <w:rFonts w:cs="Times New Roman"/>
          <w:szCs w:val="24"/>
        </w:rPr>
      </w:pPr>
      <w:r w:rsidRPr="007B026C">
        <w:rPr>
          <w:rFonts w:cs="Times New Roman"/>
          <w:szCs w:val="24"/>
        </w:rPr>
        <w:t xml:space="preserve">Рис. </w:t>
      </w:r>
      <w:r>
        <w:rPr>
          <w:rFonts w:cs="Times New Roman"/>
          <w:szCs w:val="24"/>
        </w:rPr>
        <w:t>3</w:t>
      </w:r>
      <w:r w:rsidRPr="007B026C">
        <w:rPr>
          <w:rFonts w:cs="Times New Roman"/>
          <w:szCs w:val="24"/>
        </w:rPr>
        <w:t>.</w:t>
      </w:r>
      <w:r>
        <w:rPr>
          <w:rFonts w:cs="Times New Roman"/>
          <w:szCs w:val="24"/>
        </w:rPr>
        <w:t>27</w:t>
      </w:r>
      <w:r w:rsidRPr="007B026C">
        <w:rPr>
          <w:rFonts w:cs="Times New Roman"/>
          <w:szCs w:val="24"/>
        </w:rPr>
        <w:t>. Врезка, выровненная по левому краю</w:t>
      </w:r>
      <w:r>
        <w:rPr>
          <w:rFonts w:cs="Times New Roman"/>
          <w:szCs w:val="24"/>
        </w:rPr>
        <w:t>.</w:t>
      </w:r>
    </w:p>
    <w:p w14:paraId="1BF3C17A" w14:textId="77777777" w:rsidR="008C42B7" w:rsidRPr="00AF4CEE" w:rsidRDefault="008C42B7" w:rsidP="008C42B7">
      <w:pPr>
        <w:pStyle w:val="aff0"/>
      </w:pPr>
      <w:r w:rsidRPr="00AF4CEE">
        <w:t>При создании врезок следует обязательно указывать ее ширину с помощью</w:t>
      </w:r>
      <w:r>
        <w:t xml:space="preserve"> </w:t>
      </w:r>
      <w:r w:rsidRPr="00AF4CEE">
        <w:t>width. Иначе размер слоя окажется гораздо шире, чем это требуется.</w:t>
      </w:r>
    </w:p>
    <w:p w14:paraId="715225AE" w14:textId="77777777" w:rsidR="008C42B7" w:rsidRPr="001804F7" w:rsidRDefault="008C42B7" w:rsidP="008C42B7">
      <w:pPr>
        <w:pStyle w:val="aff0"/>
        <w:keepNext/>
        <w:suppressAutoHyphens/>
        <w:rPr>
          <w:rStyle w:val="3TimesNewRoman120"/>
          <w:rFonts w:eastAsiaTheme="minorHAnsi"/>
          <w:b/>
          <w:iCs w:val="0"/>
        </w:rPr>
      </w:pPr>
      <w:r w:rsidRPr="001804F7">
        <w:rPr>
          <w:rStyle w:val="3TimesNewRoman120"/>
          <w:rFonts w:eastAsiaTheme="minorHAnsi"/>
          <w:b/>
          <w:iCs w:val="0"/>
        </w:rPr>
        <w:t>Расположение слоев по горизонтали</w:t>
      </w:r>
    </w:p>
    <w:p w14:paraId="777C8589" w14:textId="77777777" w:rsidR="008C42B7" w:rsidRPr="007B026C" w:rsidRDefault="008C42B7" w:rsidP="008C42B7">
      <w:pPr>
        <w:pStyle w:val="aff0"/>
        <w:rPr>
          <w:lang w:eastAsia="ru-RU"/>
        </w:rPr>
      </w:pPr>
      <w:r w:rsidRPr="007B026C">
        <w:rPr>
          <w:lang w:eastAsia="ru-RU"/>
        </w:rPr>
        <w:t>По умолчанию слои выстраиваются по вертикали один под другим, но при помощи свойства float их можно заставить располагаться рядом по горизонтали. При этом требуется установить ширину слоев и задать для них float, как показа</w:t>
      </w:r>
      <w:r>
        <w:rPr>
          <w:lang w:eastAsia="ru-RU"/>
        </w:rPr>
        <w:t>но в примере 3.24</w:t>
      </w:r>
      <w:r w:rsidRPr="007B026C">
        <w:rPr>
          <w:lang w:eastAsia="ru-RU"/>
        </w:rPr>
        <w:t>.</w:t>
      </w:r>
    </w:p>
    <w:p w14:paraId="7F1BC663" w14:textId="77777777" w:rsidR="008C42B7" w:rsidRPr="007B026C" w:rsidRDefault="008C42B7" w:rsidP="008C42B7">
      <w:pPr>
        <w:pStyle w:val="aff0"/>
        <w:rPr>
          <w:lang w:eastAsia="ru-RU"/>
        </w:rPr>
      </w:pPr>
      <w:r w:rsidRPr="007B026C">
        <w:rPr>
          <w:lang w:eastAsia="ru-RU"/>
        </w:rPr>
        <w:t>Поскольку для второго слоя также применяется обтекание, то добавленный ниже текст помещается справа от слоя. Избежать этого поможет свойство clear, оно отменяет действие float.</w:t>
      </w:r>
    </w:p>
    <w:p w14:paraId="6796BA46" w14:textId="77777777" w:rsidR="008C42B7" w:rsidRPr="00215834" w:rsidRDefault="008C42B7" w:rsidP="008C42B7">
      <w:pPr>
        <w:pStyle w:val="0"/>
        <w:ind w:left="227" w:firstLine="340"/>
        <w:jc w:val="left"/>
        <w:rPr>
          <w:rStyle w:val="1d"/>
          <w:bCs/>
        </w:rPr>
      </w:pPr>
      <w:r w:rsidRPr="00C9446B">
        <w:rPr>
          <w:b/>
          <w:bCs/>
        </w:rPr>
        <w:lastRenderedPageBreak/>
        <w:t>Пример 3.</w:t>
      </w:r>
      <w:r>
        <w:rPr>
          <w:b/>
          <w:bCs/>
        </w:rPr>
        <w:t>25</w:t>
      </w:r>
      <w:r w:rsidRPr="00C9446B">
        <w:rPr>
          <w:b/>
          <w:bCs/>
        </w:rPr>
        <w:t xml:space="preserve">. </w:t>
      </w:r>
      <w:r w:rsidRPr="00215834">
        <w:t>Создание двух колонок</w:t>
      </w:r>
      <w:r>
        <w:t>.</w:t>
      </w:r>
    </w:p>
    <w:p w14:paraId="1C750871" w14:textId="77777777" w:rsidR="008C42B7" w:rsidRPr="008C42B7" w:rsidRDefault="008C42B7" w:rsidP="008C42B7">
      <w:pPr>
        <w:pStyle w:val="afff6"/>
        <w:rPr>
          <w:bCs w:val="0"/>
          <w:lang w:val="ru-RU"/>
        </w:rPr>
      </w:pPr>
      <w:r w:rsidRPr="008C42B7">
        <w:rPr>
          <w:bCs w:val="0"/>
          <w:lang w:val="ru-RU"/>
        </w:rPr>
        <w:t>&lt;!</w:t>
      </w:r>
      <w:r w:rsidRPr="00C9446B">
        <w:rPr>
          <w:bCs w:val="0"/>
        </w:rPr>
        <w:t>DOCTYPE</w:t>
      </w:r>
      <w:r w:rsidRPr="008C42B7">
        <w:rPr>
          <w:bCs w:val="0"/>
          <w:lang w:val="ru-RU"/>
        </w:rPr>
        <w:t xml:space="preserve"> </w:t>
      </w:r>
      <w:r w:rsidRPr="00C9446B">
        <w:rPr>
          <w:bCs w:val="0"/>
        </w:rPr>
        <w:t>html</w:t>
      </w:r>
      <w:r w:rsidRPr="008C42B7">
        <w:rPr>
          <w:bCs w:val="0"/>
          <w:lang w:val="ru-RU"/>
        </w:rPr>
        <w:t xml:space="preserve"> </w:t>
      </w:r>
      <w:r w:rsidRPr="00C9446B">
        <w:rPr>
          <w:bCs w:val="0"/>
        </w:rPr>
        <w:t>PUBLIC</w:t>
      </w:r>
      <w:r w:rsidRPr="008C42B7">
        <w:rPr>
          <w:bCs w:val="0"/>
          <w:lang w:val="ru-RU"/>
        </w:rPr>
        <w:t xml:space="preserve"> "-//</w:t>
      </w:r>
      <w:r w:rsidRPr="00C9446B">
        <w:rPr>
          <w:bCs w:val="0"/>
        </w:rPr>
        <w:t>W</w:t>
      </w:r>
      <w:r w:rsidRPr="008C42B7">
        <w:rPr>
          <w:bCs w:val="0"/>
          <w:lang w:val="ru-RU"/>
        </w:rPr>
        <w:t>3</w:t>
      </w:r>
      <w:r w:rsidRPr="00C9446B">
        <w:rPr>
          <w:bCs w:val="0"/>
        </w:rPr>
        <w:t>C</w:t>
      </w:r>
      <w:r w:rsidRPr="008C42B7">
        <w:rPr>
          <w:bCs w:val="0"/>
          <w:lang w:val="ru-RU"/>
        </w:rPr>
        <w:t>//</w:t>
      </w:r>
      <w:r w:rsidRPr="00C9446B">
        <w:rPr>
          <w:bCs w:val="0"/>
        </w:rPr>
        <w:t>DTD</w:t>
      </w:r>
      <w:r w:rsidRPr="008C42B7">
        <w:rPr>
          <w:bCs w:val="0"/>
          <w:lang w:val="ru-RU"/>
        </w:rPr>
        <w:t xml:space="preserve"> </w:t>
      </w:r>
      <w:r w:rsidRPr="00C9446B">
        <w:rPr>
          <w:bCs w:val="0"/>
        </w:rPr>
        <w:t>XHTML</w:t>
      </w:r>
      <w:r w:rsidRPr="008C42B7">
        <w:rPr>
          <w:bCs w:val="0"/>
          <w:lang w:val="ru-RU"/>
        </w:rPr>
        <w:t xml:space="preserve"> 1.0 </w:t>
      </w:r>
      <w:r w:rsidRPr="00C9446B">
        <w:rPr>
          <w:bCs w:val="0"/>
        </w:rPr>
        <w:t>Strict</w:t>
      </w:r>
      <w:r w:rsidRPr="008C42B7">
        <w:rPr>
          <w:bCs w:val="0"/>
          <w:lang w:val="ru-RU"/>
        </w:rPr>
        <w:t>//</w:t>
      </w:r>
      <w:r w:rsidRPr="00C9446B">
        <w:rPr>
          <w:bCs w:val="0"/>
        </w:rPr>
        <w:t>EN</w:t>
      </w:r>
      <w:r w:rsidRPr="008C42B7">
        <w:rPr>
          <w:bCs w:val="0"/>
          <w:lang w:val="ru-RU"/>
        </w:rPr>
        <w:t xml:space="preserve">" </w:t>
      </w:r>
    </w:p>
    <w:p w14:paraId="50D197F0" w14:textId="77777777" w:rsidR="008C42B7" w:rsidRPr="008C42B7" w:rsidRDefault="008C42B7" w:rsidP="008C42B7">
      <w:pPr>
        <w:pStyle w:val="afff6"/>
        <w:rPr>
          <w:bCs w:val="0"/>
          <w:lang w:val="ru-RU"/>
        </w:rPr>
      </w:pPr>
      <w:r w:rsidRPr="008C42B7">
        <w:rPr>
          <w:bCs w:val="0"/>
          <w:lang w:val="ru-RU"/>
        </w:rPr>
        <w:t xml:space="preserve">  "</w:t>
      </w:r>
      <w:r w:rsidRPr="00C9446B">
        <w:rPr>
          <w:bCs w:val="0"/>
        </w:rPr>
        <w:t>http</w:t>
      </w:r>
      <w:r w:rsidRPr="008C42B7">
        <w:rPr>
          <w:bCs w:val="0"/>
          <w:lang w:val="ru-RU"/>
        </w:rPr>
        <w:t>://</w:t>
      </w:r>
      <w:r w:rsidRPr="00C9446B">
        <w:rPr>
          <w:bCs w:val="0"/>
        </w:rPr>
        <w:t>www</w:t>
      </w:r>
      <w:r w:rsidRPr="008C42B7">
        <w:rPr>
          <w:bCs w:val="0"/>
          <w:lang w:val="ru-RU"/>
        </w:rPr>
        <w:t>.</w:t>
      </w:r>
      <w:r w:rsidRPr="00C9446B">
        <w:rPr>
          <w:bCs w:val="0"/>
        </w:rPr>
        <w:t>w</w:t>
      </w:r>
      <w:r w:rsidRPr="008C42B7">
        <w:rPr>
          <w:bCs w:val="0"/>
          <w:lang w:val="ru-RU"/>
        </w:rPr>
        <w:t>3.</w:t>
      </w:r>
      <w:r w:rsidRPr="00C9446B">
        <w:rPr>
          <w:bCs w:val="0"/>
        </w:rPr>
        <w:t>org</w:t>
      </w:r>
      <w:r w:rsidRPr="008C42B7">
        <w:rPr>
          <w:bCs w:val="0"/>
          <w:lang w:val="ru-RU"/>
        </w:rPr>
        <w:t>/</w:t>
      </w:r>
      <w:r w:rsidRPr="00C9446B">
        <w:rPr>
          <w:bCs w:val="0"/>
        </w:rPr>
        <w:t>TR</w:t>
      </w:r>
      <w:r w:rsidRPr="008C42B7">
        <w:rPr>
          <w:bCs w:val="0"/>
          <w:lang w:val="ru-RU"/>
        </w:rPr>
        <w:t>/</w:t>
      </w:r>
      <w:r w:rsidRPr="00C9446B">
        <w:rPr>
          <w:bCs w:val="0"/>
        </w:rPr>
        <w:t>xhtml</w:t>
      </w:r>
      <w:r w:rsidRPr="008C42B7">
        <w:rPr>
          <w:bCs w:val="0"/>
          <w:lang w:val="ru-RU"/>
        </w:rPr>
        <w:t>1/</w:t>
      </w:r>
      <w:r w:rsidRPr="00C9446B">
        <w:rPr>
          <w:bCs w:val="0"/>
        </w:rPr>
        <w:t>DTD</w:t>
      </w:r>
      <w:r w:rsidRPr="008C42B7">
        <w:rPr>
          <w:bCs w:val="0"/>
          <w:lang w:val="ru-RU"/>
        </w:rPr>
        <w:t>/</w:t>
      </w:r>
      <w:r w:rsidRPr="00C9446B">
        <w:rPr>
          <w:bCs w:val="0"/>
        </w:rPr>
        <w:t>xhtml</w:t>
      </w:r>
      <w:r w:rsidRPr="008C42B7">
        <w:rPr>
          <w:bCs w:val="0"/>
          <w:lang w:val="ru-RU"/>
        </w:rPr>
        <w:t>1-</w:t>
      </w:r>
      <w:r w:rsidRPr="00C9446B">
        <w:rPr>
          <w:bCs w:val="0"/>
        </w:rPr>
        <w:t>strict</w:t>
      </w:r>
      <w:r w:rsidRPr="008C42B7">
        <w:rPr>
          <w:bCs w:val="0"/>
          <w:lang w:val="ru-RU"/>
        </w:rPr>
        <w:t>.</w:t>
      </w:r>
      <w:r w:rsidRPr="00C9446B">
        <w:rPr>
          <w:bCs w:val="0"/>
        </w:rPr>
        <w:t>dtd</w:t>
      </w:r>
      <w:r w:rsidRPr="008C42B7">
        <w:rPr>
          <w:bCs w:val="0"/>
          <w:lang w:val="ru-RU"/>
        </w:rPr>
        <w:t>"&gt;</w:t>
      </w:r>
    </w:p>
    <w:p w14:paraId="13BEB792" w14:textId="77777777" w:rsidR="008C42B7" w:rsidRPr="00C9446B" w:rsidRDefault="008C42B7" w:rsidP="008C42B7">
      <w:pPr>
        <w:pStyle w:val="afff6"/>
        <w:rPr>
          <w:bCs w:val="0"/>
        </w:rPr>
      </w:pPr>
      <w:r w:rsidRPr="00C9446B">
        <w:rPr>
          <w:bCs w:val="0"/>
        </w:rPr>
        <w:t>&lt;html xmlns="http://www.w3.org/1999/xhtml"&gt;</w:t>
      </w:r>
    </w:p>
    <w:p w14:paraId="1695064D" w14:textId="77777777" w:rsidR="008C42B7" w:rsidRPr="00C9446B" w:rsidRDefault="008C42B7" w:rsidP="008C42B7">
      <w:pPr>
        <w:pStyle w:val="afff6"/>
        <w:rPr>
          <w:bCs w:val="0"/>
        </w:rPr>
      </w:pPr>
      <w:r w:rsidRPr="00C9446B">
        <w:rPr>
          <w:bCs w:val="0"/>
        </w:rPr>
        <w:t>&lt;head&gt;</w:t>
      </w:r>
    </w:p>
    <w:p w14:paraId="6E1F7C88" w14:textId="77777777" w:rsidR="008C42B7" w:rsidRPr="00C9446B" w:rsidRDefault="008C42B7" w:rsidP="008C42B7">
      <w:pPr>
        <w:pStyle w:val="afff6"/>
        <w:rPr>
          <w:bCs w:val="0"/>
        </w:rPr>
      </w:pPr>
      <w:r w:rsidRPr="00C9446B">
        <w:rPr>
          <w:bCs w:val="0"/>
        </w:rPr>
        <w:t xml:space="preserve">  &lt;meta http-equiv="Content-Type" content="text/html; char-set=utf-8" /&gt;</w:t>
      </w:r>
    </w:p>
    <w:p w14:paraId="48F94EF6" w14:textId="77777777" w:rsidR="008C42B7" w:rsidRPr="00C9446B" w:rsidRDefault="008C42B7" w:rsidP="008C42B7">
      <w:pPr>
        <w:pStyle w:val="afff6"/>
        <w:rPr>
          <w:bCs w:val="0"/>
        </w:rPr>
      </w:pPr>
      <w:r w:rsidRPr="00C9446B">
        <w:rPr>
          <w:bCs w:val="0"/>
        </w:rPr>
        <w:t xml:space="preserve">  &lt;title&gt;Плавающие элементы&lt;/title&gt;</w:t>
      </w:r>
    </w:p>
    <w:p w14:paraId="1F572064" w14:textId="77777777" w:rsidR="008C42B7" w:rsidRPr="00C9446B" w:rsidRDefault="008C42B7" w:rsidP="008C42B7">
      <w:pPr>
        <w:pStyle w:val="afff6"/>
        <w:rPr>
          <w:bCs w:val="0"/>
        </w:rPr>
      </w:pPr>
      <w:r w:rsidRPr="00C9446B">
        <w:rPr>
          <w:bCs w:val="0"/>
        </w:rPr>
        <w:t xml:space="preserve">  &lt;style type="text/css"&gt;</w:t>
      </w:r>
    </w:p>
    <w:p w14:paraId="6C825AD1" w14:textId="77777777" w:rsidR="008C42B7" w:rsidRPr="00C9446B" w:rsidRDefault="008C42B7" w:rsidP="008C42B7">
      <w:pPr>
        <w:pStyle w:val="afff6"/>
        <w:rPr>
          <w:bCs w:val="0"/>
        </w:rPr>
      </w:pPr>
      <w:r w:rsidRPr="00C9446B">
        <w:rPr>
          <w:bCs w:val="0"/>
        </w:rPr>
        <w:t xml:space="preserve">   .layer1 {width: 150px; background: lightgreen;</w:t>
      </w:r>
    </w:p>
    <w:p w14:paraId="5FE2F07F" w14:textId="77777777" w:rsidR="008C42B7" w:rsidRPr="00C9446B" w:rsidRDefault="008C42B7" w:rsidP="008C42B7">
      <w:pPr>
        <w:pStyle w:val="afff6"/>
        <w:rPr>
          <w:bCs w:val="0"/>
        </w:rPr>
      </w:pPr>
      <w:r w:rsidRPr="00C9446B">
        <w:rPr>
          <w:bCs w:val="0"/>
        </w:rPr>
        <w:t xml:space="preserve">     float</w:t>
      </w:r>
      <w:r w:rsidRPr="008C42B7">
        <w:rPr>
          <w:bCs w:val="0"/>
          <w:lang w:val="ru-RU"/>
        </w:rPr>
        <w:t xml:space="preserve">: </w:t>
      </w:r>
      <w:r w:rsidRPr="00C9446B">
        <w:rPr>
          <w:bCs w:val="0"/>
        </w:rPr>
        <w:t>left</w:t>
      </w:r>
      <w:r w:rsidRPr="008C42B7">
        <w:rPr>
          <w:bCs w:val="0"/>
          <w:lang w:val="ru-RU"/>
        </w:rPr>
        <w:t xml:space="preserve">; /* Обтекание по правому краю </w:t>
      </w:r>
      <w:r w:rsidRPr="00C9446B">
        <w:rPr>
          <w:bCs w:val="0"/>
        </w:rPr>
        <w:t>*/</w:t>
      </w:r>
    </w:p>
    <w:p w14:paraId="2031199F" w14:textId="77777777" w:rsidR="008C42B7" w:rsidRPr="00C9446B" w:rsidRDefault="008C42B7" w:rsidP="008C42B7">
      <w:pPr>
        <w:pStyle w:val="afff6"/>
        <w:rPr>
          <w:bCs w:val="0"/>
        </w:rPr>
      </w:pPr>
      <w:r w:rsidRPr="00C9446B">
        <w:rPr>
          <w:bCs w:val="0"/>
        </w:rPr>
        <w:t xml:space="preserve">   }</w:t>
      </w:r>
    </w:p>
    <w:p w14:paraId="16B0A84E" w14:textId="77777777" w:rsidR="008C42B7" w:rsidRPr="00C9446B" w:rsidRDefault="008C42B7" w:rsidP="008C42B7">
      <w:pPr>
        <w:pStyle w:val="afff6"/>
        <w:rPr>
          <w:bCs w:val="0"/>
        </w:rPr>
      </w:pPr>
      <w:r w:rsidRPr="00C9446B">
        <w:rPr>
          <w:bCs w:val="0"/>
        </w:rPr>
        <w:t xml:space="preserve">   .layer2 {width: 250px; background: lightblue; </w:t>
      </w:r>
    </w:p>
    <w:p w14:paraId="12356D03" w14:textId="77777777" w:rsidR="008C42B7" w:rsidRPr="00C9446B" w:rsidRDefault="008C42B7" w:rsidP="008C42B7">
      <w:pPr>
        <w:pStyle w:val="afff6"/>
        <w:rPr>
          <w:bCs w:val="0"/>
        </w:rPr>
      </w:pPr>
      <w:r w:rsidRPr="00C9446B">
        <w:rPr>
          <w:bCs w:val="0"/>
        </w:rPr>
        <w:t xml:space="preserve">     float</w:t>
      </w:r>
      <w:r w:rsidRPr="008C42B7">
        <w:rPr>
          <w:bCs w:val="0"/>
          <w:lang w:val="ru-RU"/>
        </w:rPr>
        <w:t xml:space="preserve">: </w:t>
      </w:r>
      <w:r w:rsidRPr="00C9446B">
        <w:rPr>
          <w:bCs w:val="0"/>
        </w:rPr>
        <w:t>left</w:t>
      </w:r>
      <w:r w:rsidRPr="008C42B7">
        <w:rPr>
          <w:bCs w:val="0"/>
          <w:lang w:val="ru-RU"/>
        </w:rPr>
        <w:t xml:space="preserve">; /* Обтекание по правому краю </w:t>
      </w:r>
      <w:r w:rsidRPr="00C9446B">
        <w:rPr>
          <w:bCs w:val="0"/>
        </w:rPr>
        <w:t>*/</w:t>
      </w:r>
    </w:p>
    <w:p w14:paraId="26A3DA2B" w14:textId="77777777" w:rsidR="008C42B7" w:rsidRPr="00C9446B" w:rsidRDefault="008C42B7" w:rsidP="008C42B7">
      <w:pPr>
        <w:pStyle w:val="afff6"/>
        <w:rPr>
          <w:bCs w:val="0"/>
        </w:rPr>
      </w:pPr>
      <w:r w:rsidRPr="00C9446B">
        <w:rPr>
          <w:bCs w:val="0"/>
        </w:rPr>
        <w:t xml:space="preserve">   }</w:t>
      </w:r>
    </w:p>
    <w:p w14:paraId="76F5616F" w14:textId="77777777" w:rsidR="008C42B7" w:rsidRPr="00C9446B" w:rsidRDefault="008C42B7" w:rsidP="008C42B7">
      <w:pPr>
        <w:pStyle w:val="afff6"/>
        <w:rPr>
          <w:bCs w:val="0"/>
        </w:rPr>
      </w:pPr>
      <w:r w:rsidRPr="00C9446B">
        <w:rPr>
          <w:bCs w:val="0"/>
        </w:rPr>
        <w:t xml:space="preserve">   .layer1, .layer2 {padding: 7px; margin-bottom: 1em;}</w:t>
      </w:r>
    </w:p>
    <w:p w14:paraId="3EA7D9E8" w14:textId="77777777" w:rsidR="008C42B7" w:rsidRPr="00C9446B" w:rsidRDefault="008C42B7" w:rsidP="008C42B7">
      <w:pPr>
        <w:pStyle w:val="afff6"/>
        <w:rPr>
          <w:bCs w:val="0"/>
        </w:rPr>
      </w:pPr>
      <w:r w:rsidRPr="00C9446B">
        <w:rPr>
          <w:bCs w:val="0"/>
        </w:rPr>
        <w:t xml:space="preserve">   .layer3 {</w:t>
      </w:r>
    </w:p>
    <w:p w14:paraId="485F796A" w14:textId="77777777" w:rsidR="008C42B7" w:rsidRPr="00C9446B" w:rsidRDefault="008C42B7" w:rsidP="008C42B7">
      <w:pPr>
        <w:pStyle w:val="afff6"/>
        <w:rPr>
          <w:bCs w:val="0"/>
        </w:rPr>
      </w:pPr>
      <w:r w:rsidRPr="00C9446B">
        <w:rPr>
          <w:bCs w:val="0"/>
        </w:rPr>
        <w:t xml:space="preserve">     clear: both; /* Отменяем обтекание */</w:t>
      </w:r>
    </w:p>
    <w:p w14:paraId="11C1B313" w14:textId="77777777" w:rsidR="008C42B7" w:rsidRPr="008C42B7" w:rsidRDefault="008C42B7" w:rsidP="008C42B7">
      <w:pPr>
        <w:pStyle w:val="afff6"/>
        <w:rPr>
          <w:bCs w:val="0"/>
          <w:lang w:val="ru-RU"/>
        </w:rPr>
      </w:pPr>
      <w:r w:rsidRPr="00C9446B">
        <w:rPr>
          <w:bCs w:val="0"/>
        </w:rPr>
        <w:t xml:space="preserve">   </w:t>
      </w:r>
      <w:r w:rsidRPr="008C42B7">
        <w:rPr>
          <w:bCs w:val="0"/>
          <w:lang w:val="ru-RU"/>
        </w:rPr>
        <w:t>}</w:t>
      </w:r>
    </w:p>
    <w:p w14:paraId="4EFF9207" w14:textId="77777777" w:rsidR="008C42B7" w:rsidRPr="008C42B7" w:rsidRDefault="008C42B7" w:rsidP="008C42B7">
      <w:pPr>
        <w:pStyle w:val="afff6"/>
        <w:rPr>
          <w:bCs w:val="0"/>
          <w:lang w:val="ru-RU"/>
        </w:rPr>
      </w:pPr>
      <w:r w:rsidRPr="008C42B7">
        <w:rPr>
          <w:bCs w:val="0"/>
          <w:lang w:val="ru-RU"/>
        </w:rPr>
        <w:t xml:space="preserve">  &lt;/</w:t>
      </w:r>
      <w:r w:rsidRPr="00C9446B">
        <w:rPr>
          <w:bCs w:val="0"/>
        </w:rPr>
        <w:t>style</w:t>
      </w:r>
      <w:r w:rsidRPr="008C42B7">
        <w:rPr>
          <w:bCs w:val="0"/>
          <w:lang w:val="ru-RU"/>
        </w:rPr>
        <w:t>&gt;</w:t>
      </w:r>
    </w:p>
    <w:p w14:paraId="3D92043D" w14:textId="77777777" w:rsidR="008C42B7" w:rsidRPr="008C42B7" w:rsidRDefault="008C42B7" w:rsidP="008C42B7">
      <w:pPr>
        <w:pStyle w:val="afff6"/>
        <w:rPr>
          <w:bCs w:val="0"/>
          <w:lang w:val="ru-RU"/>
        </w:rPr>
      </w:pPr>
      <w:r w:rsidRPr="008C42B7">
        <w:rPr>
          <w:bCs w:val="0"/>
          <w:lang w:val="ru-RU"/>
        </w:rPr>
        <w:t xml:space="preserve"> &lt;/</w:t>
      </w:r>
      <w:r w:rsidRPr="00C9446B">
        <w:rPr>
          <w:bCs w:val="0"/>
        </w:rPr>
        <w:t>head</w:t>
      </w:r>
      <w:r w:rsidRPr="008C42B7">
        <w:rPr>
          <w:bCs w:val="0"/>
          <w:lang w:val="ru-RU"/>
        </w:rPr>
        <w:t>&gt;</w:t>
      </w:r>
    </w:p>
    <w:p w14:paraId="25B96F01" w14:textId="77777777" w:rsidR="008C42B7" w:rsidRPr="008C42B7" w:rsidRDefault="008C42B7" w:rsidP="008C42B7">
      <w:pPr>
        <w:pStyle w:val="afff6"/>
        <w:rPr>
          <w:bCs w:val="0"/>
          <w:lang w:val="ru-RU"/>
        </w:rPr>
      </w:pPr>
      <w:r w:rsidRPr="008C42B7">
        <w:rPr>
          <w:bCs w:val="0"/>
          <w:lang w:val="ru-RU"/>
        </w:rPr>
        <w:t xml:space="preserve"> &lt;</w:t>
      </w:r>
      <w:r w:rsidRPr="00C9446B">
        <w:rPr>
          <w:bCs w:val="0"/>
        </w:rPr>
        <w:t>body</w:t>
      </w:r>
      <w:r w:rsidRPr="008C42B7">
        <w:rPr>
          <w:bCs w:val="0"/>
          <w:lang w:val="ru-RU"/>
        </w:rPr>
        <w:t>&gt;</w:t>
      </w:r>
    </w:p>
    <w:p w14:paraId="55E440D8" w14:textId="77777777" w:rsidR="008C42B7" w:rsidRPr="008C42B7" w:rsidRDefault="008C42B7" w:rsidP="008C42B7">
      <w:pPr>
        <w:pStyle w:val="afff6"/>
        <w:rPr>
          <w:bCs w:val="0"/>
          <w:lang w:val="ru-RU"/>
        </w:rPr>
      </w:pPr>
      <w:r w:rsidRPr="008C42B7">
        <w:rPr>
          <w:bCs w:val="0"/>
          <w:lang w:val="ru-RU"/>
        </w:rPr>
        <w:t xml:space="preserve">  &lt;</w:t>
      </w:r>
      <w:r w:rsidRPr="00C9446B">
        <w:rPr>
          <w:bCs w:val="0"/>
        </w:rPr>
        <w:t>div</w:t>
      </w:r>
      <w:r w:rsidRPr="008C42B7">
        <w:rPr>
          <w:bCs w:val="0"/>
          <w:lang w:val="ru-RU"/>
        </w:rPr>
        <w:t xml:space="preserve"> </w:t>
      </w:r>
      <w:r w:rsidRPr="00C9446B">
        <w:rPr>
          <w:bCs w:val="0"/>
        </w:rPr>
        <w:t>class</w:t>
      </w:r>
      <w:r w:rsidRPr="008C42B7">
        <w:rPr>
          <w:bCs w:val="0"/>
          <w:lang w:val="ru-RU"/>
        </w:rPr>
        <w:t>="</w:t>
      </w:r>
      <w:r w:rsidRPr="00C9446B">
        <w:rPr>
          <w:bCs w:val="0"/>
        </w:rPr>
        <w:t>layer</w:t>
      </w:r>
      <w:r w:rsidRPr="008C42B7">
        <w:rPr>
          <w:bCs w:val="0"/>
          <w:lang w:val="ru-RU"/>
        </w:rPr>
        <w:t>1"&gt;множение вектора на число определяет график функции многих переменных. Замкнутое множество, не вдаваясь в подробности, нетривиально.&lt;/</w:t>
      </w:r>
      <w:r w:rsidRPr="00C9446B">
        <w:rPr>
          <w:bCs w:val="0"/>
        </w:rPr>
        <w:t>div</w:t>
      </w:r>
      <w:r w:rsidRPr="008C42B7">
        <w:rPr>
          <w:bCs w:val="0"/>
          <w:lang w:val="ru-RU"/>
        </w:rPr>
        <w:t>&gt;</w:t>
      </w:r>
    </w:p>
    <w:p w14:paraId="30988340" w14:textId="77777777" w:rsidR="008C42B7" w:rsidRPr="008C42B7" w:rsidRDefault="008C42B7" w:rsidP="008C42B7">
      <w:pPr>
        <w:pStyle w:val="afff6"/>
        <w:rPr>
          <w:bCs w:val="0"/>
          <w:lang w:val="ru-RU"/>
        </w:rPr>
      </w:pPr>
      <w:r w:rsidRPr="008C42B7">
        <w:rPr>
          <w:bCs w:val="0"/>
          <w:lang w:val="ru-RU"/>
        </w:rPr>
        <w:t xml:space="preserve">  &lt;</w:t>
      </w:r>
      <w:r w:rsidRPr="00C9446B">
        <w:rPr>
          <w:bCs w:val="0"/>
        </w:rPr>
        <w:t>div</w:t>
      </w:r>
      <w:r w:rsidRPr="008C42B7">
        <w:rPr>
          <w:bCs w:val="0"/>
          <w:lang w:val="ru-RU"/>
        </w:rPr>
        <w:t xml:space="preserve"> </w:t>
      </w:r>
      <w:r w:rsidRPr="00C9446B">
        <w:rPr>
          <w:bCs w:val="0"/>
        </w:rPr>
        <w:t>class</w:t>
      </w:r>
      <w:r w:rsidRPr="008C42B7">
        <w:rPr>
          <w:bCs w:val="0"/>
          <w:lang w:val="ru-RU"/>
        </w:rPr>
        <w:t>="</w:t>
      </w:r>
      <w:r w:rsidRPr="00C9446B">
        <w:rPr>
          <w:bCs w:val="0"/>
        </w:rPr>
        <w:t>layer</w:t>
      </w:r>
      <w:r w:rsidRPr="008C42B7">
        <w:rPr>
          <w:bCs w:val="0"/>
          <w:lang w:val="ru-RU"/>
        </w:rPr>
        <w:t>2"&gt;Аксиома обуславливает параллельный Наибольший Общий Делитель (НОД), что неудивительно. Математическая статистика специфицирует косвенный тройной интеграл.&lt;/</w:t>
      </w:r>
      <w:r w:rsidRPr="00C9446B">
        <w:rPr>
          <w:bCs w:val="0"/>
        </w:rPr>
        <w:t>div</w:t>
      </w:r>
      <w:r w:rsidRPr="008C42B7">
        <w:rPr>
          <w:bCs w:val="0"/>
          <w:lang w:val="ru-RU"/>
        </w:rPr>
        <w:t>&gt;</w:t>
      </w:r>
    </w:p>
    <w:p w14:paraId="65EFED7D" w14:textId="77777777" w:rsidR="008C42B7" w:rsidRPr="008C42B7" w:rsidRDefault="008C42B7" w:rsidP="008C42B7">
      <w:pPr>
        <w:pStyle w:val="afff6"/>
        <w:rPr>
          <w:bCs w:val="0"/>
          <w:lang w:val="ru-RU"/>
        </w:rPr>
      </w:pPr>
      <w:r w:rsidRPr="008C42B7">
        <w:rPr>
          <w:bCs w:val="0"/>
          <w:lang w:val="ru-RU"/>
        </w:rPr>
        <w:t xml:space="preserve">  &lt;</w:t>
      </w:r>
      <w:r w:rsidRPr="00C9446B">
        <w:rPr>
          <w:bCs w:val="0"/>
        </w:rPr>
        <w:t>div</w:t>
      </w:r>
      <w:r w:rsidRPr="008C42B7">
        <w:rPr>
          <w:bCs w:val="0"/>
          <w:lang w:val="ru-RU"/>
        </w:rPr>
        <w:t xml:space="preserve"> </w:t>
      </w:r>
      <w:r w:rsidRPr="00C9446B">
        <w:rPr>
          <w:bCs w:val="0"/>
        </w:rPr>
        <w:t>class</w:t>
      </w:r>
      <w:r w:rsidRPr="008C42B7">
        <w:rPr>
          <w:bCs w:val="0"/>
          <w:lang w:val="ru-RU"/>
        </w:rPr>
        <w:t>="</w:t>
      </w:r>
      <w:r w:rsidRPr="00C9446B">
        <w:rPr>
          <w:bCs w:val="0"/>
        </w:rPr>
        <w:t>layer</w:t>
      </w:r>
      <w:r w:rsidRPr="008C42B7">
        <w:rPr>
          <w:bCs w:val="0"/>
          <w:lang w:val="ru-RU"/>
        </w:rPr>
        <w:t>3"&gt;Алгебра неоднозначна. Число е обуславливает параллельный экстремум функции, что несомненно приведет нас к истине.&lt;/</w:t>
      </w:r>
      <w:r w:rsidRPr="00C9446B">
        <w:rPr>
          <w:bCs w:val="0"/>
        </w:rPr>
        <w:t>div</w:t>
      </w:r>
      <w:r w:rsidRPr="008C42B7">
        <w:rPr>
          <w:bCs w:val="0"/>
          <w:lang w:val="ru-RU"/>
        </w:rPr>
        <w:t>&gt;</w:t>
      </w:r>
    </w:p>
    <w:p w14:paraId="4076B9F0" w14:textId="77777777" w:rsidR="008C42B7" w:rsidRPr="008C42B7" w:rsidRDefault="008C42B7" w:rsidP="008C42B7">
      <w:pPr>
        <w:pStyle w:val="afff6"/>
        <w:rPr>
          <w:bCs w:val="0"/>
          <w:lang w:val="ru-RU"/>
        </w:rPr>
      </w:pPr>
      <w:r w:rsidRPr="008C42B7">
        <w:rPr>
          <w:bCs w:val="0"/>
          <w:lang w:val="ru-RU"/>
        </w:rPr>
        <w:t xml:space="preserve"> &lt;/</w:t>
      </w:r>
      <w:r w:rsidRPr="00C9446B">
        <w:rPr>
          <w:bCs w:val="0"/>
        </w:rPr>
        <w:t>body</w:t>
      </w:r>
      <w:r w:rsidRPr="008C42B7">
        <w:rPr>
          <w:bCs w:val="0"/>
          <w:lang w:val="ru-RU"/>
        </w:rPr>
        <w:t>&gt;</w:t>
      </w:r>
    </w:p>
    <w:p w14:paraId="25C80AC0" w14:textId="77777777" w:rsidR="008C42B7" w:rsidRPr="008C42B7" w:rsidRDefault="008C42B7" w:rsidP="008C42B7">
      <w:pPr>
        <w:pStyle w:val="afff6"/>
        <w:rPr>
          <w:bCs w:val="0"/>
          <w:lang w:val="ru-RU"/>
        </w:rPr>
      </w:pPr>
      <w:r w:rsidRPr="008C42B7">
        <w:rPr>
          <w:bCs w:val="0"/>
          <w:lang w:val="ru-RU"/>
        </w:rPr>
        <w:t>&lt;/</w:t>
      </w:r>
      <w:r w:rsidRPr="00C9446B">
        <w:rPr>
          <w:bCs w:val="0"/>
        </w:rPr>
        <w:t>html</w:t>
      </w:r>
      <w:r w:rsidRPr="008C42B7">
        <w:rPr>
          <w:bCs w:val="0"/>
          <w:lang w:val="ru-RU"/>
        </w:rPr>
        <w:t>&gt;</w:t>
      </w:r>
    </w:p>
    <w:p w14:paraId="06512412" w14:textId="77777777" w:rsidR="008C42B7" w:rsidRPr="007B026C" w:rsidRDefault="008C42B7" w:rsidP="008C42B7">
      <w:pPr>
        <w:pStyle w:val="aff0"/>
        <w:rPr>
          <w:lang w:eastAsia="ru-RU"/>
        </w:rPr>
      </w:pPr>
      <w:r w:rsidRPr="007B026C">
        <w:rPr>
          <w:lang w:eastAsia="ru-RU"/>
        </w:rPr>
        <w:t>Результат примера показан на рис.</w:t>
      </w:r>
      <w:r>
        <w:rPr>
          <w:lang w:eastAsia="ru-RU"/>
        </w:rPr>
        <w:t>3</w:t>
      </w:r>
      <w:r w:rsidRPr="007B026C">
        <w:rPr>
          <w:lang w:eastAsia="ru-RU"/>
        </w:rPr>
        <w:t>.</w:t>
      </w:r>
      <w:r>
        <w:rPr>
          <w:lang w:eastAsia="ru-RU"/>
        </w:rPr>
        <w:t>28</w:t>
      </w:r>
      <w:r w:rsidRPr="007B026C">
        <w:rPr>
          <w:lang w:eastAsia="ru-RU"/>
        </w:rPr>
        <w:t>.</w:t>
      </w:r>
    </w:p>
    <w:p w14:paraId="71E1827B" w14:textId="77777777" w:rsidR="008C42B7" w:rsidRPr="00AF4CEE" w:rsidRDefault="008C42B7" w:rsidP="008C42B7">
      <w:pPr>
        <w:pStyle w:val="aff0"/>
        <w:rPr>
          <w:bCs/>
        </w:rPr>
      </w:pPr>
    </w:p>
    <w:p w14:paraId="73578E82" w14:textId="28974D39" w:rsidR="008C42B7" w:rsidRPr="00AF4CEE" w:rsidRDefault="008C42B7" w:rsidP="008C42B7">
      <w:pPr>
        <w:jc w:val="center"/>
      </w:pPr>
      <w:r>
        <w:rPr>
          <w:noProof/>
          <w:lang w:eastAsia="ru-RU"/>
        </w:rPr>
        <w:lastRenderedPageBreak/>
        <w:drawing>
          <wp:inline distT="0" distB="0" distL="0" distR="0" wp14:anchorId="18222E15" wp14:editId="6ADFD911">
            <wp:extent cx="4399280" cy="2846705"/>
            <wp:effectExtent l="0" t="0" r="1270" b="0"/>
            <wp:docPr id="30" name="Рисунок 30" descr="Без имени-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0" descr="Без имени-44"/>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99280" cy="2846705"/>
                    </a:xfrm>
                    <a:prstGeom prst="rect">
                      <a:avLst/>
                    </a:prstGeom>
                    <a:noFill/>
                    <a:ln>
                      <a:noFill/>
                    </a:ln>
                  </pic:spPr>
                </pic:pic>
              </a:graphicData>
            </a:graphic>
          </wp:inline>
        </w:drawing>
      </w:r>
    </w:p>
    <w:p w14:paraId="01030BBD" w14:textId="77777777" w:rsidR="008C42B7" w:rsidRPr="005C4E9A" w:rsidRDefault="008C42B7" w:rsidP="008C42B7">
      <w:pPr>
        <w:pStyle w:val="afff4"/>
      </w:pPr>
      <w:r w:rsidRPr="007B026C">
        <w:rPr>
          <w:rFonts w:cs="Times New Roman"/>
          <w:szCs w:val="24"/>
        </w:rPr>
        <w:t xml:space="preserve">Рис. </w:t>
      </w:r>
      <w:r>
        <w:rPr>
          <w:rFonts w:cs="Times New Roman"/>
          <w:szCs w:val="24"/>
        </w:rPr>
        <w:t>3</w:t>
      </w:r>
      <w:r w:rsidRPr="007B026C">
        <w:rPr>
          <w:rFonts w:cs="Times New Roman"/>
          <w:szCs w:val="24"/>
        </w:rPr>
        <w:t>.</w:t>
      </w:r>
      <w:r>
        <w:rPr>
          <w:rFonts w:cs="Times New Roman"/>
          <w:szCs w:val="24"/>
        </w:rPr>
        <w:t>28</w:t>
      </w:r>
      <w:r w:rsidRPr="007B026C">
        <w:rPr>
          <w:rFonts w:cs="Times New Roman"/>
          <w:szCs w:val="24"/>
        </w:rPr>
        <w:t xml:space="preserve">. Расположение слоев при использовании свойства </w:t>
      </w:r>
      <w:r w:rsidRPr="005C4E9A">
        <w:t>float</w:t>
      </w:r>
    </w:p>
    <w:p w14:paraId="6CE60489" w14:textId="77777777" w:rsidR="008C42B7" w:rsidRPr="007B026C" w:rsidRDefault="008C42B7" w:rsidP="008C42B7">
      <w:pPr>
        <w:pStyle w:val="aff0"/>
      </w:pPr>
      <w:r w:rsidRPr="007B026C">
        <w:t xml:space="preserve">Создание колонок при помощи float имеет ряд особенностей. Первая, как уже упоминалась, состоит в том, что после плавающих элементов требуется добавлять элемент со свойством clear, который выключает обтекание. Это необходимо в том случае, если предполагается использовать нижележащие слои. Вторая особенность связана с представлением плавающих слоев. Если окно браузера уменьшить до определенного предела, то </w:t>
      </w:r>
      <w:r>
        <w:t>правая голубая область разместится под зеленой</w:t>
      </w:r>
      <w:r w:rsidRPr="007B026C">
        <w:t>.</w:t>
      </w:r>
    </w:p>
    <w:p w14:paraId="4F48E26C" w14:textId="77777777" w:rsidR="008C42B7" w:rsidRPr="001804F7" w:rsidRDefault="008C42B7" w:rsidP="008C42B7">
      <w:pPr>
        <w:pStyle w:val="3"/>
        <w:rPr>
          <w:rStyle w:val="3TimesNewRoman120"/>
          <w:rFonts w:eastAsiaTheme="minorHAnsi" w:cstheme="minorBidi"/>
          <w:bCs/>
        </w:rPr>
      </w:pPr>
      <w:r w:rsidRPr="001804F7">
        <w:rPr>
          <w:rStyle w:val="3TimesNewRoman120"/>
          <w:rFonts w:eastAsiaTheme="minorHAnsi" w:cstheme="minorBidi"/>
          <w:bCs/>
        </w:rPr>
        <w:t xml:space="preserve">Выравнивание слоя. </w:t>
      </w:r>
    </w:p>
    <w:p w14:paraId="3A2328C5" w14:textId="77777777" w:rsidR="008C42B7" w:rsidRPr="00254DC5" w:rsidRDefault="008C42B7" w:rsidP="008C42B7">
      <w:pPr>
        <w:pStyle w:val="aff0"/>
      </w:pPr>
      <w:r w:rsidRPr="00254DC5">
        <w:t>Основное отличие web-страницы от листа бумаги заключается в их размерах. Если лист имеет заданную фиксированную ширину и высоту, то по отношению к web-сайту такого сказать нельзя. Web-документ отображается в окне браузера и может изменять свои размеры в зависимости от настроек операционной системы, типа монитора, установленного разрешения и т.д. Использование выравнивания позволяет проигнорировать указанную особенность и располагать элемент у края окна или по его центру.</w:t>
      </w:r>
    </w:p>
    <w:p w14:paraId="71DFD7BE" w14:textId="77777777" w:rsidR="008C42B7" w:rsidRPr="00254DC5" w:rsidRDefault="008C42B7" w:rsidP="008C42B7">
      <w:pPr>
        <w:pStyle w:val="aff0"/>
      </w:pPr>
      <w:r w:rsidRPr="00254DC5">
        <w:t xml:space="preserve">Когда речь идет об использовании слоев, то для выравнивания в нашем распоряжении имеется несколько способов </w:t>
      </w:r>
      <w:r w:rsidRPr="00254DC5">
        <w:sym w:font="Symbol" w:char="F02D"/>
      </w:r>
      <w:r w:rsidRPr="00254DC5">
        <w:t xml:space="preserve"> с помощью отступов, через позиционирование, а также используя атрибут align тега &lt;div&gt;.</w:t>
      </w:r>
    </w:p>
    <w:p w14:paraId="33648D7C" w14:textId="77777777" w:rsidR="008C42B7" w:rsidRPr="00254DC5" w:rsidRDefault="008C42B7" w:rsidP="008C42B7">
      <w:pPr>
        <w:pStyle w:val="aff0"/>
      </w:pPr>
      <w:r>
        <w:rPr>
          <w:rStyle w:val="3TimesNewRoman120"/>
          <w:rFonts w:eastAsiaTheme="minorHAnsi" w:cstheme="minorBidi"/>
          <w:b/>
          <w:bCs w:val="0"/>
        </w:rPr>
        <w:t>Выравнивание с и</w:t>
      </w:r>
      <w:r w:rsidRPr="00254DC5">
        <w:rPr>
          <w:rStyle w:val="3TimesNewRoman120"/>
          <w:rFonts w:eastAsiaTheme="minorHAnsi" w:cstheme="minorBidi"/>
          <w:b/>
          <w:bCs w:val="0"/>
        </w:rPr>
        <w:t>спользование</w:t>
      </w:r>
      <w:r>
        <w:rPr>
          <w:rStyle w:val="3TimesNewRoman120"/>
          <w:rFonts w:eastAsiaTheme="minorHAnsi" w:cstheme="minorBidi"/>
          <w:b/>
          <w:bCs w:val="0"/>
        </w:rPr>
        <w:t>м</w:t>
      </w:r>
      <w:r w:rsidRPr="00254DC5">
        <w:rPr>
          <w:rStyle w:val="3TimesNewRoman120"/>
          <w:rFonts w:eastAsiaTheme="minorHAnsi" w:cstheme="minorBidi"/>
          <w:b/>
          <w:bCs w:val="0"/>
        </w:rPr>
        <w:t xml:space="preserve"> отступов.</w:t>
      </w:r>
      <w:r w:rsidRPr="00254DC5">
        <w:rPr>
          <w:rStyle w:val="3TimesNewRoman120"/>
          <w:rFonts w:eastAsiaTheme="minorHAnsi" w:cstheme="minorBidi"/>
          <w:bCs w:val="0"/>
        </w:rPr>
        <w:t xml:space="preserve"> </w:t>
      </w:r>
      <w:r w:rsidRPr="00254DC5">
        <w:t>Если добавить отступ к слою слева с помощью свойства margin-left, то визуально слой сместится на указанное значение вправо. Зная ширину слоя, его можно сместить так, чтобы слой располагался по центру web-страницы. Для чего от 100%, составляющих общую доступную ширину, надо отнять ширину слоя в процентах и полученное значение разделить пополам. Результат и будет значением свойства margin-left (пример 3.</w:t>
      </w:r>
      <w:r>
        <w:t>26</w:t>
      </w:r>
      <w:r w:rsidRPr="00254DC5">
        <w:t>).</w:t>
      </w:r>
    </w:p>
    <w:p w14:paraId="33949275" w14:textId="77777777" w:rsidR="008C42B7" w:rsidRPr="00F12F8A" w:rsidRDefault="008C42B7" w:rsidP="008C42B7">
      <w:pPr>
        <w:pStyle w:val="0"/>
        <w:ind w:left="227" w:firstLine="340"/>
        <w:jc w:val="left"/>
        <w:rPr>
          <w:rFonts w:cstheme="minorBidi"/>
          <w:szCs w:val="22"/>
        </w:rPr>
      </w:pPr>
      <w:r w:rsidRPr="00FE22BC">
        <w:rPr>
          <w:b/>
          <w:bCs/>
        </w:rPr>
        <w:lastRenderedPageBreak/>
        <w:t>Пример 3.</w:t>
      </w:r>
      <w:r>
        <w:rPr>
          <w:b/>
          <w:bCs/>
        </w:rPr>
        <w:t>26</w:t>
      </w:r>
      <w:r w:rsidRPr="00FE22BC">
        <w:rPr>
          <w:b/>
          <w:bCs/>
        </w:rPr>
        <w:t>.</w:t>
      </w:r>
      <w:r w:rsidRPr="00F12F8A">
        <w:rPr>
          <w:bCs/>
        </w:rPr>
        <w:t xml:space="preserve"> Выравнивание с </w:t>
      </w:r>
      <w:r w:rsidRPr="00F12F8A">
        <w:t xml:space="preserve">использованием </w:t>
      </w:r>
      <w:r w:rsidRPr="00F12F8A">
        <w:rPr>
          <w:lang w:val="en-US"/>
        </w:rPr>
        <w:t>margin</w:t>
      </w:r>
      <w:r w:rsidRPr="00F12F8A">
        <w:t>-</w:t>
      </w:r>
      <w:r w:rsidRPr="00F12F8A">
        <w:rPr>
          <w:lang w:val="en-US"/>
        </w:rPr>
        <w:t>left</w:t>
      </w:r>
      <w:r>
        <w:t>.</w:t>
      </w:r>
    </w:p>
    <w:p w14:paraId="65C3661F" w14:textId="77777777" w:rsidR="008C42B7" w:rsidRPr="00FE22BC" w:rsidRDefault="008C42B7" w:rsidP="008C42B7">
      <w:pPr>
        <w:pStyle w:val="afff6"/>
        <w:rPr>
          <w:bCs w:val="0"/>
        </w:rPr>
      </w:pPr>
      <w:r w:rsidRPr="00FE22BC">
        <w:rPr>
          <w:bCs w:val="0"/>
        </w:rPr>
        <w:t xml:space="preserve">&lt;!DOCTYPE html PUBLIC "-//W3C//DTD XHTML 1.0 Strict//EN" </w:t>
      </w:r>
    </w:p>
    <w:p w14:paraId="1431A861" w14:textId="77777777" w:rsidR="008C42B7" w:rsidRPr="00FE22BC" w:rsidRDefault="008C42B7" w:rsidP="008C42B7">
      <w:pPr>
        <w:pStyle w:val="afff6"/>
        <w:rPr>
          <w:bCs w:val="0"/>
        </w:rPr>
      </w:pPr>
      <w:r w:rsidRPr="00FE22BC">
        <w:rPr>
          <w:bCs w:val="0"/>
        </w:rPr>
        <w:t xml:space="preserve">  "http://www.w3.org/TR/xhtml1/DTD/xhtml1-strict.dtd"&gt;</w:t>
      </w:r>
    </w:p>
    <w:p w14:paraId="5015410B" w14:textId="77777777" w:rsidR="008C42B7" w:rsidRPr="00FE22BC" w:rsidRDefault="008C42B7" w:rsidP="008C42B7">
      <w:pPr>
        <w:pStyle w:val="afff6"/>
        <w:rPr>
          <w:bCs w:val="0"/>
        </w:rPr>
      </w:pPr>
      <w:r w:rsidRPr="00FE22BC">
        <w:rPr>
          <w:bCs w:val="0"/>
        </w:rPr>
        <w:t>&lt;html xmlns="http://www.w3.org/1999/xhtml"&gt;</w:t>
      </w:r>
    </w:p>
    <w:p w14:paraId="5A6D187D" w14:textId="77777777" w:rsidR="008C42B7" w:rsidRPr="00FE22BC" w:rsidRDefault="008C42B7" w:rsidP="008C42B7">
      <w:pPr>
        <w:pStyle w:val="afff6"/>
        <w:rPr>
          <w:bCs w:val="0"/>
        </w:rPr>
      </w:pPr>
      <w:r w:rsidRPr="00FE22BC">
        <w:rPr>
          <w:bCs w:val="0"/>
        </w:rPr>
        <w:t>&lt;head&gt;</w:t>
      </w:r>
    </w:p>
    <w:p w14:paraId="265156EB" w14:textId="77777777" w:rsidR="008C42B7" w:rsidRPr="00FE22BC" w:rsidRDefault="008C42B7" w:rsidP="008C42B7">
      <w:pPr>
        <w:pStyle w:val="afff6"/>
        <w:rPr>
          <w:bCs w:val="0"/>
        </w:rPr>
      </w:pPr>
      <w:r w:rsidRPr="00FE22BC">
        <w:rPr>
          <w:bCs w:val="0"/>
        </w:rPr>
        <w:t xml:space="preserve">  &lt;meta http-equiv="Content-Type" content="text/html; charset=utf-8" /&gt;</w:t>
      </w:r>
    </w:p>
    <w:p w14:paraId="1980313E" w14:textId="77777777" w:rsidR="008C42B7" w:rsidRPr="00FE22BC" w:rsidRDefault="008C42B7" w:rsidP="008C42B7">
      <w:pPr>
        <w:pStyle w:val="afff6"/>
        <w:rPr>
          <w:bCs w:val="0"/>
        </w:rPr>
      </w:pPr>
      <w:r w:rsidRPr="00FE22BC">
        <w:rPr>
          <w:bCs w:val="0"/>
        </w:rPr>
        <w:t xml:space="preserve">  &lt;title&gt;Выравнивание&lt;/title&gt;</w:t>
      </w:r>
    </w:p>
    <w:p w14:paraId="65EDD004" w14:textId="77777777" w:rsidR="008C42B7" w:rsidRPr="00FE22BC" w:rsidRDefault="008C42B7" w:rsidP="008C42B7">
      <w:pPr>
        <w:pStyle w:val="afff6"/>
        <w:rPr>
          <w:bCs w:val="0"/>
        </w:rPr>
      </w:pPr>
      <w:r w:rsidRPr="00FE22BC">
        <w:rPr>
          <w:bCs w:val="0"/>
        </w:rPr>
        <w:t xml:space="preserve">  &lt;style type="text/css"&gt;</w:t>
      </w:r>
    </w:p>
    <w:p w14:paraId="6F522801" w14:textId="77777777" w:rsidR="008C42B7" w:rsidRPr="00FE22BC" w:rsidRDefault="008C42B7" w:rsidP="008C42B7">
      <w:pPr>
        <w:pStyle w:val="afff6"/>
        <w:rPr>
          <w:bCs w:val="0"/>
        </w:rPr>
      </w:pPr>
      <w:r w:rsidRPr="00FE22BC">
        <w:rPr>
          <w:bCs w:val="0"/>
        </w:rPr>
        <w:t xml:space="preserve">   #centerLayer {</w:t>
      </w:r>
    </w:p>
    <w:p w14:paraId="3DD5A68C" w14:textId="77777777" w:rsidR="008C42B7" w:rsidRPr="00FE22BC" w:rsidRDefault="008C42B7" w:rsidP="008C42B7">
      <w:pPr>
        <w:pStyle w:val="afff6"/>
        <w:rPr>
          <w:bCs w:val="0"/>
        </w:rPr>
      </w:pPr>
      <w:r w:rsidRPr="00FE22BC">
        <w:rPr>
          <w:bCs w:val="0"/>
        </w:rPr>
        <w:t xml:space="preserve">    margin-left: 30%; /* Отступ слева */</w:t>
      </w:r>
    </w:p>
    <w:p w14:paraId="4863302F" w14:textId="77777777" w:rsidR="008C42B7" w:rsidRPr="00FE22BC" w:rsidRDefault="008C42B7" w:rsidP="008C42B7">
      <w:pPr>
        <w:pStyle w:val="afff6"/>
        <w:rPr>
          <w:bCs w:val="0"/>
        </w:rPr>
      </w:pPr>
      <w:r w:rsidRPr="00FE22BC">
        <w:rPr>
          <w:bCs w:val="0"/>
        </w:rPr>
        <w:t xml:space="preserve">    width: 40%; /* Ширина слоя */</w:t>
      </w:r>
    </w:p>
    <w:p w14:paraId="203C676C" w14:textId="77777777" w:rsidR="008C42B7" w:rsidRPr="00FE22BC" w:rsidRDefault="008C42B7" w:rsidP="008C42B7">
      <w:pPr>
        <w:pStyle w:val="afff6"/>
        <w:rPr>
          <w:bCs w:val="0"/>
        </w:rPr>
      </w:pPr>
      <w:r w:rsidRPr="00FE22BC">
        <w:rPr>
          <w:bCs w:val="0"/>
        </w:rPr>
        <w:t xml:space="preserve">    background: #fc0; /* Цвет фона */</w:t>
      </w:r>
    </w:p>
    <w:p w14:paraId="485866BC" w14:textId="77777777" w:rsidR="008C42B7" w:rsidRPr="008C42B7" w:rsidRDefault="008C42B7" w:rsidP="008C42B7">
      <w:pPr>
        <w:pStyle w:val="afff6"/>
        <w:rPr>
          <w:bCs w:val="0"/>
          <w:lang w:val="ru-RU"/>
        </w:rPr>
      </w:pPr>
      <w:r w:rsidRPr="00FE22BC">
        <w:rPr>
          <w:bCs w:val="0"/>
        </w:rPr>
        <w:t xml:space="preserve">    padding</w:t>
      </w:r>
      <w:r w:rsidRPr="008C42B7">
        <w:rPr>
          <w:bCs w:val="0"/>
          <w:lang w:val="ru-RU"/>
        </w:rPr>
        <w:t>: 10</w:t>
      </w:r>
      <w:r w:rsidRPr="00FE22BC">
        <w:rPr>
          <w:bCs w:val="0"/>
        </w:rPr>
        <w:t>px</w:t>
      </w:r>
      <w:r w:rsidRPr="008C42B7">
        <w:rPr>
          <w:bCs w:val="0"/>
          <w:lang w:val="ru-RU"/>
        </w:rPr>
        <w:t>; /* Поля вокруг текста */</w:t>
      </w:r>
    </w:p>
    <w:p w14:paraId="026A2599" w14:textId="77777777" w:rsidR="008C42B7" w:rsidRPr="008C42B7" w:rsidRDefault="008C42B7" w:rsidP="008C42B7">
      <w:pPr>
        <w:pStyle w:val="afff6"/>
        <w:rPr>
          <w:bCs w:val="0"/>
          <w:lang w:val="ru-RU"/>
        </w:rPr>
      </w:pPr>
      <w:r w:rsidRPr="008C42B7">
        <w:rPr>
          <w:bCs w:val="0"/>
          <w:lang w:val="ru-RU"/>
        </w:rPr>
        <w:t xml:space="preserve">   }</w:t>
      </w:r>
    </w:p>
    <w:p w14:paraId="3D311641" w14:textId="77777777" w:rsidR="008C42B7" w:rsidRPr="008C42B7" w:rsidRDefault="008C42B7" w:rsidP="008C42B7">
      <w:pPr>
        <w:pStyle w:val="afff6"/>
        <w:rPr>
          <w:bCs w:val="0"/>
          <w:lang w:val="ru-RU"/>
        </w:rPr>
      </w:pPr>
      <w:r w:rsidRPr="008C42B7">
        <w:rPr>
          <w:bCs w:val="0"/>
          <w:lang w:val="ru-RU"/>
        </w:rPr>
        <w:t xml:space="preserve">  &lt;/</w:t>
      </w:r>
      <w:r w:rsidRPr="00FE22BC">
        <w:rPr>
          <w:bCs w:val="0"/>
        </w:rPr>
        <w:t>style</w:t>
      </w:r>
      <w:r w:rsidRPr="008C42B7">
        <w:rPr>
          <w:bCs w:val="0"/>
          <w:lang w:val="ru-RU"/>
        </w:rPr>
        <w:t>&gt;</w:t>
      </w:r>
    </w:p>
    <w:p w14:paraId="1F2F93E2" w14:textId="77777777" w:rsidR="008C42B7" w:rsidRPr="008C42B7" w:rsidRDefault="008C42B7" w:rsidP="008C42B7">
      <w:pPr>
        <w:pStyle w:val="afff6"/>
        <w:rPr>
          <w:bCs w:val="0"/>
          <w:lang w:val="ru-RU"/>
        </w:rPr>
      </w:pPr>
      <w:r w:rsidRPr="008C42B7">
        <w:rPr>
          <w:bCs w:val="0"/>
          <w:lang w:val="ru-RU"/>
        </w:rPr>
        <w:t xml:space="preserve"> &lt;/</w:t>
      </w:r>
      <w:r w:rsidRPr="00FE22BC">
        <w:rPr>
          <w:bCs w:val="0"/>
        </w:rPr>
        <w:t>head</w:t>
      </w:r>
      <w:r w:rsidRPr="008C42B7">
        <w:rPr>
          <w:bCs w:val="0"/>
          <w:lang w:val="ru-RU"/>
        </w:rPr>
        <w:t>&gt;</w:t>
      </w:r>
    </w:p>
    <w:p w14:paraId="7F490E87" w14:textId="77777777" w:rsidR="008C42B7" w:rsidRPr="008C42B7" w:rsidRDefault="008C42B7" w:rsidP="008C42B7">
      <w:pPr>
        <w:pStyle w:val="afff6"/>
        <w:rPr>
          <w:bCs w:val="0"/>
          <w:lang w:val="ru-RU"/>
        </w:rPr>
      </w:pPr>
      <w:r w:rsidRPr="008C42B7">
        <w:rPr>
          <w:bCs w:val="0"/>
          <w:lang w:val="ru-RU"/>
        </w:rPr>
        <w:t xml:space="preserve"> &lt;</w:t>
      </w:r>
      <w:r w:rsidRPr="00FE22BC">
        <w:rPr>
          <w:bCs w:val="0"/>
        </w:rPr>
        <w:t>body</w:t>
      </w:r>
      <w:r w:rsidRPr="008C42B7">
        <w:rPr>
          <w:bCs w:val="0"/>
          <w:lang w:val="ru-RU"/>
        </w:rPr>
        <w:t>&gt;</w:t>
      </w:r>
    </w:p>
    <w:p w14:paraId="30BF518C" w14:textId="77777777" w:rsidR="008C42B7" w:rsidRPr="008C42B7" w:rsidRDefault="008C42B7" w:rsidP="008C42B7">
      <w:pPr>
        <w:pStyle w:val="afff6"/>
        <w:rPr>
          <w:bCs w:val="0"/>
          <w:lang w:val="ru-RU"/>
        </w:rPr>
      </w:pPr>
      <w:r w:rsidRPr="008C42B7">
        <w:rPr>
          <w:bCs w:val="0"/>
          <w:lang w:val="ru-RU"/>
        </w:rPr>
        <w:t xml:space="preserve">  &lt;</w:t>
      </w:r>
      <w:r w:rsidRPr="00FE22BC">
        <w:rPr>
          <w:bCs w:val="0"/>
        </w:rPr>
        <w:t>div</w:t>
      </w:r>
      <w:r w:rsidRPr="008C42B7">
        <w:rPr>
          <w:bCs w:val="0"/>
          <w:lang w:val="ru-RU"/>
        </w:rPr>
        <w:t xml:space="preserve"> </w:t>
      </w:r>
      <w:r w:rsidRPr="00FE22BC">
        <w:rPr>
          <w:bCs w:val="0"/>
        </w:rPr>
        <w:t>id</w:t>
      </w:r>
      <w:r w:rsidRPr="008C42B7">
        <w:rPr>
          <w:bCs w:val="0"/>
          <w:lang w:val="ru-RU"/>
        </w:rPr>
        <w:t>="</w:t>
      </w:r>
      <w:r w:rsidRPr="00FE22BC">
        <w:rPr>
          <w:bCs w:val="0"/>
        </w:rPr>
        <w:t>centerLayer</w:t>
      </w:r>
      <w:r w:rsidRPr="008C42B7">
        <w:rPr>
          <w:bCs w:val="0"/>
          <w:lang w:val="ru-RU"/>
        </w:rPr>
        <w:t>"&gt;Критерий интегрируемости решительно накладывает вектор. Более того, математический анализ трансформирует расходящийся ряд.&lt;/</w:t>
      </w:r>
      <w:r w:rsidRPr="00FE22BC">
        <w:rPr>
          <w:bCs w:val="0"/>
        </w:rPr>
        <w:t>div</w:t>
      </w:r>
      <w:r w:rsidRPr="008C42B7">
        <w:rPr>
          <w:bCs w:val="0"/>
          <w:lang w:val="ru-RU"/>
        </w:rPr>
        <w:t>&gt;</w:t>
      </w:r>
    </w:p>
    <w:p w14:paraId="36A82F1E" w14:textId="77777777" w:rsidR="008C42B7" w:rsidRPr="008C42B7" w:rsidRDefault="008C42B7" w:rsidP="008C42B7">
      <w:pPr>
        <w:pStyle w:val="afff6"/>
        <w:rPr>
          <w:bCs w:val="0"/>
          <w:lang w:val="ru-RU"/>
        </w:rPr>
      </w:pPr>
      <w:r w:rsidRPr="008C42B7">
        <w:rPr>
          <w:bCs w:val="0"/>
          <w:lang w:val="ru-RU"/>
        </w:rPr>
        <w:t xml:space="preserve"> &lt;/</w:t>
      </w:r>
      <w:r w:rsidRPr="00FE22BC">
        <w:rPr>
          <w:bCs w:val="0"/>
        </w:rPr>
        <w:t>body</w:t>
      </w:r>
      <w:r w:rsidRPr="008C42B7">
        <w:rPr>
          <w:bCs w:val="0"/>
          <w:lang w:val="ru-RU"/>
        </w:rPr>
        <w:t>&gt;</w:t>
      </w:r>
    </w:p>
    <w:p w14:paraId="6D2461C5" w14:textId="77777777" w:rsidR="008C42B7" w:rsidRPr="008C42B7" w:rsidRDefault="008C42B7" w:rsidP="008C42B7">
      <w:pPr>
        <w:pStyle w:val="afff6"/>
        <w:rPr>
          <w:bCs w:val="0"/>
          <w:lang w:val="ru-RU"/>
        </w:rPr>
      </w:pPr>
      <w:r w:rsidRPr="008C42B7">
        <w:rPr>
          <w:bCs w:val="0"/>
          <w:lang w:val="ru-RU"/>
        </w:rPr>
        <w:t>&lt;/</w:t>
      </w:r>
      <w:r w:rsidRPr="00FE22BC">
        <w:rPr>
          <w:bCs w:val="0"/>
        </w:rPr>
        <w:t>html</w:t>
      </w:r>
      <w:r w:rsidRPr="008C42B7">
        <w:rPr>
          <w:bCs w:val="0"/>
          <w:lang w:val="ru-RU"/>
        </w:rPr>
        <w:t>&gt;</w:t>
      </w:r>
    </w:p>
    <w:p w14:paraId="27C7B489" w14:textId="77777777" w:rsidR="008C42B7" w:rsidRPr="007B026C" w:rsidRDefault="008C42B7" w:rsidP="008C42B7">
      <w:pPr>
        <w:pStyle w:val="aff0"/>
      </w:pPr>
      <w:r w:rsidRPr="007B026C">
        <w:t>Как вариант, можно не указывать ширину, а регулировать ее с помощью отступа слева и справа (пример</w:t>
      </w:r>
      <w:r>
        <w:t xml:space="preserve"> 3.27</w:t>
      </w:r>
      <w:r w:rsidRPr="007B026C">
        <w:t>).</w:t>
      </w:r>
    </w:p>
    <w:p w14:paraId="3365A9E3" w14:textId="77777777" w:rsidR="008C42B7" w:rsidRPr="00215834" w:rsidRDefault="008C42B7" w:rsidP="008C42B7">
      <w:pPr>
        <w:pStyle w:val="0"/>
        <w:ind w:left="227" w:firstLine="340"/>
        <w:jc w:val="left"/>
        <w:rPr>
          <w:rFonts w:cstheme="minorBidi"/>
          <w:szCs w:val="22"/>
        </w:rPr>
      </w:pPr>
      <w:r w:rsidRPr="00F12F8A">
        <w:rPr>
          <w:b/>
          <w:bCs/>
        </w:rPr>
        <w:t xml:space="preserve"> Пример 3.</w:t>
      </w:r>
      <w:r>
        <w:rPr>
          <w:b/>
          <w:bCs/>
        </w:rPr>
        <w:t>27</w:t>
      </w:r>
      <w:r w:rsidRPr="00F12F8A">
        <w:rPr>
          <w:b/>
          <w:bCs/>
        </w:rPr>
        <w:t>.</w:t>
      </w:r>
      <w:r>
        <w:t xml:space="preserve"> </w:t>
      </w:r>
      <w:r w:rsidRPr="00215834">
        <w:t>Использование отступов</w:t>
      </w:r>
      <w:r>
        <w:t>.</w:t>
      </w:r>
    </w:p>
    <w:p w14:paraId="5E333331" w14:textId="77777777" w:rsidR="008C42B7" w:rsidRPr="008C42B7" w:rsidRDefault="008C42B7" w:rsidP="008C42B7">
      <w:pPr>
        <w:pStyle w:val="afff6"/>
        <w:rPr>
          <w:bCs w:val="0"/>
          <w:lang w:val="ru-RU"/>
        </w:rPr>
      </w:pPr>
      <w:r w:rsidRPr="008C42B7">
        <w:rPr>
          <w:bCs w:val="0"/>
          <w:lang w:val="ru-RU"/>
        </w:rPr>
        <w:t>&lt;!</w:t>
      </w:r>
      <w:r w:rsidRPr="00F12F8A">
        <w:rPr>
          <w:bCs w:val="0"/>
        </w:rPr>
        <w:t>DOCTYPE</w:t>
      </w:r>
      <w:r w:rsidRPr="008C42B7">
        <w:rPr>
          <w:bCs w:val="0"/>
          <w:lang w:val="ru-RU"/>
        </w:rPr>
        <w:t xml:space="preserve"> </w:t>
      </w:r>
      <w:r w:rsidRPr="00F12F8A">
        <w:rPr>
          <w:bCs w:val="0"/>
        </w:rPr>
        <w:t>html</w:t>
      </w:r>
      <w:r w:rsidRPr="008C42B7">
        <w:rPr>
          <w:bCs w:val="0"/>
          <w:lang w:val="ru-RU"/>
        </w:rPr>
        <w:t xml:space="preserve"> </w:t>
      </w:r>
      <w:r w:rsidRPr="00F12F8A">
        <w:rPr>
          <w:bCs w:val="0"/>
        </w:rPr>
        <w:t>PUBLIC</w:t>
      </w:r>
      <w:r w:rsidRPr="008C42B7">
        <w:rPr>
          <w:bCs w:val="0"/>
          <w:lang w:val="ru-RU"/>
        </w:rPr>
        <w:t xml:space="preserve"> "-//</w:t>
      </w:r>
      <w:r w:rsidRPr="00F12F8A">
        <w:rPr>
          <w:bCs w:val="0"/>
        </w:rPr>
        <w:t>W</w:t>
      </w:r>
      <w:r w:rsidRPr="008C42B7">
        <w:rPr>
          <w:bCs w:val="0"/>
          <w:lang w:val="ru-RU"/>
        </w:rPr>
        <w:t>3</w:t>
      </w:r>
      <w:r w:rsidRPr="00F12F8A">
        <w:rPr>
          <w:bCs w:val="0"/>
        </w:rPr>
        <w:t>C</w:t>
      </w:r>
      <w:r w:rsidRPr="008C42B7">
        <w:rPr>
          <w:bCs w:val="0"/>
          <w:lang w:val="ru-RU"/>
        </w:rPr>
        <w:t>//</w:t>
      </w:r>
      <w:r w:rsidRPr="00F12F8A">
        <w:rPr>
          <w:bCs w:val="0"/>
        </w:rPr>
        <w:t>DTD</w:t>
      </w:r>
      <w:r w:rsidRPr="008C42B7">
        <w:rPr>
          <w:bCs w:val="0"/>
          <w:lang w:val="ru-RU"/>
        </w:rPr>
        <w:t xml:space="preserve"> </w:t>
      </w:r>
      <w:r w:rsidRPr="00F12F8A">
        <w:rPr>
          <w:bCs w:val="0"/>
        </w:rPr>
        <w:t>XHTML</w:t>
      </w:r>
      <w:r w:rsidRPr="008C42B7">
        <w:rPr>
          <w:bCs w:val="0"/>
          <w:lang w:val="ru-RU"/>
        </w:rPr>
        <w:t xml:space="preserve"> 1.0 </w:t>
      </w:r>
      <w:r w:rsidRPr="00F12F8A">
        <w:rPr>
          <w:bCs w:val="0"/>
        </w:rPr>
        <w:t>Strict</w:t>
      </w:r>
      <w:r w:rsidRPr="008C42B7">
        <w:rPr>
          <w:bCs w:val="0"/>
          <w:lang w:val="ru-RU"/>
        </w:rPr>
        <w:t>//</w:t>
      </w:r>
      <w:r w:rsidRPr="00F12F8A">
        <w:rPr>
          <w:bCs w:val="0"/>
        </w:rPr>
        <w:t>EN</w:t>
      </w:r>
      <w:r w:rsidRPr="008C42B7">
        <w:rPr>
          <w:bCs w:val="0"/>
          <w:lang w:val="ru-RU"/>
        </w:rPr>
        <w:t xml:space="preserve">" </w:t>
      </w:r>
    </w:p>
    <w:p w14:paraId="6D3FD4CF" w14:textId="77777777" w:rsidR="008C42B7" w:rsidRPr="008C42B7" w:rsidRDefault="008C42B7" w:rsidP="008C42B7">
      <w:pPr>
        <w:pStyle w:val="afff6"/>
        <w:rPr>
          <w:bCs w:val="0"/>
          <w:lang w:val="ru-RU"/>
        </w:rPr>
      </w:pPr>
      <w:r w:rsidRPr="008C42B7">
        <w:rPr>
          <w:bCs w:val="0"/>
          <w:lang w:val="ru-RU"/>
        </w:rPr>
        <w:t xml:space="preserve">  "</w:t>
      </w:r>
      <w:r w:rsidRPr="00F12F8A">
        <w:rPr>
          <w:bCs w:val="0"/>
        </w:rPr>
        <w:t>http</w:t>
      </w:r>
      <w:r w:rsidRPr="008C42B7">
        <w:rPr>
          <w:bCs w:val="0"/>
          <w:lang w:val="ru-RU"/>
        </w:rPr>
        <w:t>://</w:t>
      </w:r>
      <w:r w:rsidRPr="00F12F8A">
        <w:rPr>
          <w:bCs w:val="0"/>
        </w:rPr>
        <w:t>www</w:t>
      </w:r>
      <w:r w:rsidRPr="008C42B7">
        <w:rPr>
          <w:bCs w:val="0"/>
          <w:lang w:val="ru-RU"/>
        </w:rPr>
        <w:t>.</w:t>
      </w:r>
      <w:r w:rsidRPr="00F12F8A">
        <w:rPr>
          <w:bCs w:val="0"/>
        </w:rPr>
        <w:t>w</w:t>
      </w:r>
      <w:r w:rsidRPr="008C42B7">
        <w:rPr>
          <w:bCs w:val="0"/>
          <w:lang w:val="ru-RU"/>
        </w:rPr>
        <w:t>3.</w:t>
      </w:r>
      <w:r w:rsidRPr="00F12F8A">
        <w:rPr>
          <w:bCs w:val="0"/>
        </w:rPr>
        <w:t>org</w:t>
      </w:r>
      <w:r w:rsidRPr="008C42B7">
        <w:rPr>
          <w:bCs w:val="0"/>
          <w:lang w:val="ru-RU"/>
        </w:rPr>
        <w:t>/</w:t>
      </w:r>
      <w:r w:rsidRPr="00F12F8A">
        <w:rPr>
          <w:bCs w:val="0"/>
        </w:rPr>
        <w:t>TR</w:t>
      </w:r>
      <w:r w:rsidRPr="008C42B7">
        <w:rPr>
          <w:bCs w:val="0"/>
          <w:lang w:val="ru-RU"/>
        </w:rPr>
        <w:t>/</w:t>
      </w:r>
      <w:r w:rsidRPr="00F12F8A">
        <w:rPr>
          <w:bCs w:val="0"/>
        </w:rPr>
        <w:t>xhtml</w:t>
      </w:r>
      <w:r w:rsidRPr="008C42B7">
        <w:rPr>
          <w:bCs w:val="0"/>
          <w:lang w:val="ru-RU"/>
        </w:rPr>
        <w:t>1/</w:t>
      </w:r>
      <w:r w:rsidRPr="00F12F8A">
        <w:rPr>
          <w:bCs w:val="0"/>
        </w:rPr>
        <w:t>DTD</w:t>
      </w:r>
      <w:r w:rsidRPr="008C42B7">
        <w:rPr>
          <w:bCs w:val="0"/>
          <w:lang w:val="ru-RU"/>
        </w:rPr>
        <w:t>/</w:t>
      </w:r>
      <w:r w:rsidRPr="00F12F8A">
        <w:rPr>
          <w:bCs w:val="0"/>
        </w:rPr>
        <w:t>xhtml</w:t>
      </w:r>
      <w:r w:rsidRPr="008C42B7">
        <w:rPr>
          <w:bCs w:val="0"/>
          <w:lang w:val="ru-RU"/>
        </w:rPr>
        <w:t>1-</w:t>
      </w:r>
      <w:r w:rsidRPr="00F12F8A">
        <w:rPr>
          <w:bCs w:val="0"/>
        </w:rPr>
        <w:t>strict</w:t>
      </w:r>
      <w:r w:rsidRPr="008C42B7">
        <w:rPr>
          <w:bCs w:val="0"/>
          <w:lang w:val="ru-RU"/>
        </w:rPr>
        <w:t>.</w:t>
      </w:r>
      <w:r w:rsidRPr="00F12F8A">
        <w:rPr>
          <w:bCs w:val="0"/>
        </w:rPr>
        <w:t>dtd</w:t>
      </w:r>
      <w:r w:rsidRPr="008C42B7">
        <w:rPr>
          <w:bCs w:val="0"/>
          <w:lang w:val="ru-RU"/>
        </w:rPr>
        <w:t>"&gt;</w:t>
      </w:r>
    </w:p>
    <w:p w14:paraId="44D40CA0" w14:textId="77777777" w:rsidR="008C42B7" w:rsidRPr="00F12F8A" w:rsidRDefault="008C42B7" w:rsidP="008C42B7">
      <w:pPr>
        <w:pStyle w:val="afff6"/>
        <w:rPr>
          <w:bCs w:val="0"/>
        </w:rPr>
      </w:pPr>
      <w:r w:rsidRPr="00F12F8A">
        <w:rPr>
          <w:bCs w:val="0"/>
        </w:rPr>
        <w:t>&lt;html xmlns="http://www.w3.org/1999/xhtml"&gt;</w:t>
      </w:r>
    </w:p>
    <w:p w14:paraId="15F520AE" w14:textId="77777777" w:rsidR="008C42B7" w:rsidRPr="00F12F8A" w:rsidRDefault="008C42B7" w:rsidP="008C42B7">
      <w:pPr>
        <w:pStyle w:val="afff6"/>
        <w:rPr>
          <w:bCs w:val="0"/>
        </w:rPr>
      </w:pPr>
      <w:r w:rsidRPr="00F12F8A">
        <w:rPr>
          <w:bCs w:val="0"/>
        </w:rPr>
        <w:t>&lt;head&gt;</w:t>
      </w:r>
    </w:p>
    <w:p w14:paraId="77F382C8" w14:textId="77777777" w:rsidR="008C42B7" w:rsidRPr="00F12F8A" w:rsidRDefault="008C42B7" w:rsidP="008C42B7">
      <w:pPr>
        <w:pStyle w:val="afff6"/>
        <w:rPr>
          <w:bCs w:val="0"/>
        </w:rPr>
      </w:pPr>
      <w:r w:rsidRPr="00F12F8A">
        <w:rPr>
          <w:bCs w:val="0"/>
        </w:rPr>
        <w:t xml:space="preserve">  &lt;meta http-equiv="Content-Type" content="text/html; charset=utf-8" /&gt;</w:t>
      </w:r>
    </w:p>
    <w:p w14:paraId="53ED2F1C" w14:textId="77777777" w:rsidR="008C42B7" w:rsidRPr="00F12F8A" w:rsidRDefault="008C42B7" w:rsidP="008C42B7">
      <w:pPr>
        <w:pStyle w:val="afff6"/>
        <w:rPr>
          <w:bCs w:val="0"/>
        </w:rPr>
      </w:pPr>
      <w:r w:rsidRPr="00F12F8A">
        <w:rPr>
          <w:bCs w:val="0"/>
        </w:rPr>
        <w:t xml:space="preserve">  &lt;title&gt;Выравнивание&lt;/title&gt;</w:t>
      </w:r>
    </w:p>
    <w:p w14:paraId="4D353A22" w14:textId="77777777" w:rsidR="008C42B7" w:rsidRPr="00F12F8A" w:rsidRDefault="008C42B7" w:rsidP="008C42B7">
      <w:pPr>
        <w:pStyle w:val="afff6"/>
        <w:rPr>
          <w:bCs w:val="0"/>
        </w:rPr>
      </w:pPr>
      <w:r w:rsidRPr="00F12F8A">
        <w:rPr>
          <w:bCs w:val="0"/>
        </w:rPr>
        <w:t xml:space="preserve">   &lt;style type="text/css"&gt;</w:t>
      </w:r>
    </w:p>
    <w:p w14:paraId="0E0418F3" w14:textId="77777777" w:rsidR="008C42B7" w:rsidRPr="00F12F8A" w:rsidRDefault="008C42B7" w:rsidP="008C42B7">
      <w:pPr>
        <w:pStyle w:val="afff6"/>
        <w:rPr>
          <w:bCs w:val="0"/>
        </w:rPr>
      </w:pPr>
      <w:r w:rsidRPr="00F12F8A">
        <w:rPr>
          <w:bCs w:val="0"/>
        </w:rPr>
        <w:t xml:space="preserve">    #centerLayer {</w:t>
      </w:r>
    </w:p>
    <w:p w14:paraId="4E3DD9A6" w14:textId="77777777" w:rsidR="008C42B7" w:rsidRPr="00F12F8A" w:rsidRDefault="008C42B7" w:rsidP="008C42B7">
      <w:pPr>
        <w:pStyle w:val="afff6"/>
        <w:rPr>
          <w:bCs w:val="0"/>
        </w:rPr>
      </w:pPr>
      <w:r w:rsidRPr="00F12F8A">
        <w:rPr>
          <w:bCs w:val="0"/>
        </w:rPr>
        <w:t xml:space="preserve">     margin-left: 30%; /* Отступ слева */</w:t>
      </w:r>
    </w:p>
    <w:p w14:paraId="35D39810" w14:textId="77777777" w:rsidR="008C42B7" w:rsidRPr="00F12F8A" w:rsidRDefault="008C42B7" w:rsidP="008C42B7">
      <w:pPr>
        <w:pStyle w:val="afff6"/>
        <w:rPr>
          <w:bCs w:val="0"/>
        </w:rPr>
      </w:pPr>
      <w:r w:rsidRPr="00F12F8A">
        <w:rPr>
          <w:bCs w:val="0"/>
        </w:rPr>
        <w:t xml:space="preserve">     margin-right: 30%; /* Отступ справа */</w:t>
      </w:r>
    </w:p>
    <w:p w14:paraId="117D60BA" w14:textId="77777777" w:rsidR="008C42B7" w:rsidRPr="00F12F8A" w:rsidRDefault="008C42B7" w:rsidP="008C42B7">
      <w:pPr>
        <w:pStyle w:val="afff6"/>
        <w:rPr>
          <w:bCs w:val="0"/>
        </w:rPr>
      </w:pPr>
      <w:r w:rsidRPr="00F12F8A">
        <w:rPr>
          <w:bCs w:val="0"/>
        </w:rPr>
        <w:t xml:space="preserve">     background: #fc0; /* Цвет фона */</w:t>
      </w:r>
    </w:p>
    <w:p w14:paraId="11F47AEB" w14:textId="77777777" w:rsidR="008C42B7" w:rsidRPr="008C42B7" w:rsidRDefault="008C42B7" w:rsidP="008C42B7">
      <w:pPr>
        <w:pStyle w:val="afff6"/>
        <w:rPr>
          <w:bCs w:val="0"/>
          <w:lang w:val="ru-RU"/>
        </w:rPr>
      </w:pPr>
      <w:r w:rsidRPr="00F12F8A">
        <w:rPr>
          <w:bCs w:val="0"/>
        </w:rPr>
        <w:t xml:space="preserve">     padding</w:t>
      </w:r>
      <w:r w:rsidRPr="008C42B7">
        <w:rPr>
          <w:bCs w:val="0"/>
          <w:lang w:val="ru-RU"/>
        </w:rPr>
        <w:t>: 10</w:t>
      </w:r>
      <w:r w:rsidRPr="00F12F8A">
        <w:rPr>
          <w:bCs w:val="0"/>
        </w:rPr>
        <w:t>px</w:t>
      </w:r>
      <w:r w:rsidRPr="008C42B7">
        <w:rPr>
          <w:bCs w:val="0"/>
          <w:lang w:val="ru-RU"/>
        </w:rPr>
        <w:t>; /* Поля вокруг текста */</w:t>
      </w:r>
    </w:p>
    <w:p w14:paraId="6B1C3773" w14:textId="77777777" w:rsidR="008C42B7" w:rsidRPr="008C42B7" w:rsidRDefault="008C42B7" w:rsidP="008C42B7">
      <w:pPr>
        <w:pStyle w:val="afff6"/>
        <w:rPr>
          <w:bCs w:val="0"/>
          <w:lang w:val="ru-RU"/>
        </w:rPr>
      </w:pPr>
      <w:r w:rsidRPr="008C42B7">
        <w:rPr>
          <w:bCs w:val="0"/>
          <w:lang w:val="ru-RU"/>
        </w:rPr>
        <w:t xml:space="preserve">    }</w:t>
      </w:r>
    </w:p>
    <w:p w14:paraId="34882BD1" w14:textId="77777777" w:rsidR="008C42B7" w:rsidRPr="008C42B7" w:rsidRDefault="008C42B7" w:rsidP="008C42B7">
      <w:pPr>
        <w:pStyle w:val="afff6"/>
        <w:rPr>
          <w:bCs w:val="0"/>
          <w:lang w:val="ru-RU"/>
        </w:rPr>
      </w:pPr>
      <w:r w:rsidRPr="008C42B7">
        <w:rPr>
          <w:bCs w:val="0"/>
          <w:lang w:val="ru-RU"/>
        </w:rPr>
        <w:t xml:space="preserve">   &lt;/</w:t>
      </w:r>
      <w:r w:rsidRPr="00F12F8A">
        <w:rPr>
          <w:bCs w:val="0"/>
        </w:rPr>
        <w:t>style</w:t>
      </w:r>
      <w:r w:rsidRPr="008C42B7">
        <w:rPr>
          <w:bCs w:val="0"/>
          <w:lang w:val="ru-RU"/>
        </w:rPr>
        <w:t>&gt;</w:t>
      </w:r>
    </w:p>
    <w:p w14:paraId="6705C046" w14:textId="77777777" w:rsidR="008C42B7" w:rsidRPr="008C42B7" w:rsidRDefault="008C42B7" w:rsidP="008C42B7">
      <w:pPr>
        <w:pStyle w:val="afff6"/>
        <w:rPr>
          <w:bCs w:val="0"/>
          <w:lang w:val="ru-RU"/>
        </w:rPr>
      </w:pPr>
      <w:r w:rsidRPr="008C42B7">
        <w:rPr>
          <w:bCs w:val="0"/>
          <w:lang w:val="ru-RU"/>
        </w:rPr>
        <w:t xml:space="preserve">  &lt;/</w:t>
      </w:r>
      <w:r w:rsidRPr="00F12F8A">
        <w:rPr>
          <w:bCs w:val="0"/>
        </w:rPr>
        <w:t>head</w:t>
      </w:r>
      <w:r w:rsidRPr="008C42B7">
        <w:rPr>
          <w:bCs w:val="0"/>
          <w:lang w:val="ru-RU"/>
        </w:rPr>
        <w:t>&gt;</w:t>
      </w:r>
    </w:p>
    <w:p w14:paraId="62AE24FB" w14:textId="77777777" w:rsidR="008C42B7" w:rsidRPr="008C42B7" w:rsidRDefault="008C42B7" w:rsidP="008C42B7">
      <w:pPr>
        <w:pStyle w:val="afff6"/>
        <w:rPr>
          <w:bCs w:val="0"/>
          <w:lang w:val="ru-RU"/>
        </w:rPr>
      </w:pPr>
      <w:r w:rsidRPr="008C42B7">
        <w:rPr>
          <w:bCs w:val="0"/>
          <w:lang w:val="ru-RU"/>
        </w:rPr>
        <w:t xml:space="preserve">  &lt;</w:t>
      </w:r>
      <w:r w:rsidRPr="00F12F8A">
        <w:rPr>
          <w:bCs w:val="0"/>
        </w:rPr>
        <w:t>body</w:t>
      </w:r>
      <w:r w:rsidRPr="008C42B7">
        <w:rPr>
          <w:bCs w:val="0"/>
          <w:lang w:val="ru-RU"/>
        </w:rPr>
        <w:t>&gt;</w:t>
      </w:r>
    </w:p>
    <w:p w14:paraId="4DCD8C12" w14:textId="77777777" w:rsidR="008C42B7" w:rsidRPr="008C42B7" w:rsidRDefault="008C42B7" w:rsidP="008C42B7">
      <w:pPr>
        <w:pStyle w:val="afff6"/>
        <w:rPr>
          <w:bCs w:val="0"/>
          <w:lang w:val="ru-RU"/>
        </w:rPr>
      </w:pPr>
      <w:r w:rsidRPr="008C42B7">
        <w:rPr>
          <w:bCs w:val="0"/>
          <w:lang w:val="ru-RU"/>
        </w:rPr>
        <w:lastRenderedPageBreak/>
        <w:t xml:space="preserve">  &lt;</w:t>
      </w:r>
      <w:r w:rsidRPr="00F12F8A">
        <w:rPr>
          <w:bCs w:val="0"/>
        </w:rPr>
        <w:t>div</w:t>
      </w:r>
      <w:r w:rsidRPr="008C42B7">
        <w:rPr>
          <w:bCs w:val="0"/>
          <w:lang w:val="ru-RU"/>
        </w:rPr>
        <w:t xml:space="preserve"> </w:t>
      </w:r>
      <w:r w:rsidRPr="00F12F8A">
        <w:rPr>
          <w:bCs w:val="0"/>
        </w:rPr>
        <w:t>id</w:t>
      </w:r>
      <w:r w:rsidRPr="008C42B7">
        <w:rPr>
          <w:bCs w:val="0"/>
          <w:lang w:val="ru-RU"/>
        </w:rPr>
        <w:t>="</w:t>
      </w:r>
      <w:r w:rsidRPr="00F12F8A">
        <w:rPr>
          <w:bCs w:val="0"/>
        </w:rPr>
        <w:t>centerLayer</w:t>
      </w:r>
      <w:r w:rsidRPr="008C42B7">
        <w:rPr>
          <w:bCs w:val="0"/>
          <w:lang w:val="ru-RU"/>
        </w:rPr>
        <w:t>"&gt;Критерий интегрируемости решительно накладывает вектор. Более того, математический анализ трансформирует расходящийся ряд.&lt;/</w:t>
      </w:r>
      <w:r w:rsidRPr="00F12F8A">
        <w:rPr>
          <w:bCs w:val="0"/>
        </w:rPr>
        <w:t>div</w:t>
      </w:r>
      <w:r w:rsidRPr="008C42B7">
        <w:rPr>
          <w:bCs w:val="0"/>
          <w:lang w:val="ru-RU"/>
        </w:rPr>
        <w:t>&gt;</w:t>
      </w:r>
    </w:p>
    <w:p w14:paraId="6183750A" w14:textId="77777777" w:rsidR="008C42B7" w:rsidRPr="008C42B7" w:rsidRDefault="008C42B7" w:rsidP="008C42B7">
      <w:pPr>
        <w:pStyle w:val="afff6"/>
        <w:rPr>
          <w:bCs w:val="0"/>
          <w:lang w:val="ru-RU"/>
        </w:rPr>
      </w:pPr>
      <w:r w:rsidRPr="008C42B7">
        <w:rPr>
          <w:bCs w:val="0"/>
          <w:lang w:val="ru-RU"/>
        </w:rPr>
        <w:t xml:space="preserve"> &lt;/</w:t>
      </w:r>
      <w:r w:rsidRPr="00F12F8A">
        <w:rPr>
          <w:bCs w:val="0"/>
        </w:rPr>
        <w:t>body</w:t>
      </w:r>
      <w:r w:rsidRPr="008C42B7">
        <w:rPr>
          <w:bCs w:val="0"/>
          <w:lang w:val="ru-RU"/>
        </w:rPr>
        <w:t>&gt;</w:t>
      </w:r>
    </w:p>
    <w:p w14:paraId="0B2DED0F" w14:textId="77777777" w:rsidR="008C42B7" w:rsidRPr="008C42B7" w:rsidRDefault="008C42B7" w:rsidP="008C42B7">
      <w:pPr>
        <w:pStyle w:val="afff6"/>
        <w:rPr>
          <w:bCs w:val="0"/>
          <w:lang w:val="ru-RU"/>
        </w:rPr>
      </w:pPr>
      <w:r w:rsidRPr="008C42B7">
        <w:rPr>
          <w:bCs w:val="0"/>
          <w:lang w:val="ru-RU"/>
        </w:rPr>
        <w:t>&lt;/</w:t>
      </w:r>
      <w:r w:rsidRPr="00F12F8A">
        <w:rPr>
          <w:bCs w:val="0"/>
        </w:rPr>
        <w:t>html</w:t>
      </w:r>
      <w:r w:rsidRPr="008C42B7">
        <w:rPr>
          <w:bCs w:val="0"/>
          <w:lang w:val="ru-RU"/>
        </w:rPr>
        <w:t>&gt;</w:t>
      </w:r>
    </w:p>
    <w:p w14:paraId="7BEC058D" w14:textId="77777777" w:rsidR="008C42B7" w:rsidRPr="00F12F8A" w:rsidRDefault="008C42B7" w:rsidP="008C42B7">
      <w:pPr>
        <w:pStyle w:val="affff7"/>
      </w:pPr>
      <w:r w:rsidRPr="00F12F8A">
        <w:t>В данном примере показано размещение слоя шириной 40% по центру. Хотя сама ширина никак напрямую не задается, она определяется значением свойств margin-left и margin-right. Они устанавливают отступ слева и справа, чтобы слой располагался по середине, их значения должны быть равны.</w:t>
      </w:r>
    </w:p>
    <w:p w14:paraId="289DFFC4" w14:textId="77777777" w:rsidR="008C42B7" w:rsidRPr="00F12F8A" w:rsidRDefault="008C42B7" w:rsidP="008C42B7">
      <w:pPr>
        <w:pStyle w:val="affff7"/>
      </w:pPr>
      <w:r w:rsidRPr="00F12F8A">
        <w:t>Следующий способ более универсален и уже не зависит от того, какие единицы измерения используются для установки ширины. Для этого требуется задать отступ слева и справа для слоя равным auto через стилевые свойства margin-left и margin-right или универсальное свойство margin (пример 3</w:t>
      </w:r>
      <w:r>
        <w:t>.28</w:t>
      </w:r>
      <w:r w:rsidRPr="00F12F8A">
        <w:t>).</w:t>
      </w:r>
    </w:p>
    <w:p w14:paraId="5069BA53" w14:textId="77777777" w:rsidR="008C42B7" w:rsidRDefault="008C42B7" w:rsidP="008C42B7">
      <w:pPr>
        <w:pStyle w:val="0"/>
        <w:ind w:left="227" w:firstLine="340"/>
        <w:jc w:val="left"/>
      </w:pPr>
      <w:r w:rsidRPr="00F12F8A">
        <w:rPr>
          <w:b/>
          <w:bCs/>
        </w:rPr>
        <w:t>Пример 3</w:t>
      </w:r>
      <w:r>
        <w:rPr>
          <w:b/>
          <w:bCs/>
        </w:rPr>
        <w:t>.28</w:t>
      </w:r>
      <w:r w:rsidRPr="00F12F8A">
        <w:rPr>
          <w:b/>
          <w:bCs/>
        </w:rPr>
        <w:t>.</w:t>
      </w:r>
      <w:r>
        <w:t xml:space="preserve"> Применение значения auto.</w:t>
      </w:r>
    </w:p>
    <w:p w14:paraId="031DDDDE" w14:textId="77777777" w:rsidR="008C42B7" w:rsidRPr="008C42B7" w:rsidRDefault="008C42B7" w:rsidP="008C42B7">
      <w:pPr>
        <w:pStyle w:val="afff6"/>
        <w:rPr>
          <w:bCs w:val="0"/>
          <w:lang w:val="ru-RU"/>
        </w:rPr>
      </w:pPr>
      <w:r w:rsidRPr="008C42B7">
        <w:rPr>
          <w:bCs w:val="0"/>
          <w:lang w:val="ru-RU"/>
        </w:rPr>
        <w:t>&lt;!</w:t>
      </w:r>
      <w:r w:rsidRPr="00F12F8A">
        <w:rPr>
          <w:bCs w:val="0"/>
        </w:rPr>
        <w:t>DOCTYPE</w:t>
      </w:r>
      <w:r w:rsidRPr="008C42B7">
        <w:rPr>
          <w:bCs w:val="0"/>
          <w:lang w:val="ru-RU"/>
        </w:rPr>
        <w:t xml:space="preserve"> </w:t>
      </w:r>
      <w:r w:rsidRPr="00F12F8A">
        <w:rPr>
          <w:bCs w:val="0"/>
        </w:rPr>
        <w:t>html</w:t>
      </w:r>
      <w:r w:rsidRPr="008C42B7">
        <w:rPr>
          <w:bCs w:val="0"/>
          <w:lang w:val="ru-RU"/>
        </w:rPr>
        <w:t xml:space="preserve"> </w:t>
      </w:r>
      <w:r w:rsidRPr="00F12F8A">
        <w:rPr>
          <w:bCs w:val="0"/>
        </w:rPr>
        <w:t>PUBLIC</w:t>
      </w:r>
      <w:r w:rsidRPr="008C42B7">
        <w:rPr>
          <w:bCs w:val="0"/>
          <w:lang w:val="ru-RU"/>
        </w:rPr>
        <w:t xml:space="preserve"> "-//</w:t>
      </w:r>
      <w:r w:rsidRPr="00F12F8A">
        <w:rPr>
          <w:bCs w:val="0"/>
        </w:rPr>
        <w:t>W</w:t>
      </w:r>
      <w:r w:rsidRPr="008C42B7">
        <w:rPr>
          <w:bCs w:val="0"/>
          <w:lang w:val="ru-RU"/>
        </w:rPr>
        <w:t>3</w:t>
      </w:r>
      <w:r w:rsidRPr="00F12F8A">
        <w:rPr>
          <w:bCs w:val="0"/>
        </w:rPr>
        <w:t>C</w:t>
      </w:r>
      <w:r w:rsidRPr="008C42B7">
        <w:rPr>
          <w:bCs w:val="0"/>
          <w:lang w:val="ru-RU"/>
        </w:rPr>
        <w:t>//</w:t>
      </w:r>
      <w:r w:rsidRPr="00F12F8A">
        <w:rPr>
          <w:bCs w:val="0"/>
        </w:rPr>
        <w:t>DTD</w:t>
      </w:r>
      <w:r w:rsidRPr="008C42B7">
        <w:rPr>
          <w:bCs w:val="0"/>
          <w:lang w:val="ru-RU"/>
        </w:rPr>
        <w:t xml:space="preserve"> </w:t>
      </w:r>
      <w:r w:rsidRPr="00F12F8A">
        <w:rPr>
          <w:bCs w:val="0"/>
        </w:rPr>
        <w:t>XHTML</w:t>
      </w:r>
      <w:r w:rsidRPr="008C42B7">
        <w:rPr>
          <w:bCs w:val="0"/>
          <w:lang w:val="ru-RU"/>
        </w:rPr>
        <w:t xml:space="preserve"> 1.0 </w:t>
      </w:r>
      <w:r w:rsidRPr="00F12F8A">
        <w:rPr>
          <w:bCs w:val="0"/>
        </w:rPr>
        <w:t>Strict</w:t>
      </w:r>
      <w:r w:rsidRPr="008C42B7">
        <w:rPr>
          <w:bCs w:val="0"/>
          <w:lang w:val="ru-RU"/>
        </w:rPr>
        <w:t>//</w:t>
      </w:r>
      <w:r w:rsidRPr="00F12F8A">
        <w:rPr>
          <w:bCs w:val="0"/>
        </w:rPr>
        <w:t>EN</w:t>
      </w:r>
      <w:r w:rsidRPr="008C42B7">
        <w:rPr>
          <w:bCs w:val="0"/>
          <w:lang w:val="ru-RU"/>
        </w:rPr>
        <w:t xml:space="preserve">" </w:t>
      </w:r>
    </w:p>
    <w:p w14:paraId="2BD54DB7" w14:textId="77777777" w:rsidR="008C42B7" w:rsidRPr="008C42B7" w:rsidRDefault="008C42B7" w:rsidP="008C42B7">
      <w:pPr>
        <w:pStyle w:val="afff6"/>
        <w:rPr>
          <w:bCs w:val="0"/>
          <w:lang w:val="ru-RU"/>
        </w:rPr>
      </w:pPr>
      <w:r w:rsidRPr="008C42B7">
        <w:rPr>
          <w:bCs w:val="0"/>
          <w:lang w:val="ru-RU"/>
        </w:rPr>
        <w:t xml:space="preserve">  "</w:t>
      </w:r>
      <w:r w:rsidRPr="00F12F8A">
        <w:rPr>
          <w:bCs w:val="0"/>
        </w:rPr>
        <w:t>http</w:t>
      </w:r>
      <w:r w:rsidRPr="008C42B7">
        <w:rPr>
          <w:bCs w:val="0"/>
          <w:lang w:val="ru-RU"/>
        </w:rPr>
        <w:t>://</w:t>
      </w:r>
      <w:r w:rsidRPr="00F12F8A">
        <w:rPr>
          <w:bCs w:val="0"/>
        </w:rPr>
        <w:t>www</w:t>
      </w:r>
      <w:r w:rsidRPr="008C42B7">
        <w:rPr>
          <w:bCs w:val="0"/>
          <w:lang w:val="ru-RU"/>
        </w:rPr>
        <w:t>.</w:t>
      </w:r>
      <w:r w:rsidRPr="00F12F8A">
        <w:rPr>
          <w:bCs w:val="0"/>
        </w:rPr>
        <w:t>w</w:t>
      </w:r>
      <w:r w:rsidRPr="008C42B7">
        <w:rPr>
          <w:bCs w:val="0"/>
          <w:lang w:val="ru-RU"/>
        </w:rPr>
        <w:t>3.</w:t>
      </w:r>
      <w:r w:rsidRPr="00F12F8A">
        <w:rPr>
          <w:bCs w:val="0"/>
        </w:rPr>
        <w:t>org</w:t>
      </w:r>
      <w:r w:rsidRPr="008C42B7">
        <w:rPr>
          <w:bCs w:val="0"/>
          <w:lang w:val="ru-RU"/>
        </w:rPr>
        <w:t>/</w:t>
      </w:r>
      <w:r w:rsidRPr="00F12F8A">
        <w:rPr>
          <w:bCs w:val="0"/>
        </w:rPr>
        <w:t>TR</w:t>
      </w:r>
      <w:r w:rsidRPr="008C42B7">
        <w:rPr>
          <w:bCs w:val="0"/>
          <w:lang w:val="ru-RU"/>
        </w:rPr>
        <w:t>/</w:t>
      </w:r>
      <w:r w:rsidRPr="00F12F8A">
        <w:rPr>
          <w:bCs w:val="0"/>
        </w:rPr>
        <w:t>xhtml</w:t>
      </w:r>
      <w:r w:rsidRPr="008C42B7">
        <w:rPr>
          <w:bCs w:val="0"/>
          <w:lang w:val="ru-RU"/>
        </w:rPr>
        <w:t>1/</w:t>
      </w:r>
      <w:r w:rsidRPr="00F12F8A">
        <w:rPr>
          <w:bCs w:val="0"/>
        </w:rPr>
        <w:t>DTD</w:t>
      </w:r>
      <w:r w:rsidRPr="008C42B7">
        <w:rPr>
          <w:bCs w:val="0"/>
          <w:lang w:val="ru-RU"/>
        </w:rPr>
        <w:t>/</w:t>
      </w:r>
      <w:r w:rsidRPr="00F12F8A">
        <w:rPr>
          <w:bCs w:val="0"/>
        </w:rPr>
        <w:t>xhtml</w:t>
      </w:r>
      <w:r w:rsidRPr="008C42B7">
        <w:rPr>
          <w:bCs w:val="0"/>
          <w:lang w:val="ru-RU"/>
        </w:rPr>
        <w:t>1-</w:t>
      </w:r>
      <w:r w:rsidRPr="00F12F8A">
        <w:rPr>
          <w:bCs w:val="0"/>
        </w:rPr>
        <w:t>strict</w:t>
      </w:r>
      <w:r w:rsidRPr="008C42B7">
        <w:rPr>
          <w:bCs w:val="0"/>
          <w:lang w:val="ru-RU"/>
        </w:rPr>
        <w:t>.</w:t>
      </w:r>
      <w:r w:rsidRPr="00F12F8A">
        <w:rPr>
          <w:bCs w:val="0"/>
        </w:rPr>
        <w:t>dtd</w:t>
      </w:r>
      <w:r w:rsidRPr="008C42B7">
        <w:rPr>
          <w:bCs w:val="0"/>
          <w:lang w:val="ru-RU"/>
        </w:rPr>
        <w:t>"&gt;</w:t>
      </w:r>
    </w:p>
    <w:p w14:paraId="31132493" w14:textId="77777777" w:rsidR="008C42B7" w:rsidRPr="00F12F8A" w:rsidRDefault="008C42B7" w:rsidP="008C42B7">
      <w:pPr>
        <w:pStyle w:val="afff6"/>
        <w:rPr>
          <w:bCs w:val="0"/>
        </w:rPr>
      </w:pPr>
      <w:r w:rsidRPr="00F12F8A">
        <w:rPr>
          <w:bCs w:val="0"/>
        </w:rPr>
        <w:t>&lt;html xmlns="http://www.w3.org/1999/xhtml"&gt;</w:t>
      </w:r>
    </w:p>
    <w:p w14:paraId="466EE3A2" w14:textId="77777777" w:rsidR="008C42B7" w:rsidRPr="00F12F8A" w:rsidRDefault="008C42B7" w:rsidP="008C42B7">
      <w:pPr>
        <w:pStyle w:val="afff6"/>
        <w:rPr>
          <w:bCs w:val="0"/>
        </w:rPr>
      </w:pPr>
      <w:r w:rsidRPr="00F12F8A">
        <w:rPr>
          <w:bCs w:val="0"/>
        </w:rPr>
        <w:t>&lt;head&gt;</w:t>
      </w:r>
    </w:p>
    <w:p w14:paraId="271F9B97" w14:textId="77777777" w:rsidR="008C42B7" w:rsidRPr="00F12F8A" w:rsidRDefault="008C42B7" w:rsidP="008C42B7">
      <w:pPr>
        <w:pStyle w:val="afff6"/>
        <w:rPr>
          <w:bCs w:val="0"/>
        </w:rPr>
      </w:pPr>
      <w:r w:rsidRPr="00F12F8A">
        <w:rPr>
          <w:bCs w:val="0"/>
        </w:rPr>
        <w:t xml:space="preserve">  &lt;meta http-equiv="Content-Type" content="text/html; charset=utf-8" /&gt;</w:t>
      </w:r>
    </w:p>
    <w:p w14:paraId="02A0AC40" w14:textId="77777777" w:rsidR="008C42B7" w:rsidRPr="00F12F8A" w:rsidRDefault="008C42B7" w:rsidP="008C42B7">
      <w:pPr>
        <w:pStyle w:val="afff6"/>
        <w:rPr>
          <w:bCs w:val="0"/>
        </w:rPr>
      </w:pPr>
      <w:r w:rsidRPr="00F12F8A">
        <w:rPr>
          <w:bCs w:val="0"/>
        </w:rPr>
        <w:t xml:space="preserve">  &lt;title&gt;Выравнивание&lt;/title&gt;</w:t>
      </w:r>
    </w:p>
    <w:p w14:paraId="68FCD629" w14:textId="77777777" w:rsidR="008C42B7" w:rsidRPr="00F12F8A" w:rsidRDefault="008C42B7" w:rsidP="008C42B7">
      <w:pPr>
        <w:pStyle w:val="afff6"/>
        <w:rPr>
          <w:bCs w:val="0"/>
        </w:rPr>
      </w:pPr>
      <w:r w:rsidRPr="00F12F8A">
        <w:rPr>
          <w:bCs w:val="0"/>
        </w:rPr>
        <w:t xml:space="preserve">  &lt;style type="text/css"&gt;</w:t>
      </w:r>
    </w:p>
    <w:p w14:paraId="46B0C49A" w14:textId="77777777" w:rsidR="008C42B7" w:rsidRPr="00F12F8A" w:rsidRDefault="008C42B7" w:rsidP="008C42B7">
      <w:pPr>
        <w:pStyle w:val="afff6"/>
        <w:rPr>
          <w:bCs w:val="0"/>
        </w:rPr>
      </w:pPr>
      <w:r w:rsidRPr="00F12F8A">
        <w:rPr>
          <w:bCs w:val="0"/>
        </w:rPr>
        <w:t xml:space="preserve">   #centerLayer {</w:t>
      </w:r>
    </w:p>
    <w:p w14:paraId="06733365" w14:textId="77777777" w:rsidR="008C42B7" w:rsidRPr="00F12F8A" w:rsidRDefault="008C42B7" w:rsidP="008C42B7">
      <w:pPr>
        <w:pStyle w:val="afff6"/>
        <w:rPr>
          <w:bCs w:val="0"/>
        </w:rPr>
      </w:pPr>
      <w:r w:rsidRPr="00F12F8A">
        <w:rPr>
          <w:bCs w:val="0"/>
        </w:rPr>
        <w:t xml:space="preserve">    width: 400px; /* Ширина слоя в пикселах */</w:t>
      </w:r>
    </w:p>
    <w:p w14:paraId="0C876F4E" w14:textId="77777777" w:rsidR="008C42B7" w:rsidRPr="008C42B7" w:rsidRDefault="008C42B7" w:rsidP="008C42B7">
      <w:pPr>
        <w:pStyle w:val="afff6"/>
        <w:rPr>
          <w:bCs w:val="0"/>
          <w:lang w:val="ru-RU"/>
        </w:rPr>
      </w:pPr>
      <w:r w:rsidRPr="00F12F8A">
        <w:rPr>
          <w:bCs w:val="0"/>
        </w:rPr>
        <w:t xml:space="preserve">    margin</w:t>
      </w:r>
      <w:r w:rsidRPr="008C42B7">
        <w:rPr>
          <w:bCs w:val="0"/>
          <w:lang w:val="ru-RU"/>
        </w:rPr>
        <w:t xml:space="preserve">: 0 </w:t>
      </w:r>
      <w:r w:rsidRPr="00F12F8A">
        <w:rPr>
          <w:bCs w:val="0"/>
        </w:rPr>
        <w:t>auto</w:t>
      </w:r>
      <w:r w:rsidRPr="008C42B7">
        <w:rPr>
          <w:bCs w:val="0"/>
          <w:lang w:val="ru-RU"/>
        </w:rPr>
        <w:t>; /* Отступ слева и справа */</w:t>
      </w:r>
    </w:p>
    <w:p w14:paraId="42C5ACFF" w14:textId="77777777" w:rsidR="008C42B7" w:rsidRPr="008C42B7" w:rsidRDefault="008C42B7" w:rsidP="008C42B7">
      <w:pPr>
        <w:pStyle w:val="afff6"/>
        <w:rPr>
          <w:bCs w:val="0"/>
          <w:lang w:val="ru-RU"/>
        </w:rPr>
      </w:pPr>
      <w:r w:rsidRPr="008C42B7">
        <w:rPr>
          <w:bCs w:val="0"/>
          <w:lang w:val="ru-RU"/>
        </w:rPr>
        <w:t xml:space="preserve">    </w:t>
      </w:r>
      <w:r w:rsidRPr="00F12F8A">
        <w:rPr>
          <w:bCs w:val="0"/>
        </w:rPr>
        <w:t>background</w:t>
      </w:r>
      <w:r w:rsidRPr="008C42B7">
        <w:rPr>
          <w:bCs w:val="0"/>
          <w:lang w:val="ru-RU"/>
        </w:rPr>
        <w:t>: #</w:t>
      </w:r>
      <w:r w:rsidRPr="00F12F8A">
        <w:rPr>
          <w:bCs w:val="0"/>
        </w:rPr>
        <w:t>fc</w:t>
      </w:r>
      <w:r w:rsidRPr="008C42B7">
        <w:rPr>
          <w:bCs w:val="0"/>
          <w:lang w:val="ru-RU"/>
        </w:rPr>
        <w:t>0; /* Цвет фона */</w:t>
      </w:r>
    </w:p>
    <w:p w14:paraId="348A8C2D" w14:textId="77777777" w:rsidR="008C42B7" w:rsidRPr="008C42B7" w:rsidRDefault="008C42B7" w:rsidP="008C42B7">
      <w:pPr>
        <w:pStyle w:val="afff6"/>
        <w:rPr>
          <w:bCs w:val="0"/>
          <w:lang w:val="ru-RU"/>
        </w:rPr>
      </w:pPr>
      <w:r w:rsidRPr="008C42B7">
        <w:rPr>
          <w:bCs w:val="0"/>
          <w:lang w:val="ru-RU"/>
        </w:rPr>
        <w:t xml:space="preserve">    </w:t>
      </w:r>
      <w:r w:rsidRPr="00F12F8A">
        <w:rPr>
          <w:bCs w:val="0"/>
        </w:rPr>
        <w:t>padding</w:t>
      </w:r>
      <w:r w:rsidRPr="008C42B7">
        <w:rPr>
          <w:bCs w:val="0"/>
          <w:lang w:val="ru-RU"/>
        </w:rPr>
        <w:t>: 10</w:t>
      </w:r>
      <w:r w:rsidRPr="00F12F8A">
        <w:rPr>
          <w:bCs w:val="0"/>
        </w:rPr>
        <w:t>px</w:t>
      </w:r>
      <w:r w:rsidRPr="008C42B7">
        <w:rPr>
          <w:bCs w:val="0"/>
          <w:lang w:val="ru-RU"/>
        </w:rPr>
        <w:t>; /* Поля вокруг текста */</w:t>
      </w:r>
    </w:p>
    <w:p w14:paraId="42307682" w14:textId="77777777" w:rsidR="008C42B7" w:rsidRPr="008C42B7" w:rsidRDefault="008C42B7" w:rsidP="008C42B7">
      <w:pPr>
        <w:pStyle w:val="afff6"/>
        <w:rPr>
          <w:bCs w:val="0"/>
          <w:lang w:val="ru-RU"/>
        </w:rPr>
      </w:pPr>
      <w:r w:rsidRPr="008C42B7">
        <w:rPr>
          <w:bCs w:val="0"/>
          <w:lang w:val="ru-RU"/>
        </w:rPr>
        <w:t xml:space="preserve">    </w:t>
      </w:r>
      <w:r w:rsidRPr="00F12F8A">
        <w:rPr>
          <w:bCs w:val="0"/>
        </w:rPr>
        <w:t>text</w:t>
      </w:r>
      <w:r w:rsidRPr="008C42B7">
        <w:rPr>
          <w:bCs w:val="0"/>
          <w:lang w:val="ru-RU"/>
        </w:rPr>
        <w:t>-</w:t>
      </w:r>
      <w:r w:rsidRPr="00F12F8A">
        <w:rPr>
          <w:bCs w:val="0"/>
        </w:rPr>
        <w:t>align</w:t>
      </w:r>
      <w:r w:rsidRPr="008C42B7">
        <w:rPr>
          <w:bCs w:val="0"/>
          <w:lang w:val="ru-RU"/>
        </w:rPr>
        <w:t xml:space="preserve">: </w:t>
      </w:r>
      <w:r w:rsidRPr="00F12F8A">
        <w:rPr>
          <w:bCs w:val="0"/>
        </w:rPr>
        <w:t>left</w:t>
      </w:r>
      <w:r w:rsidRPr="008C42B7">
        <w:rPr>
          <w:bCs w:val="0"/>
          <w:lang w:val="ru-RU"/>
        </w:rPr>
        <w:t>; /* Выравнивание содержимого слоя по левому краю */</w:t>
      </w:r>
    </w:p>
    <w:p w14:paraId="583F4319" w14:textId="77777777" w:rsidR="008C42B7" w:rsidRPr="008C42B7" w:rsidRDefault="008C42B7" w:rsidP="008C42B7">
      <w:pPr>
        <w:pStyle w:val="afff6"/>
        <w:rPr>
          <w:bCs w:val="0"/>
          <w:lang w:val="ru-RU"/>
        </w:rPr>
      </w:pPr>
      <w:r w:rsidRPr="008C42B7">
        <w:rPr>
          <w:bCs w:val="0"/>
          <w:lang w:val="ru-RU"/>
        </w:rPr>
        <w:t xml:space="preserve">   }</w:t>
      </w:r>
    </w:p>
    <w:p w14:paraId="0DFE092D" w14:textId="77777777" w:rsidR="008C42B7" w:rsidRPr="008C42B7" w:rsidRDefault="008C42B7" w:rsidP="008C42B7">
      <w:pPr>
        <w:pStyle w:val="afff6"/>
        <w:rPr>
          <w:bCs w:val="0"/>
          <w:lang w:val="ru-RU"/>
        </w:rPr>
      </w:pPr>
      <w:r w:rsidRPr="008C42B7">
        <w:rPr>
          <w:bCs w:val="0"/>
          <w:lang w:val="ru-RU"/>
        </w:rPr>
        <w:t xml:space="preserve">  &lt;/</w:t>
      </w:r>
      <w:r w:rsidRPr="00F12F8A">
        <w:rPr>
          <w:bCs w:val="0"/>
        </w:rPr>
        <w:t>style</w:t>
      </w:r>
      <w:r w:rsidRPr="008C42B7">
        <w:rPr>
          <w:bCs w:val="0"/>
          <w:lang w:val="ru-RU"/>
        </w:rPr>
        <w:t>&gt;</w:t>
      </w:r>
    </w:p>
    <w:p w14:paraId="65B2B6D2" w14:textId="77777777" w:rsidR="008C42B7" w:rsidRPr="008C42B7" w:rsidRDefault="008C42B7" w:rsidP="008C42B7">
      <w:pPr>
        <w:pStyle w:val="afff6"/>
        <w:rPr>
          <w:bCs w:val="0"/>
          <w:lang w:val="ru-RU"/>
        </w:rPr>
      </w:pPr>
      <w:r w:rsidRPr="008C42B7">
        <w:rPr>
          <w:bCs w:val="0"/>
          <w:lang w:val="ru-RU"/>
        </w:rPr>
        <w:t xml:space="preserve"> &lt;/</w:t>
      </w:r>
      <w:r w:rsidRPr="00F12F8A">
        <w:rPr>
          <w:bCs w:val="0"/>
        </w:rPr>
        <w:t>head</w:t>
      </w:r>
      <w:r w:rsidRPr="008C42B7">
        <w:rPr>
          <w:bCs w:val="0"/>
          <w:lang w:val="ru-RU"/>
        </w:rPr>
        <w:t>&gt;</w:t>
      </w:r>
    </w:p>
    <w:p w14:paraId="141C8E54" w14:textId="77777777" w:rsidR="008C42B7" w:rsidRPr="008C42B7" w:rsidRDefault="008C42B7" w:rsidP="008C42B7">
      <w:pPr>
        <w:pStyle w:val="afff6"/>
        <w:rPr>
          <w:bCs w:val="0"/>
          <w:lang w:val="ru-RU"/>
        </w:rPr>
      </w:pPr>
      <w:r w:rsidRPr="008C42B7">
        <w:rPr>
          <w:bCs w:val="0"/>
          <w:lang w:val="ru-RU"/>
        </w:rPr>
        <w:t xml:space="preserve"> &lt;</w:t>
      </w:r>
      <w:r w:rsidRPr="00F12F8A">
        <w:rPr>
          <w:bCs w:val="0"/>
        </w:rPr>
        <w:t>body</w:t>
      </w:r>
      <w:r w:rsidRPr="008C42B7">
        <w:rPr>
          <w:bCs w:val="0"/>
          <w:lang w:val="ru-RU"/>
        </w:rPr>
        <w:t>&gt;</w:t>
      </w:r>
    </w:p>
    <w:p w14:paraId="268CDF8B" w14:textId="77777777" w:rsidR="008C42B7" w:rsidRPr="008C42B7" w:rsidRDefault="008C42B7" w:rsidP="008C42B7">
      <w:pPr>
        <w:pStyle w:val="afff6"/>
        <w:rPr>
          <w:bCs w:val="0"/>
          <w:lang w:val="ru-RU"/>
        </w:rPr>
      </w:pPr>
      <w:r w:rsidRPr="008C42B7">
        <w:rPr>
          <w:bCs w:val="0"/>
          <w:lang w:val="ru-RU"/>
        </w:rPr>
        <w:t xml:space="preserve">  &lt;</w:t>
      </w:r>
      <w:r w:rsidRPr="00F12F8A">
        <w:rPr>
          <w:bCs w:val="0"/>
        </w:rPr>
        <w:t>div</w:t>
      </w:r>
      <w:r w:rsidRPr="008C42B7">
        <w:rPr>
          <w:bCs w:val="0"/>
          <w:lang w:val="ru-RU"/>
        </w:rPr>
        <w:t xml:space="preserve"> </w:t>
      </w:r>
      <w:r w:rsidRPr="00F12F8A">
        <w:rPr>
          <w:bCs w:val="0"/>
        </w:rPr>
        <w:t>id</w:t>
      </w:r>
      <w:r w:rsidRPr="008C42B7">
        <w:rPr>
          <w:bCs w:val="0"/>
          <w:lang w:val="ru-RU"/>
        </w:rPr>
        <w:t>="</w:t>
      </w:r>
      <w:r w:rsidRPr="00F12F8A">
        <w:rPr>
          <w:bCs w:val="0"/>
        </w:rPr>
        <w:t>centerLayer</w:t>
      </w:r>
      <w:r w:rsidRPr="008C42B7">
        <w:rPr>
          <w:bCs w:val="0"/>
          <w:lang w:val="ru-RU"/>
        </w:rPr>
        <w:t>"&gt;Критерий интегрируемости решительно накладывает вектор. Более того, математический анализ трансформирует расходящийся ряд.&lt;/</w:t>
      </w:r>
      <w:r w:rsidRPr="00F12F8A">
        <w:rPr>
          <w:bCs w:val="0"/>
        </w:rPr>
        <w:t>div</w:t>
      </w:r>
      <w:r w:rsidRPr="008C42B7">
        <w:rPr>
          <w:bCs w:val="0"/>
          <w:lang w:val="ru-RU"/>
        </w:rPr>
        <w:t>&gt;</w:t>
      </w:r>
    </w:p>
    <w:p w14:paraId="0568A5BA" w14:textId="77777777" w:rsidR="008C42B7" w:rsidRPr="008C42B7" w:rsidRDefault="008C42B7" w:rsidP="008C42B7">
      <w:pPr>
        <w:pStyle w:val="afff6"/>
        <w:rPr>
          <w:bCs w:val="0"/>
          <w:lang w:val="ru-RU"/>
        </w:rPr>
      </w:pPr>
      <w:r w:rsidRPr="008C42B7">
        <w:rPr>
          <w:bCs w:val="0"/>
          <w:lang w:val="ru-RU"/>
        </w:rPr>
        <w:t xml:space="preserve"> &lt;/</w:t>
      </w:r>
      <w:r w:rsidRPr="00F12F8A">
        <w:rPr>
          <w:bCs w:val="0"/>
        </w:rPr>
        <w:t>body</w:t>
      </w:r>
      <w:r w:rsidRPr="008C42B7">
        <w:rPr>
          <w:bCs w:val="0"/>
          <w:lang w:val="ru-RU"/>
        </w:rPr>
        <w:t>&gt;</w:t>
      </w:r>
    </w:p>
    <w:p w14:paraId="1AAA75F6" w14:textId="77777777" w:rsidR="008C42B7" w:rsidRPr="008C42B7" w:rsidRDefault="008C42B7" w:rsidP="008C42B7">
      <w:pPr>
        <w:pStyle w:val="afff6"/>
        <w:rPr>
          <w:bCs w:val="0"/>
          <w:lang w:val="ru-RU"/>
        </w:rPr>
      </w:pPr>
      <w:r w:rsidRPr="008C42B7">
        <w:rPr>
          <w:bCs w:val="0"/>
          <w:lang w:val="ru-RU"/>
        </w:rPr>
        <w:t>&lt;/</w:t>
      </w:r>
      <w:r w:rsidRPr="00F12F8A">
        <w:rPr>
          <w:bCs w:val="0"/>
        </w:rPr>
        <w:t>html</w:t>
      </w:r>
      <w:r w:rsidRPr="008C42B7">
        <w:rPr>
          <w:bCs w:val="0"/>
          <w:lang w:val="ru-RU"/>
        </w:rPr>
        <w:t>&gt;</w:t>
      </w:r>
    </w:p>
    <w:p w14:paraId="187C2A59" w14:textId="77777777" w:rsidR="008C42B7" w:rsidRDefault="008C42B7" w:rsidP="008C42B7">
      <w:pPr>
        <w:pStyle w:val="affff7"/>
      </w:pPr>
      <w:r>
        <w:t xml:space="preserve">В данном примере ширина слоя устанавливается 400 пикселов и выравнивается по центру с помощью значения </w:t>
      </w:r>
      <w:r>
        <w:rPr>
          <w:rStyle w:val="value"/>
        </w:rPr>
        <w:t>0 auto</w:t>
      </w:r>
      <w:r>
        <w:t xml:space="preserve"> свойства </w:t>
      </w:r>
      <w:r>
        <w:rPr>
          <w:rStyle w:val="attribute"/>
        </w:rPr>
        <w:t>margin</w:t>
      </w:r>
      <w:r>
        <w:t>. Первый аргумент устанавливает нулевой отступ одновременно сверху и снизу от слоя, а второй аргумент выравнивает слой по центру горизонтали окна браузера.</w:t>
      </w:r>
    </w:p>
    <w:p w14:paraId="6E7152D9" w14:textId="77777777" w:rsidR="008C42B7" w:rsidRPr="001804F7" w:rsidRDefault="008C42B7" w:rsidP="008C42B7">
      <w:pPr>
        <w:pStyle w:val="affff7"/>
        <w:rPr>
          <w:b/>
        </w:rPr>
      </w:pPr>
      <w:r w:rsidRPr="001804F7">
        <w:rPr>
          <w:b/>
        </w:rPr>
        <w:t xml:space="preserve">Выравнивание с помощью </w:t>
      </w:r>
      <w:r w:rsidRPr="001804F7">
        <w:rPr>
          <w:b/>
          <w:lang w:val="en-US"/>
        </w:rPr>
        <w:t>align</w:t>
      </w:r>
    </w:p>
    <w:p w14:paraId="0C8449B8" w14:textId="77777777" w:rsidR="008C42B7" w:rsidRDefault="008C42B7" w:rsidP="008C42B7">
      <w:pPr>
        <w:pStyle w:val="affff7"/>
      </w:pPr>
      <w:r>
        <w:lastRenderedPageBreak/>
        <w:t>Еще один способ размещения по центру вообще не требует использования никаких стилей и связан с атрибутом align тега &lt;div&gt;. Указывая значение center, заставляем содержимое слоя выравниваться по его центру. Поэтому необходимо создать два слоя, один из которых будет служить контейнером для другого, как показано в примере 3.29.</w:t>
      </w:r>
    </w:p>
    <w:p w14:paraId="4A0CC720" w14:textId="77777777" w:rsidR="008C42B7" w:rsidRPr="00F12F8A" w:rsidRDefault="008C42B7" w:rsidP="008C42B7">
      <w:pPr>
        <w:pStyle w:val="0"/>
        <w:ind w:left="227" w:firstLine="340"/>
        <w:jc w:val="left"/>
      </w:pPr>
      <w:r w:rsidRPr="00F12F8A">
        <w:rPr>
          <w:b/>
          <w:bCs/>
        </w:rPr>
        <w:t>Пример</w:t>
      </w:r>
      <w:r>
        <w:rPr>
          <w:b/>
          <w:bCs/>
        </w:rPr>
        <w:t xml:space="preserve"> 3.29</w:t>
      </w:r>
      <w:r w:rsidRPr="00F12F8A">
        <w:rPr>
          <w:b/>
          <w:bCs/>
        </w:rPr>
        <w:t>.</w:t>
      </w:r>
      <w:r w:rsidRPr="008C42B7">
        <w:t xml:space="preserve"> </w:t>
      </w:r>
      <w:r>
        <w:t>Выравнивание атрибутом</w:t>
      </w:r>
      <w:r w:rsidRPr="008C42B7">
        <w:t xml:space="preserve"> </w:t>
      </w:r>
      <w:r w:rsidRPr="0053493E">
        <w:rPr>
          <w:lang w:val="en-US"/>
        </w:rPr>
        <w:t>align</w:t>
      </w:r>
      <w:r>
        <w:t>.</w:t>
      </w:r>
    </w:p>
    <w:p w14:paraId="673FE1B3" w14:textId="77777777" w:rsidR="008C42B7" w:rsidRPr="008C42B7" w:rsidRDefault="008C42B7" w:rsidP="008C42B7">
      <w:pPr>
        <w:pStyle w:val="afff6"/>
        <w:rPr>
          <w:bCs w:val="0"/>
          <w:lang w:val="ru-RU"/>
        </w:rPr>
      </w:pPr>
      <w:r w:rsidRPr="008C42B7">
        <w:rPr>
          <w:bCs w:val="0"/>
          <w:lang w:val="ru-RU"/>
        </w:rPr>
        <w:t>&lt;!</w:t>
      </w:r>
      <w:r w:rsidRPr="00F12F8A">
        <w:rPr>
          <w:bCs w:val="0"/>
        </w:rPr>
        <w:t>DOCTYPE</w:t>
      </w:r>
      <w:r w:rsidRPr="008C42B7">
        <w:rPr>
          <w:bCs w:val="0"/>
          <w:lang w:val="ru-RU"/>
        </w:rPr>
        <w:t xml:space="preserve"> </w:t>
      </w:r>
      <w:r w:rsidRPr="00F12F8A">
        <w:rPr>
          <w:bCs w:val="0"/>
        </w:rPr>
        <w:t>html</w:t>
      </w:r>
      <w:r w:rsidRPr="008C42B7">
        <w:rPr>
          <w:bCs w:val="0"/>
          <w:lang w:val="ru-RU"/>
        </w:rPr>
        <w:t xml:space="preserve"> </w:t>
      </w:r>
      <w:r w:rsidRPr="00F12F8A">
        <w:rPr>
          <w:bCs w:val="0"/>
        </w:rPr>
        <w:t>PUBLIC</w:t>
      </w:r>
      <w:r w:rsidRPr="008C42B7">
        <w:rPr>
          <w:bCs w:val="0"/>
          <w:lang w:val="ru-RU"/>
        </w:rPr>
        <w:t xml:space="preserve"> "-//</w:t>
      </w:r>
      <w:r w:rsidRPr="00F12F8A">
        <w:rPr>
          <w:bCs w:val="0"/>
        </w:rPr>
        <w:t>W</w:t>
      </w:r>
      <w:r w:rsidRPr="008C42B7">
        <w:rPr>
          <w:bCs w:val="0"/>
          <w:lang w:val="ru-RU"/>
        </w:rPr>
        <w:t>3</w:t>
      </w:r>
      <w:r w:rsidRPr="00F12F8A">
        <w:rPr>
          <w:bCs w:val="0"/>
        </w:rPr>
        <w:t>C</w:t>
      </w:r>
      <w:r w:rsidRPr="008C42B7">
        <w:rPr>
          <w:bCs w:val="0"/>
          <w:lang w:val="ru-RU"/>
        </w:rPr>
        <w:t>//</w:t>
      </w:r>
      <w:r w:rsidRPr="00F12F8A">
        <w:rPr>
          <w:bCs w:val="0"/>
        </w:rPr>
        <w:t>DTD</w:t>
      </w:r>
      <w:r w:rsidRPr="008C42B7">
        <w:rPr>
          <w:bCs w:val="0"/>
          <w:lang w:val="ru-RU"/>
        </w:rPr>
        <w:t xml:space="preserve"> </w:t>
      </w:r>
      <w:r w:rsidRPr="00F12F8A">
        <w:rPr>
          <w:bCs w:val="0"/>
        </w:rPr>
        <w:t>XHTML</w:t>
      </w:r>
      <w:r w:rsidRPr="008C42B7">
        <w:rPr>
          <w:bCs w:val="0"/>
          <w:lang w:val="ru-RU"/>
        </w:rPr>
        <w:t xml:space="preserve"> 1.0 </w:t>
      </w:r>
      <w:r w:rsidRPr="00F12F8A">
        <w:rPr>
          <w:bCs w:val="0"/>
        </w:rPr>
        <w:t>Strict</w:t>
      </w:r>
      <w:r w:rsidRPr="008C42B7">
        <w:rPr>
          <w:bCs w:val="0"/>
          <w:lang w:val="ru-RU"/>
        </w:rPr>
        <w:t>//</w:t>
      </w:r>
      <w:r w:rsidRPr="00F12F8A">
        <w:rPr>
          <w:bCs w:val="0"/>
        </w:rPr>
        <w:t>EN</w:t>
      </w:r>
      <w:r w:rsidRPr="008C42B7">
        <w:rPr>
          <w:bCs w:val="0"/>
          <w:lang w:val="ru-RU"/>
        </w:rPr>
        <w:t xml:space="preserve">" </w:t>
      </w:r>
    </w:p>
    <w:p w14:paraId="18C29062" w14:textId="77777777" w:rsidR="008C42B7" w:rsidRPr="008C42B7" w:rsidRDefault="008C42B7" w:rsidP="008C42B7">
      <w:pPr>
        <w:pStyle w:val="afff6"/>
        <w:rPr>
          <w:bCs w:val="0"/>
          <w:lang w:val="ru-RU"/>
        </w:rPr>
      </w:pPr>
      <w:r w:rsidRPr="008C42B7">
        <w:rPr>
          <w:bCs w:val="0"/>
          <w:lang w:val="ru-RU"/>
        </w:rPr>
        <w:t xml:space="preserve">  "</w:t>
      </w:r>
      <w:r w:rsidRPr="00F12F8A">
        <w:rPr>
          <w:bCs w:val="0"/>
        </w:rPr>
        <w:t>http</w:t>
      </w:r>
      <w:r w:rsidRPr="008C42B7">
        <w:rPr>
          <w:bCs w:val="0"/>
          <w:lang w:val="ru-RU"/>
        </w:rPr>
        <w:t>://</w:t>
      </w:r>
      <w:r w:rsidRPr="00F12F8A">
        <w:rPr>
          <w:bCs w:val="0"/>
        </w:rPr>
        <w:t>www</w:t>
      </w:r>
      <w:r w:rsidRPr="008C42B7">
        <w:rPr>
          <w:bCs w:val="0"/>
          <w:lang w:val="ru-RU"/>
        </w:rPr>
        <w:t>.</w:t>
      </w:r>
      <w:r w:rsidRPr="00F12F8A">
        <w:rPr>
          <w:bCs w:val="0"/>
        </w:rPr>
        <w:t>w</w:t>
      </w:r>
      <w:r w:rsidRPr="008C42B7">
        <w:rPr>
          <w:bCs w:val="0"/>
          <w:lang w:val="ru-RU"/>
        </w:rPr>
        <w:t>3.</w:t>
      </w:r>
      <w:r w:rsidRPr="00F12F8A">
        <w:rPr>
          <w:bCs w:val="0"/>
        </w:rPr>
        <w:t>org</w:t>
      </w:r>
      <w:r w:rsidRPr="008C42B7">
        <w:rPr>
          <w:bCs w:val="0"/>
          <w:lang w:val="ru-RU"/>
        </w:rPr>
        <w:t>/</w:t>
      </w:r>
      <w:r w:rsidRPr="00F12F8A">
        <w:rPr>
          <w:bCs w:val="0"/>
        </w:rPr>
        <w:t>TR</w:t>
      </w:r>
      <w:r w:rsidRPr="008C42B7">
        <w:rPr>
          <w:bCs w:val="0"/>
          <w:lang w:val="ru-RU"/>
        </w:rPr>
        <w:t>/</w:t>
      </w:r>
      <w:r w:rsidRPr="00F12F8A">
        <w:rPr>
          <w:bCs w:val="0"/>
        </w:rPr>
        <w:t>xhtml</w:t>
      </w:r>
      <w:r w:rsidRPr="008C42B7">
        <w:rPr>
          <w:bCs w:val="0"/>
          <w:lang w:val="ru-RU"/>
        </w:rPr>
        <w:t>1/</w:t>
      </w:r>
      <w:r w:rsidRPr="00F12F8A">
        <w:rPr>
          <w:bCs w:val="0"/>
        </w:rPr>
        <w:t>DTD</w:t>
      </w:r>
      <w:r w:rsidRPr="008C42B7">
        <w:rPr>
          <w:bCs w:val="0"/>
          <w:lang w:val="ru-RU"/>
        </w:rPr>
        <w:t>/</w:t>
      </w:r>
      <w:r w:rsidRPr="00F12F8A">
        <w:rPr>
          <w:bCs w:val="0"/>
        </w:rPr>
        <w:t>xhtml</w:t>
      </w:r>
      <w:r w:rsidRPr="008C42B7">
        <w:rPr>
          <w:bCs w:val="0"/>
          <w:lang w:val="ru-RU"/>
        </w:rPr>
        <w:t>1-</w:t>
      </w:r>
      <w:r w:rsidRPr="00F12F8A">
        <w:rPr>
          <w:bCs w:val="0"/>
        </w:rPr>
        <w:t>strict</w:t>
      </w:r>
      <w:r w:rsidRPr="008C42B7">
        <w:rPr>
          <w:bCs w:val="0"/>
          <w:lang w:val="ru-RU"/>
        </w:rPr>
        <w:t>.</w:t>
      </w:r>
      <w:r w:rsidRPr="00F12F8A">
        <w:rPr>
          <w:bCs w:val="0"/>
        </w:rPr>
        <w:t>dtd</w:t>
      </w:r>
      <w:r w:rsidRPr="008C42B7">
        <w:rPr>
          <w:bCs w:val="0"/>
          <w:lang w:val="ru-RU"/>
        </w:rPr>
        <w:t>"&gt;</w:t>
      </w:r>
    </w:p>
    <w:p w14:paraId="7B29B8D8" w14:textId="77777777" w:rsidR="008C42B7" w:rsidRPr="00F12F8A" w:rsidRDefault="008C42B7" w:rsidP="008C42B7">
      <w:pPr>
        <w:pStyle w:val="afff6"/>
        <w:rPr>
          <w:bCs w:val="0"/>
        </w:rPr>
      </w:pPr>
      <w:r w:rsidRPr="00F12F8A">
        <w:rPr>
          <w:bCs w:val="0"/>
        </w:rPr>
        <w:t>&lt;html xmlns="http://www.w3.org/1999/xhtml"&gt;</w:t>
      </w:r>
    </w:p>
    <w:p w14:paraId="0AA52DFC" w14:textId="77777777" w:rsidR="008C42B7" w:rsidRPr="00F12F8A" w:rsidRDefault="008C42B7" w:rsidP="008C42B7">
      <w:pPr>
        <w:pStyle w:val="afff6"/>
        <w:rPr>
          <w:bCs w:val="0"/>
        </w:rPr>
      </w:pPr>
      <w:r w:rsidRPr="00F12F8A">
        <w:rPr>
          <w:bCs w:val="0"/>
        </w:rPr>
        <w:t>&lt;head&gt;</w:t>
      </w:r>
    </w:p>
    <w:p w14:paraId="7DE1C53B" w14:textId="77777777" w:rsidR="008C42B7" w:rsidRPr="00F12F8A" w:rsidRDefault="008C42B7" w:rsidP="008C42B7">
      <w:pPr>
        <w:pStyle w:val="afff6"/>
        <w:rPr>
          <w:bCs w:val="0"/>
        </w:rPr>
      </w:pPr>
      <w:r w:rsidRPr="00F12F8A">
        <w:rPr>
          <w:bCs w:val="0"/>
        </w:rPr>
        <w:t xml:space="preserve">  &lt;meta http-equiv="Content-Type" content="text/html; charset=utf-8" /&gt;</w:t>
      </w:r>
    </w:p>
    <w:p w14:paraId="59585A79" w14:textId="77777777" w:rsidR="008C42B7" w:rsidRPr="00F12F8A" w:rsidRDefault="008C42B7" w:rsidP="008C42B7">
      <w:pPr>
        <w:pStyle w:val="afff6"/>
        <w:rPr>
          <w:bCs w:val="0"/>
        </w:rPr>
      </w:pPr>
      <w:r w:rsidRPr="00F12F8A">
        <w:rPr>
          <w:bCs w:val="0"/>
        </w:rPr>
        <w:t xml:space="preserve">  &lt;title&gt;Выравнивание&lt;/title&gt;</w:t>
      </w:r>
    </w:p>
    <w:p w14:paraId="2D93BF7B" w14:textId="77777777" w:rsidR="008C42B7" w:rsidRPr="00F12F8A" w:rsidRDefault="008C42B7" w:rsidP="008C42B7">
      <w:pPr>
        <w:pStyle w:val="afff6"/>
        <w:rPr>
          <w:bCs w:val="0"/>
        </w:rPr>
      </w:pPr>
      <w:r w:rsidRPr="00F12F8A">
        <w:rPr>
          <w:bCs w:val="0"/>
        </w:rPr>
        <w:t xml:space="preserve">  &lt;style type="text/css"&gt;</w:t>
      </w:r>
    </w:p>
    <w:p w14:paraId="18259E43" w14:textId="77777777" w:rsidR="008C42B7" w:rsidRPr="00F12F8A" w:rsidRDefault="008C42B7" w:rsidP="008C42B7">
      <w:pPr>
        <w:pStyle w:val="afff6"/>
        <w:rPr>
          <w:bCs w:val="0"/>
        </w:rPr>
      </w:pPr>
      <w:r w:rsidRPr="00F12F8A">
        <w:rPr>
          <w:bCs w:val="0"/>
        </w:rPr>
        <w:t xml:space="preserve">    #centerLayer {</w:t>
      </w:r>
    </w:p>
    <w:p w14:paraId="76353C3D" w14:textId="77777777" w:rsidR="008C42B7" w:rsidRPr="00F12F8A" w:rsidRDefault="008C42B7" w:rsidP="008C42B7">
      <w:pPr>
        <w:pStyle w:val="afff6"/>
        <w:rPr>
          <w:bCs w:val="0"/>
        </w:rPr>
      </w:pPr>
      <w:r w:rsidRPr="00F12F8A">
        <w:rPr>
          <w:bCs w:val="0"/>
        </w:rPr>
        <w:t xml:space="preserve">     width: 400px; /* Ширина слоя в пикселах */</w:t>
      </w:r>
    </w:p>
    <w:p w14:paraId="7354F06F" w14:textId="77777777" w:rsidR="008C42B7" w:rsidRPr="00F12F8A" w:rsidRDefault="008C42B7" w:rsidP="008C42B7">
      <w:pPr>
        <w:pStyle w:val="afff6"/>
        <w:rPr>
          <w:bCs w:val="0"/>
        </w:rPr>
      </w:pPr>
      <w:r w:rsidRPr="00F12F8A">
        <w:rPr>
          <w:bCs w:val="0"/>
        </w:rPr>
        <w:t xml:space="preserve">     background: #fc0; /* Цвет фона */</w:t>
      </w:r>
    </w:p>
    <w:p w14:paraId="1C98D155" w14:textId="77777777" w:rsidR="008C42B7" w:rsidRPr="00F12F8A" w:rsidRDefault="008C42B7" w:rsidP="008C42B7">
      <w:pPr>
        <w:pStyle w:val="afff6"/>
        <w:rPr>
          <w:bCs w:val="0"/>
        </w:rPr>
      </w:pPr>
      <w:r w:rsidRPr="00F12F8A">
        <w:rPr>
          <w:bCs w:val="0"/>
        </w:rPr>
        <w:t xml:space="preserve">     padding: 10px; /* Поля вокруг текста */</w:t>
      </w:r>
    </w:p>
    <w:p w14:paraId="2DA358DC" w14:textId="77777777" w:rsidR="008C42B7" w:rsidRPr="00F12F8A" w:rsidRDefault="008C42B7" w:rsidP="008C42B7">
      <w:pPr>
        <w:pStyle w:val="afff6"/>
        <w:rPr>
          <w:bCs w:val="0"/>
        </w:rPr>
      </w:pPr>
      <w:r w:rsidRPr="00F12F8A">
        <w:rPr>
          <w:bCs w:val="0"/>
        </w:rPr>
        <w:t xml:space="preserve">     text</w:t>
      </w:r>
      <w:r w:rsidRPr="008C42B7">
        <w:rPr>
          <w:bCs w:val="0"/>
          <w:lang w:val="ru-RU"/>
        </w:rPr>
        <w:t>-</w:t>
      </w:r>
      <w:r w:rsidRPr="00F12F8A">
        <w:rPr>
          <w:bCs w:val="0"/>
        </w:rPr>
        <w:t>align</w:t>
      </w:r>
      <w:r w:rsidRPr="008C42B7">
        <w:rPr>
          <w:bCs w:val="0"/>
          <w:lang w:val="ru-RU"/>
        </w:rPr>
        <w:t xml:space="preserve">: </w:t>
      </w:r>
      <w:r w:rsidRPr="00F12F8A">
        <w:rPr>
          <w:bCs w:val="0"/>
        </w:rPr>
        <w:t>left</w:t>
      </w:r>
      <w:r w:rsidRPr="008C42B7">
        <w:rPr>
          <w:bCs w:val="0"/>
          <w:lang w:val="ru-RU"/>
        </w:rPr>
        <w:t xml:space="preserve">; /* Выравнивание по левому краю </w:t>
      </w:r>
      <w:r w:rsidRPr="00F12F8A">
        <w:rPr>
          <w:bCs w:val="0"/>
        </w:rPr>
        <w:t>*/</w:t>
      </w:r>
    </w:p>
    <w:p w14:paraId="6E94C57D" w14:textId="77777777" w:rsidR="008C42B7" w:rsidRPr="00F12F8A" w:rsidRDefault="008C42B7" w:rsidP="008C42B7">
      <w:pPr>
        <w:pStyle w:val="afff6"/>
        <w:rPr>
          <w:bCs w:val="0"/>
        </w:rPr>
      </w:pPr>
      <w:r w:rsidRPr="00F12F8A">
        <w:rPr>
          <w:bCs w:val="0"/>
        </w:rPr>
        <w:t xml:space="preserve">    }</w:t>
      </w:r>
    </w:p>
    <w:p w14:paraId="5C6936E2" w14:textId="77777777" w:rsidR="008C42B7" w:rsidRPr="00F12F8A" w:rsidRDefault="008C42B7" w:rsidP="008C42B7">
      <w:pPr>
        <w:pStyle w:val="afff6"/>
        <w:rPr>
          <w:bCs w:val="0"/>
        </w:rPr>
      </w:pPr>
      <w:r w:rsidRPr="00F12F8A">
        <w:rPr>
          <w:bCs w:val="0"/>
        </w:rPr>
        <w:t xml:space="preserve">   &lt;/style&gt;</w:t>
      </w:r>
    </w:p>
    <w:p w14:paraId="4B6B5A49" w14:textId="77777777" w:rsidR="008C42B7" w:rsidRPr="00F12F8A" w:rsidRDefault="008C42B7" w:rsidP="008C42B7">
      <w:pPr>
        <w:pStyle w:val="afff6"/>
        <w:rPr>
          <w:bCs w:val="0"/>
        </w:rPr>
      </w:pPr>
      <w:r w:rsidRPr="00F12F8A">
        <w:rPr>
          <w:bCs w:val="0"/>
        </w:rPr>
        <w:t xml:space="preserve">  &lt;/head&gt;</w:t>
      </w:r>
    </w:p>
    <w:p w14:paraId="707388B8" w14:textId="77777777" w:rsidR="008C42B7" w:rsidRPr="00F12F8A" w:rsidRDefault="008C42B7" w:rsidP="008C42B7">
      <w:pPr>
        <w:pStyle w:val="afff6"/>
        <w:rPr>
          <w:bCs w:val="0"/>
        </w:rPr>
      </w:pPr>
      <w:r w:rsidRPr="00F12F8A">
        <w:rPr>
          <w:bCs w:val="0"/>
        </w:rPr>
        <w:t xml:space="preserve">  &lt;body&gt;</w:t>
      </w:r>
    </w:p>
    <w:p w14:paraId="1B50F1C2" w14:textId="77777777" w:rsidR="008C42B7" w:rsidRPr="00F12F8A" w:rsidRDefault="008C42B7" w:rsidP="008C42B7">
      <w:pPr>
        <w:pStyle w:val="afff6"/>
        <w:rPr>
          <w:bCs w:val="0"/>
        </w:rPr>
      </w:pPr>
      <w:r w:rsidRPr="00F12F8A">
        <w:rPr>
          <w:bCs w:val="0"/>
        </w:rPr>
        <w:t xml:space="preserve">  &lt;div align="center"&gt;</w:t>
      </w:r>
    </w:p>
    <w:p w14:paraId="0B575D25" w14:textId="77777777" w:rsidR="008C42B7" w:rsidRPr="008C42B7" w:rsidRDefault="008C42B7" w:rsidP="008C42B7">
      <w:pPr>
        <w:pStyle w:val="afff6"/>
        <w:rPr>
          <w:bCs w:val="0"/>
          <w:lang w:val="ru-RU"/>
        </w:rPr>
      </w:pPr>
      <w:r w:rsidRPr="00F12F8A">
        <w:rPr>
          <w:bCs w:val="0"/>
        </w:rPr>
        <w:t xml:space="preserve">    </w:t>
      </w:r>
      <w:r w:rsidRPr="008C42B7">
        <w:rPr>
          <w:bCs w:val="0"/>
          <w:lang w:val="ru-RU"/>
        </w:rPr>
        <w:t>&lt;</w:t>
      </w:r>
      <w:r w:rsidRPr="00F12F8A">
        <w:rPr>
          <w:bCs w:val="0"/>
        </w:rPr>
        <w:t>div</w:t>
      </w:r>
      <w:r w:rsidRPr="008C42B7">
        <w:rPr>
          <w:bCs w:val="0"/>
          <w:lang w:val="ru-RU"/>
        </w:rPr>
        <w:t xml:space="preserve"> </w:t>
      </w:r>
      <w:r w:rsidRPr="00F12F8A">
        <w:rPr>
          <w:bCs w:val="0"/>
        </w:rPr>
        <w:t>id</w:t>
      </w:r>
      <w:r w:rsidRPr="008C42B7">
        <w:rPr>
          <w:bCs w:val="0"/>
          <w:lang w:val="ru-RU"/>
        </w:rPr>
        <w:t>="</w:t>
      </w:r>
      <w:r w:rsidRPr="00F12F8A">
        <w:rPr>
          <w:bCs w:val="0"/>
        </w:rPr>
        <w:t>centerLayer</w:t>
      </w:r>
      <w:r w:rsidRPr="008C42B7">
        <w:rPr>
          <w:bCs w:val="0"/>
          <w:lang w:val="ru-RU"/>
        </w:rPr>
        <w:t>"&gt;Критерий интегрируемости решительно накладывает вектор. Более того, математический анализ трансформирует расходящийся ряд.&lt;/</w:t>
      </w:r>
      <w:r w:rsidRPr="00F12F8A">
        <w:rPr>
          <w:bCs w:val="0"/>
        </w:rPr>
        <w:t>div</w:t>
      </w:r>
      <w:r w:rsidRPr="008C42B7">
        <w:rPr>
          <w:bCs w:val="0"/>
          <w:lang w:val="ru-RU"/>
        </w:rPr>
        <w:t>&gt;</w:t>
      </w:r>
    </w:p>
    <w:p w14:paraId="319D1ABA" w14:textId="77777777" w:rsidR="008C42B7" w:rsidRPr="008C42B7" w:rsidRDefault="008C42B7" w:rsidP="008C42B7">
      <w:pPr>
        <w:pStyle w:val="afff6"/>
        <w:rPr>
          <w:bCs w:val="0"/>
          <w:lang w:val="ru-RU"/>
        </w:rPr>
      </w:pPr>
      <w:r w:rsidRPr="008C42B7">
        <w:rPr>
          <w:bCs w:val="0"/>
          <w:lang w:val="ru-RU"/>
        </w:rPr>
        <w:t xml:space="preserve">  &lt;/</w:t>
      </w:r>
      <w:r w:rsidRPr="00F12F8A">
        <w:rPr>
          <w:bCs w:val="0"/>
        </w:rPr>
        <w:t>div</w:t>
      </w:r>
      <w:r w:rsidRPr="008C42B7">
        <w:rPr>
          <w:bCs w:val="0"/>
          <w:lang w:val="ru-RU"/>
        </w:rPr>
        <w:t>&gt;</w:t>
      </w:r>
    </w:p>
    <w:p w14:paraId="73171394" w14:textId="77777777" w:rsidR="008C42B7" w:rsidRPr="008C42B7" w:rsidRDefault="008C42B7" w:rsidP="008C42B7">
      <w:pPr>
        <w:pStyle w:val="afff6"/>
        <w:rPr>
          <w:bCs w:val="0"/>
          <w:lang w:val="ru-RU"/>
        </w:rPr>
      </w:pPr>
      <w:r w:rsidRPr="008C42B7">
        <w:rPr>
          <w:bCs w:val="0"/>
          <w:lang w:val="ru-RU"/>
        </w:rPr>
        <w:t xml:space="preserve"> &lt;/</w:t>
      </w:r>
      <w:r w:rsidRPr="00F12F8A">
        <w:rPr>
          <w:bCs w:val="0"/>
        </w:rPr>
        <w:t>body</w:t>
      </w:r>
      <w:r w:rsidRPr="008C42B7">
        <w:rPr>
          <w:bCs w:val="0"/>
          <w:lang w:val="ru-RU"/>
        </w:rPr>
        <w:t>&gt;</w:t>
      </w:r>
    </w:p>
    <w:p w14:paraId="575715F1" w14:textId="77777777" w:rsidR="008C42B7" w:rsidRPr="008C42B7" w:rsidRDefault="008C42B7" w:rsidP="008C42B7">
      <w:pPr>
        <w:pStyle w:val="afff6"/>
        <w:rPr>
          <w:lang w:val="ru-RU"/>
        </w:rPr>
      </w:pPr>
      <w:r w:rsidRPr="008C42B7">
        <w:rPr>
          <w:bCs w:val="0"/>
          <w:lang w:val="ru-RU"/>
        </w:rPr>
        <w:t>&lt;/</w:t>
      </w:r>
      <w:r w:rsidRPr="00F12F8A">
        <w:rPr>
          <w:bCs w:val="0"/>
        </w:rPr>
        <w:t>html</w:t>
      </w:r>
      <w:r w:rsidRPr="008C42B7">
        <w:rPr>
          <w:bCs w:val="0"/>
          <w:lang w:val="ru-RU"/>
        </w:rPr>
        <w:t>&gt;</w:t>
      </w:r>
    </w:p>
    <w:p w14:paraId="42F19E16" w14:textId="77777777" w:rsidR="008C42B7" w:rsidRPr="001804F7" w:rsidRDefault="008C42B7" w:rsidP="008C42B7">
      <w:pPr>
        <w:pStyle w:val="affff7"/>
      </w:pPr>
      <w:r>
        <w:t>Опять же, как и в случае использования свойства text-align, размещаться по центру будет и текст внутри слоя. Поэтому следует насильно задать ему необходимое выравнивание через стили. Ширину слоя-контейнера задавать не требуется, она будет вычисляться автоматически и занимать все доступное пространство веб-страницы.</w:t>
      </w:r>
    </w:p>
    <w:p w14:paraId="4A4A7C2C" w14:textId="77777777" w:rsidR="008C42B7" w:rsidRPr="001804F7" w:rsidRDefault="008C42B7" w:rsidP="008C42B7">
      <w:pPr>
        <w:pStyle w:val="affff7"/>
        <w:rPr>
          <w:b/>
        </w:rPr>
      </w:pPr>
      <w:r>
        <w:rPr>
          <w:b/>
        </w:rPr>
        <w:t>Выравнивание через а</w:t>
      </w:r>
      <w:r w:rsidRPr="001804F7">
        <w:rPr>
          <w:b/>
        </w:rPr>
        <w:t>бсолютное позиционирование слоя</w:t>
      </w:r>
    </w:p>
    <w:p w14:paraId="268A7715" w14:textId="77777777" w:rsidR="008C42B7" w:rsidRDefault="008C42B7" w:rsidP="008C42B7">
      <w:pPr>
        <w:pStyle w:val="affff7"/>
      </w:pPr>
      <w:r>
        <w:t>При абсолютном позиционировании координаты слоя вычисляются относительно левого верхнего угла окна родительского элемента или браузера, если родителя нет. Слой, заданный с абсолютным позиционированием, может располагаться под основным текстом или, наоборот, поверх него. Положение определяется с помощью стилевого свойства z-index и позволяет гибко управлять положением слоя по условной z-оси. Таким способом удобно выводить на веб-странице различные подсказки, всплывающие окна, рекламу или плавающие меню.</w:t>
      </w:r>
    </w:p>
    <w:p w14:paraId="290724F7" w14:textId="77777777" w:rsidR="008C42B7" w:rsidRDefault="008C42B7" w:rsidP="008C42B7">
      <w:pPr>
        <w:pStyle w:val="affff7"/>
      </w:pPr>
      <w:r>
        <w:lastRenderedPageBreak/>
        <w:t>Вначале следует указать ширину и высоту слоя с помощью width и height. Размеры можно задавать в пикселах, процентах или других единицах. Ширину, например, можно определить в процентах, а высоту в пикселах. Из-за этой особенности предлагаемый метод размещения по центру является наиболее универсальным.</w:t>
      </w:r>
    </w:p>
    <w:p w14:paraId="1221E463" w14:textId="77777777" w:rsidR="008C42B7" w:rsidRDefault="008C42B7" w:rsidP="008C42B7">
      <w:pPr>
        <w:pStyle w:val="affff7"/>
      </w:pPr>
      <w:r>
        <w:t>Следующий шаг — задаем абсолютное позиционирование слоя через position: absolute. Положение слоя следует определить как 50% по горизонтали и вертикали с помощью свойств left и top. Эти значения остаются неизменными, независимо от используемых единиц измерения.</w:t>
      </w:r>
    </w:p>
    <w:p w14:paraId="39435679" w14:textId="77777777" w:rsidR="008C42B7" w:rsidRDefault="008C42B7" w:rsidP="008C42B7">
      <w:pPr>
        <w:pStyle w:val="affff7"/>
      </w:pPr>
      <w:r>
        <w:t>Так как координаты слоя определяются от его левого верхнего угла, для точного выравнивания следует добавить свойства margin-left и margin-top с отрицательными значениями. Их величина должна быть равна половине ширины слоя (для margin-left) и высоты (для margin-top).</w:t>
      </w:r>
    </w:p>
    <w:p w14:paraId="675935BF" w14:textId="77777777" w:rsidR="008C42B7" w:rsidRDefault="008C42B7" w:rsidP="008C42B7">
      <w:pPr>
        <w:pStyle w:val="affff7"/>
      </w:pPr>
      <w:r>
        <w:t>Чтобы высота слоя не менялась из-за его контента, включен overflow: auto, он добавляет полосы прокрутки, если в них возникнет нужда, высота при этом остается неизменной (пример 3.30).</w:t>
      </w:r>
    </w:p>
    <w:p w14:paraId="646FDFC3" w14:textId="77777777" w:rsidR="008C42B7" w:rsidRDefault="008C42B7" w:rsidP="008C42B7">
      <w:pPr>
        <w:pStyle w:val="0"/>
        <w:ind w:left="227" w:firstLine="340"/>
        <w:jc w:val="left"/>
      </w:pPr>
      <w:r w:rsidRPr="00F12F8A">
        <w:rPr>
          <w:b/>
          <w:bCs/>
        </w:rPr>
        <w:t xml:space="preserve">Пример </w:t>
      </w:r>
      <w:r>
        <w:rPr>
          <w:b/>
          <w:bCs/>
        </w:rPr>
        <w:t>3.30</w:t>
      </w:r>
      <w:r w:rsidRPr="00F12F8A">
        <w:rPr>
          <w:b/>
          <w:bCs/>
        </w:rPr>
        <w:t>.</w:t>
      </w:r>
      <w:r>
        <w:t xml:space="preserve"> Ширина слоя в пикселах.</w:t>
      </w:r>
    </w:p>
    <w:p w14:paraId="32E833F3" w14:textId="77777777" w:rsidR="008C42B7" w:rsidRPr="00F12F8A" w:rsidRDefault="008C42B7" w:rsidP="008C42B7">
      <w:pPr>
        <w:pStyle w:val="afff6"/>
        <w:rPr>
          <w:bCs w:val="0"/>
        </w:rPr>
      </w:pPr>
      <w:r w:rsidRPr="00F12F8A">
        <w:rPr>
          <w:bCs w:val="0"/>
        </w:rPr>
        <w:t xml:space="preserve">&lt;!DOCTYPE html PUBLIC "-//W3C//DTD XHTML 1.0 Strict//EN" </w:t>
      </w:r>
    </w:p>
    <w:p w14:paraId="111DD1A3" w14:textId="77777777" w:rsidR="008C42B7" w:rsidRPr="00F12F8A" w:rsidRDefault="008C42B7" w:rsidP="008C42B7">
      <w:pPr>
        <w:pStyle w:val="afff6"/>
        <w:rPr>
          <w:bCs w:val="0"/>
        </w:rPr>
      </w:pPr>
      <w:r w:rsidRPr="00F12F8A">
        <w:rPr>
          <w:bCs w:val="0"/>
        </w:rPr>
        <w:t xml:space="preserve">  "http://www.w3.org/TR/xhtml1/DTD/xhtml1-strict.dtd"&gt;</w:t>
      </w:r>
    </w:p>
    <w:p w14:paraId="40002452" w14:textId="77777777" w:rsidR="008C42B7" w:rsidRPr="00F12F8A" w:rsidRDefault="008C42B7" w:rsidP="008C42B7">
      <w:pPr>
        <w:pStyle w:val="afff6"/>
        <w:rPr>
          <w:bCs w:val="0"/>
        </w:rPr>
      </w:pPr>
      <w:r w:rsidRPr="00F12F8A">
        <w:rPr>
          <w:bCs w:val="0"/>
        </w:rPr>
        <w:t>&lt;html xmlns="http://www.w3.org/1999/xhtml"&gt;</w:t>
      </w:r>
    </w:p>
    <w:p w14:paraId="607E29EA" w14:textId="77777777" w:rsidR="008C42B7" w:rsidRPr="00F12F8A" w:rsidRDefault="008C42B7" w:rsidP="008C42B7">
      <w:pPr>
        <w:pStyle w:val="afff6"/>
        <w:rPr>
          <w:bCs w:val="0"/>
        </w:rPr>
      </w:pPr>
      <w:r w:rsidRPr="00F12F8A">
        <w:rPr>
          <w:bCs w:val="0"/>
        </w:rPr>
        <w:t>&lt;head&gt;</w:t>
      </w:r>
    </w:p>
    <w:p w14:paraId="631AE4D3" w14:textId="77777777" w:rsidR="008C42B7" w:rsidRPr="00F12F8A" w:rsidRDefault="008C42B7" w:rsidP="008C42B7">
      <w:pPr>
        <w:pStyle w:val="afff6"/>
        <w:rPr>
          <w:bCs w:val="0"/>
        </w:rPr>
      </w:pPr>
      <w:r w:rsidRPr="00F12F8A">
        <w:rPr>
          <w:bCs w:val="0"/>
        </w:rPr>
        <w:t xml:space="preserve">  &lt;meta http-equiv="Content-Type" content="text/html; charset=utf-8" /&gt;</w:t>
      </w:r>
    </w:p>
    <w:p w14:paraId="19C9654C" w14:textId="77777777" w:rsidR="008C42B7" w:rsidRPr="00F12F8A" w:rsidRDefault="008C42B7" w:rsidP="008C42B7">
      <w:pPr>
        <w:pStyle w:val="afff6"/>
        <w:rPr>
          <w:bCs w:val="0"/>
        </w:rPr>
      </w:pPr>
      <w:r w:rsidRPr="00F12F8A">
        <w:rPr>
          <w:bCs w:val="0"/>
        </w:rPr>
        <w:t xml:space="preserve">  &lt;title&gt;Выравнивание&lt;/title&gt;</w:t>
      </w:r>
    </w:p>
    <w:p w14:paraId="5E3FC4A3" w14:textId="77777777" w:rsidR="008C42B7" w:rsidRPr="00F12F8A" w:rsidRDefault="008C42B7" w:rsidP="008C42B7">
      <w:pPr>
        <w:pStyle w:val="afff6"/>
        <w:rPr>
          <w:bCs w:val="0"/>
        </w:rPr>
      </w:pPr>
      <w:r w:rsidRPr="00F12F8A">
        <w:rPr>
          <w:bCs w:val="0"/>
        </w:rPr>
        <w:t xml:space="preserve">  &lt;style type="text/css"&gt;</w:t>
      </w:r>
    </w:p>
    <w:p w14:paraId="4F678B9D" w14:textId="77777777" w:rsidR="008C42B7" w:rsidRPr="00F12F8A" w:rsidRDefault="008C42B7" w:rsidP="008C42B7">
      <w:pPr>
        <w:pStyle w:val="afff6"/>
        <w:rPr>
          <w:bCs w:val="0"/>
        </w:rPr>
      </w:pPr>
      <w:r w:rsidRPr="00F12F8A">
        <w:rPr>
          <w:bCs w:val="0"/>
        </w:rPr>
        <w:t xml:space="preserve">   #centerLayer {</w:t>
      </w:r>
    </w:p>
    <w:p w14:paraId="5263DD2D" w14:textId="77777777" w:rsidR="008C42B7" w:rsidRPr="00F12F8A" w:rsidRDefault="008C42B7" w:rsidP="008C42B7">
      <w:pPr>
        <w:pStyle w:val="afff6"/>
        <w:rPr>
          <w:bCs w:val="0"/>
        </w:rPr>
      </w:pPr>
      <w:r w:rsidRPr="00F12F8A">
        <w:rPr>
          <w:bCs w:val="0"/>
        </w:rPr>
        <w:t xml:space="preserve">    position: absolute;</w:t>
      </w:r>
      <w:r w:rsidRPr="00F12F8A">
        <w:rPr>
          <w:bCs w:val="0"/>
        </w:rPr>
        <w:tab/>
        <w:t>/* Абсолютное позиционирование */</w:t>
      </w:r>
    </w:p>
    <w:p w14:paraId="5C28EAB4" w14:textId="77777777" w:rsidR="008C42B7" w:rsidRPr="00F12F8A" w:rsidRDefault="008C42B7" w:rsidP="008C42B7">
      <w:pPr>
        <w:pStyle w:val="afff6"/>
        <w:rPr>
          <w:bCs w:val="0"/>
        </w:rPr>
      </w:pPr>
      <w:r w:rsidRPr="00F12F8A">
        <w:rPr>
          <w:bCs w:val="0"/>
        </w:rPr>
        <w:t xml:space="preserve">    width: 400px; /* Ширина слоя в пикселах */</w:t>
      </w:r>
    </w:p>
    <w:p w14:paraId="28C0CFB0" w14:textId="77777777" w:rsidR="008C42B7" w:rsidRPr="008C42B7" w:rsidRDefault="008C42B7" w:rsidP="008C42B7">
      <w:pPr>
        <w:pStyle w:val="afff6"/>
        <w:rPr>
          <w:bCs w:val="0"/>
          <w:lang w:val="ru-RU"/>
        </w:rPr>
      </w:pPr>
      <w:r w:rsidRPr="00F12F8A">
        <w:rPr>
          <w:bCs w:val="0"/>
        </w:rPr>
        <w:t xml:space="preserve">    height</w:t>
      </w:r>
      <w:r w:rsidRPr="008C42B7">
        <w:rPr>
          <w:bCs w:val="0"/>
          <w:lang w:val="ru-RU"/>
        </w:rPr>
        <w:t>: 300</w:t>
      </w:r>
      <w:r w:rsidRPr="00F12F8A">
        <w:rPr>
          <w:bCs w:val="0"/>
        </w:rPr>
        <w:t>px</w:t>
      </w:r>
      <w:r w:rsidRPr="008C42B7">
        <w:rPr>
          <w:bCs w:val="0"/>
          <w:lang w:val="ru-RU"/>
        </w:rPr>
        <w:t>; /* Высота слоя в пикселах */</w:t>
      </w:r>
    </w:p>
    <w:p w14:paraId="07EC53AE" w14:textId="77777777" w:rsidR="008C42B7" w:rsidRPr="008C42B7" w:rsidRDefault="008C42B7" w:rsidP="008C42B7">
      <w:pPr>
        <w:pStyle w:val="afff6"/>
        <w:rPr>
          <w:bCs w:val="0"/>
          <w:lang w:val="ru-RU"/>
        </w:rPr>
      </w:pPr>
      <w:r w:rsidRPr="008C42B7">
        <w:rPr>
          <w:bCs w:val="0"/>
          <w:lang w:val="ru-RU"/>
        </w:rPr>
        <w:t xml:space="preserve">    </w:t>
      </w:r>
      <w:r w:rsidRPr="00F12F8A">
        <w:rPr>
          <w:bCs w:val="0"/>
        </w:rPr>
        <w:t>left</w:t>
      </w:r>
      <w:r w:rsidRPr="008C42B7">
        <w:rPr>
          <w:bCs w:val="0"/>
          <w:lang w:val="ru-RU"/>
        </w:rPr>
        <w:t>: 50%; /* Положение слоя от левого края */</w:t>
      </w:r>
    </w:p>
    <w:p w14:paraId="1052EB4B" w14:textId="77777777" w:rsidR="008C42B7" w:rsidRPr="008C42B7" w:rsidRDefault="008C42B7" w:rsidP="008C42B7">
      <w:pPr>
        <w:pStyle w:val="afff6"/>
        <w:rPr>
          <w:bCs w:val="0"/>
          <w:lang w:val="ru-RU"/>
        </w:rPr>
      </w:pPr>
      <w:r w:rsidRPr="008C42B7">
        <w:rPr>
          <w:bCs w:val="0"/>
          <w:lang w:val="ru-RU"/>
        </w:rPr>
        <w:t xml:space="preserve">    </w:t>
      </w:r>
      <w:r w:rsidRPr="00F12F8A">
        <w:rPr>
          <w:bCs w:val="0"/>
        </w:rPr>
        <w:t>top</w:t>
      </w:r>
      <w:r w:rsidRPr="008C42B7">
        <w:rPr>
          <w:bCs w:val="0"/>
          <w:lang w:val="ru-RU"/>
        </w:rPr>
        <w:t>: 50%; /* Положение слоя от верхнего края */</w:t>
      </w:r>
    </w:p>
    <w:p w14:paraId="58194EBF" w14:textId="77777777" w:rsidR="008C42B7" w:rsidRPr="00F12F8A" w:rsidRDefault="008C42B7" w:rsidP="008C42B7">
      <w:pPr>
        <w:pStyle w:val="afff6"/>
        <w:rPr>
          <w:bCs w:val="0"/>
        </w:rPr>
      </w:pPr>
      <w:r w:rsidRPr="008C42B7">
        <w:rPr>
          <w:bCs w:val="0"/>
          <w:lang w:val="ru-RU"/>
        </w:rPr>
        <w:t xml:space="preserve">    </w:t>
      </w:r>
      <w:r w:rsidRPr="00F12F8A">
        <w:rPr>
          <w:bCs w:val="0"/>
        </w:rPr>
        <w:t>margin-left: -211px; /* Отступ слева, включает padding и border */</w:t>
      </w:r>
    </w:p>
    <w:p w14:paraId="5DEEDF8F" w14:textId="77777777" w:rsidR="008C42B7" w:rsidRPr="00F12F8A" w:rsidRDefault="008C42B7" w:rsidP="008C42B7">
      <w:pPr>
        <w:pStyle w:val="afff6"/>
        <w:rPr>
          <w:bCs w:val="0"/>
        </w:rPr>
      </w:pPr>
      <w:r w:rsidRPr="00F12F8A">
        <w:rPr>
          <w:bCs w:val="0"/>
        </w:rPr>
        <w:t xml:space="preserve">    margin-top: -150px;</w:t>
      </w:r>
      <w:r w:rsidRPr="00F12F8A">
        <w:rPr>
          <w:bCs w:val="0"/>
        </w:rPr>
        <w:tab/>
        <w:t>/* Отступ сверху */</w:t>
      </w:r>
    </w:p>
    <w:p w14:paraId="3003598D" w14:textId="77777777" w:rsidR="008C42B7" w:rsidRPr="00F12F8A" w:rsidRDefault="008C42B7" w:rsidP="008C42B7">
      <w:pPr>
        <w:pStyle w:val="afff6"/>
        <w:rPr>
          <w:bCs w:val="0"/>
        </w:rPr>
      </w:pPr>
      <w:r w:rsidRPr="00F12F8A">
        <w:rPr>
          <w:bCs w:val="0"/>
        </w:rPr>
        <w:t xml:space="preserve">    background: #fc0; /* Цвет фона */</w:t>
      </w:r>
    </w:p>
    <w:p w14:paraId="0B8F3F95" w14:textId="77777777" w:rsidR="008C42B7" w:rsidRPr="00F12F8A" w:rsidRDefault="008C42B7" w:rsidP="008C42B7">
      <w:pPr>
        <w:pStyle w:val="afff6"/>
        <w:rPr>
          <w:bCs w:val="0"/>
        </w:rPr>
      </w:pPr>
      <w:r w:rsidRPr="00F12F8A">
        <w:rPr>
          <w:bCs w:val="0"/>
        </w:rPr>
        <w:t xml:space="preserve">    border: solid 1px black; /* Параметры рамки вокруг */</w:t>
      </w:r>
    </w:p>
    <w:p w14:paraId="1186E3F0" w14:textId="77777777" w:rsidR="008C42B7" w:rsidRPr="008C42B7" w:rsidRDefault="008C42B7" w:rsidP="008C42B7">
      <w:pPr>
        <w:pStyle w:val="afff6"/>
        <w:rPr>
          <w:bCs w:val="0"/>
          <w:lang w:val="ru-RU"/>
        </w:rPr>
      </w:pPr>
      <w:r w:rsidRPr="00F12F8A">
        <w:rPr>
          <w:bCs w:val="0"/>
        </w:rPr>
        <w:t xml:space="preserve">    padding</w:t>
      </w:r>
      <w:r w:rsidRPr="008C42B7">
        <w:rPr>
          <w:bCs w:val="0"/>
          <w:lang w:val="ru-RU"/>
        </w:rPr>
        <w:t>: 10</w:t>
      </w:r>
      <w:r w:rsidRPr="00F12F8A">
        <w:rPr>
          <w:bCs w:val="0"/>
        </w:rPr>
        <w:t>px</w:t>
      </w:r>
      <w:r w:rsidRPr="008C42B7">
        <w:rPr>
          <w:bCs w:val="0"/>
          <w:lang w:val="ru-RU"/>
        </w:rPr>
        <w:t>; /* Поля вокруг текста */</w:t>
      </w:r>
    </w:p>
    <w:p w14:paraId="7EE3397D" w14:textId="77777777" w:rsidR="008C42B7" w:rsidRPr="008C42B7" w:rsidRDefault="008C42B7" w:rsidP="008C42B7">
      <w:pPr>
        <w:pStyle w:val="afff6"/>
        <w:rPr>
          <w:bCs w:val="0"/>
          <w:lang w:val="ru-RU"/>
        </w:rPr>
      </w:pPr>
      <w:r w:rsidRPr="008C42B7">
        <w:rPr>
          <w:bCs w:val="0"/>
          <w:lang w:val="ru-RU"/>
        </w:rPr>
        <w:t xml:space="preserve">    </w:t>
      </w:r>
      <w:r w:rsidRPr="00F12F8A">
        <w:rPr>
          <w:bCs w:val="0"/>
        </w:rPr>
        <w:t>overflow</w:t>
      </w:r>
      <w:r w:rsidRPr="008C42B7">
        <w:rPr>
          <w:bCs w:val="0"/>
          <w:lang w:val="ru-RU"/>
        </w:rPr>
        <w:t xml:space="preserve">: </w:t>
      </w:r>
      <w:r w:rsidRPr="00F12F8A">
        <w:rPr>
          <w:bCs w:val="0"/>
        </w:rPr>
        <w:t>auto</w:t>
      </w:r>
      <w:r w:rsidRPr="008C42B7">
        <w:rPr>
          <w:bCs w:val="0"/>
          <w:lang w:val="ru-RU"/>
        </w:rPr>
        <w:t xml:space="preserve">; /* Добавление полосы прокрутки */ </w:t>
      </w:r>
    </w:p>
    <w:p w14:paraId="6E215F4D" w14:textId="77777777" w:rsidR="008C42B7" w:rsidRPr="008C42B7" w:rsidRDefault="008C42B7" w:rsidP="008C42B7">
      <w:pPr>
        <w:pStyle w:val="afff6"/>
        <w:rPr>
          <w:bCs w:val="0"/>
          <w:lang w:val="ru-RU"/>
        </w:rPr>
      </w:pPr>
      <w:r w:rsidRPr="008C42B7">
        <w:rPr>
          <w:bCs w:val="0"/>
          <w:lang w:val="ru-RU"/>
        </w:rPr>
        <w:t xml:space="preserve">   }</w:t>
      </w:r>
    </w:p>
    <w:p w14:paraId="11520696" w14:textId="77777777" w:rsidR="008C42B7" w:rsidRPr="008C42B7" w:rsidRDefault="008C42B7" w:rsidP="008C42B7">
      <w:pPr>
        <w:pStyle w:val="afff6"/>
        <w:rPr>
          <w:bCs w:val="0"/>
          <w:lang w:val="ru-RU"/>
        </w:rPr>
      </w:pPr>
      <w:r w:rsidRPr="008C42B7">
        <w:rPr>
          <w:bCs w:val="0"/>
          <w:lang w:val="ru-RU"/>
        </w:rPr>
        <w:t xml:space="preserve">  &lt;/</w:t>
      </w:r>
      <w:r w:rsidRPr="00F12F8A">
        <w:rPr>
          <w:bCs w:val="0"/>
        </w:rPr>
        <w:t>style</w:t>
      </w:r>
      <w:r w:rsidRPr="008C42B7">
        <w:rPr>
          <w:bCs w:val="0"/>
          <w:lang w:val="ru-RU"/>
        </w:rPr>
        <w:t>&gt;</w:t>
      </w:r>
    </w:p>
    <w:p w14:paraId="12D3547A" w14:textId="77777777" w:rsidR="008C42B7" w:rsidRPr="008C42B7" w:rsidRDefault="008C42B7" w:rsidP="008C42B7">
      <w:pPr>
        <w:pStyle w:val="afff6"/>
        <w:rPr>
          <w:bCs w:val="0"/>
          <w:lang w:val="ru-RU"/>
        </w:rPr>
      </w:pPr>
      <w:r w:rsidRPr="008C42B7">
        <w:rPr>
          <w:bCs w:val="0"/>
          <w:lang w:val="ru-RU"/>
        </w:rPr>
        <w:t xml:space="preserve"> &lt;/</w:t>
      </w:r>
      <w:r w:rsidRPr="00F12F8A">
        <w:rPr>
          <w:bCs w:val="0"/>
        </w:rPr>
        <w:t>head</w:t>
      </w:r>
      <w:r w:rsidRPr="008C42B7">
        <w:rPr>
          <w:bCs w:val="0"/>
          <w:lang w:val="ru-RU"/>
        </w:rPr>
        <w:t>&gt;</w:t>
      </w:r>
    </w:p>
    <w:p w14:paraId="505C97B3" w14:textId="77777777" w:rsidR="008C42B7" w:rsidRPr="008C42B7" w:rsidRDefault="008C42B7" w:rsidP="008C42B7">
      <w:pPr>
        <w:pStyle w:val="afff6"/>
        <w:rPr>
          <w:bCs w:val="0"/>
          <w:lang w:val="ru-RU"/>
        </w:rPr>
      </w:pPr>
      <w:r w:rsidRPr="008C42B7">
        <w:rPr>
          <w:bCs w:val="0"/>
          <w:lang w:val="ru-RU"/>
        </w:rPr>
        <w:t xml:space="preserve"> &lt;</w:t>
      </w:r>
      <w:r w:rsidRPr="00F12F8A">
        <w:rPr>
          <w:bCs w:val="0"/>
        </w:rPr>
        <w:t>body</w:t>
      </w:r>
      <w:r w:rsidRPr="008C42B7">
        <w:rPr>
          <w:bCs w:val="0"/>
          <w:lang w:val="ru-RU"/>
        </w:rPr>
        <w:t>&gt;</w:t>
      </w:r>
    </w:p>
    <w:p w14:paraId="0B347D88" w14:textId="77777777" w:rsidR="008C42B7" w:rsidRPr="008C42B7" w:rsidRDefault="008C42B7" w:rsidP="008C42B7">
      <w:pPr>
        <w:pStyle w:val="afff6"/>
        <w:rPr>
          <w:bCs w:val="0"/>
          <w:lang w:val="ru-RU"/>
        </w:rPr>
      </w:pPr>
      <w:r w:rsidRPr="008C42B7">
        <w:rPr>
          <w:bCs w:val="0"/>
          <w:lang w:val="ru-RU"/>
        </w:rPr>
        <w:t xml:space="preserve">   &lt;</w:t>
      </w:r>
      <w:r w:rsidRPr="00F12F8A">
        <w:rPr>
          <w:bCs w:val="0"/>
        </w:rPr>
        <w:t>div</w:t>
      </w:r>
      <w:r w:rsidRPr="008C42B7">
        <w:rPr>
          <w:bCs w:val="0"/>
          <w:lang w:val="ru-RU"/>
        </w:rPr>
        <w:t xml:space="preserve"> </w:t>
      </w:r>
      <w:r w:rsidRPr="00F12F8A">
        <w:rPr>
          <w:bCs w:val="0"/>
        </w:rPr>
        <w:t>id</w:t>
      </w:r>
      <w:r w:rsidRPr="008C42B7">
        <w:rPr>
          <w:bCs w:val="0"/>
          <w:lang w:val="ru-RU"/>
        </w:rPr>
        <w:t>="</w:t>
      </w:r>
      <w:r w:rsidRPr="00F12F8A">
        <w:rPr>
          <w:bCs w:val="0"/>
        </w:rPr>
        <w:t>centerLayer</w:t>
      </w:r>
      <w:r w:rsidRPr="008C42B7">
        <w:rPr>
          <w:bCs w:val="0"/>
          <w:lang w:val="ru-RU"/>
        </w:rPr>
        <w:t>"&gt; Критерий интегрируемости решительно накладывает вектор. Более того, математический анализ трансформирует расходящийся ряд.&lt;/</w:t>
      </w:r>
      <w:r w:rsidRPr="00F12F8A">
        <w:rPr>
          <w:bCs w:val="0"/>
        </w:rPr>
        <w:t>div</w:t>
      </w:r>
      <w:r w:rsidRPr="008C42B7">
        <w:rPr>
          <w:bCs w:val="0"/>
          <w:lang w:val="ru-RU"/>
        </w:rPr>
        <w:t>&gt;</w:t>
      </w:r>
    </w:p>
    <w:p w14:paraId="77C0732A" w14:textId="77777777" w:rsidR="008C42B7" w:rsidRPr="008C42B7" w:rsidRDefault="008C42B7" w:rsidP="008C42B7">
      <w:pPr>
        <w:pStyle w:val="afff6"/>
        <w:rPr>
          <w:bCs w:val="0"/>
          <w:lang w:val="ru-RU"/>
        </w:rPr>
      </w:pPr>
      <w:r w:rsidRPr="008C42B7">
        <w:rPr>
          <w:bCs w:val="0"/>
          <w:lang w:val="ru-RU"/>
        </w:rPr>
        <w:lastRenderedPageBreak/>
        <w:t xml:space="preserve"> &lt;/</w:t>
      </w:r>
      <w:r w:rsidRPr="00F12F8A">
        <w:rPr>
          <w:bCs w:val="0"/>
        </w:rPr>
        <w:t>body</w:t>
      </w:r>
      <w:r w:rsidRPr="008C42B7">
        <w:rPr>
          <w:bCs w:val="0"/>
          <w:lang w:val="ru-RU"/>
        </w:rPr>
        <w:t>&gt;</w:t>
      </w:r>
    </w:p>
    <w:p w14:paraId="2D0F0B45" w14:textId="77777777" w:rsidR="008C42B7" w:rsidRPr="008C42B7" w:rsidRDefault="008C42B7" w:rsidP="008C42B7">
      <w:pPr>
        <w:pStyle w:val="afff6"/>
        <w:rPr>
          <w:bCs w:val="0"/>
          <w:lang w:val="ru-RU"/>
        </w:rPr>
      </w:pPr>
      <w:r w:rsidRPr="008C42B7">
        <w:rPr>
          <w:bCs w:val="0"/>
          <w:lang w:val="ru-RU"/>
        </w:rPr>
        <w:t>&lt;/</w:t>
      </w:r>
      <w:r w:rsidRPr="00F12F8A">
        <w:rPr>
          <w:bCs w:val="0"/>
        </w:rPr>
        <w:t>html</w:t>
      </w:r>
      <w:r w:rsidRPr="008C42B7">
        <w:rPr>
          <w:bCs w:val="0"/>
          <w:lang w:val="ru-RU"/>
        </w:rPr>
        <w:t>&gt;</w:t>
      </w:r>
    </w:p>
    <w:p w14:paraId="35301708" w14:textId="77777777" w:rsidR="008C42B7" w:rsidRPr="00F12F8A" w:rsidRDefault="008C42B7" w:rsidP="008C42B7">
      <w:pPr>
        <w:pStyle w:val="affff7"/>
      </w:pPr>
      <w:r w:rsidRPr="00F12F8A">
        <w:t>В случае использования процентной записи стиль меняется незначительно, надо так же поделить ширину и высоту пополам и добавить полученные значения в качестве аргументов к свойствам mar</w:t>
      </w:r>
      <w:r>
        <w:t>gin-left и margin-to</w:t>
      </w:r>
      <w:r>
        <w:rPr>
          <w:lang w:val="en-US"/>
        </w:rPr>
        <w:t>p</w:t>
      </w:r>
      <w:r w:rsidRPr="00F12F8A">
        <w:t>. При этом надо учитывать, что видимая ширина элемента складывается из значений width, padding и border.</w:t>
      </w:r>
    </w:p>
    <w:p w14:paraId="10F053E4" w14:textId="77777777" w:rsidR="008C42B7" w:rsidRPr="008C42B7" w:rsidRDefault="008C42B7" w:rsidP="008C42B7">
      <w:pPr>
        <w:pStyle w:val="3"/>
        <w:rPr>
          <w:rStyle w:val="2b"/>
          <w:b w:val="0"/>
          <w:bCs/>
          <w:i w:val="0"/>
          <w:iCs w:val="0"/>
          <w:szCs w:val="22"/>
          <w14:cntxtAlts w14:val="0"/>
        </w:rPr>
      </w:pPr>
      <w:r w:rsidRPr="008C42B7">
        <w:rPr>
          <w:rStyle w:val="2b"/>
          <w:b w:val="0"/>
          <w:bCs/>
          <w:i w:val="0"/>
          <w:iCs w:val="0"/>
          <w:szCs w:val="22"/>
          <w14:cntxtAlts w14:val="0"/>
        </w:rPr>
        <w:t>Построение двухколоночного  макета</w:t>
      </w:r>
    </w:p>
    <w:p w14:paraId="6ECF1E54" w14:textId="77777777" w:rsidR="008C42B7" w:rsidRDefault="008C42B7" w:rsidP="008C42B7">
      <w:pPr>
        <w:pStyle w:val="aff0"/>
      </w:pPr>
      <w:r>
        <w:t>При верстке веб-страниц наиболее популярным является двухколонный макет, при этом одна колонка содержит набор ссылок для навигации по сайту, а вторая, более широкая — контент.</w:t>
      </w:r>
    </w:p>
    <w:p w14:paraId="1ACB67D1" w14:textId="77777777" w:rsidR="008C42B7" w:rsidRDefault="008C42B7" w:rsidP="008C42B7">
      <w:pPr>
        <w:pStyle w:val="aff0"/>
      </w:pPr>
      <w:r>
        <w:t xml:space="preserve">Для создания двухколонного макета обычно применяется два способа. Первый подход использует свойство </w:t>
      </w:r>
      <w:r>
        <w:rPr>
          <w:rStyle w:val="attribute"/>
        </w:rPr>
        <w:t>float</w:t>
      </w:r>
      <w:r>
        <w:t xml:space="preserve">, позволяющее состыковывать один слой с другим по горизонтали, а второй основан на задании положения слоев через позиционирование. </w:t>
      </w:r>
    </w:p>
    <w:p w14:paraId="085A749A" w14:textId="77777777" w:rsidR="008C42B7" w:rsidRPr="002343CD" w:rsidRDefault="008C42B7" w:rsidP="008C42B7">
      <w:pPr>
        <w:pStyle w:val="aff0"/>
        <w:rPr>
          <w:b/>
        </w:rPr>
      </w:pPr>
      <w:r>
        <w:t xml:space="preserve">Построение двухколонного макета с помощью </w:t>
      </w:r>
      <w:r w:rsidRPr="002343CD">
        <w:rPr>
          <w:b/>
        </w:rPr>
        <w:t>плавающих элементов</w:t>
      </w:r>
      <w:r>
        <w:t xml:space="preserve">  было рассмотрено в примере 3.21. Рпссмотрим более подробно пример с использованием абсолютного позиционирования.</w:t>
      </w:r>
    </w:p>
    <w:p w14:paraId="1137E9DA" w14:textId="77777777" w:rsidR="008C42B7" w:rsidRDefault="008C42B7" w:rsidP="008C42B7">
      <w:pPr>
        <w:pStyle w:val="aff0"/>
      </w:pPr>
      <w:r>
        <w:t>При формировании двухколонного макета левая или правая колонка устанавливается в заданное место через абсолютное позиционирование, а соседняя колонка освобождает для нее место за счет применения отступов. Для лучшего понимания рассмотрим пример, когда левая колонка имеет заданную ширину 200 пикселов, а ее положение определяется от левого верхнего угла окна браузера. Стиль для таких колонок приведен в примере 3.</w:t>
      </w:r>
    </w:p>
    <w:p w14:paraId="291302A0" w14:textId="77777777" w:rsidR="008C42B7" w:rsidRDefault="008C42B7" w:rsidP="008C42B7">
      <w:pPr>
        <w:pStyle w:val="0"/>
        <w:ind w:left="227" w:firstLine="340"/>
        <w:jc w:val="left"/>
      </w:pPr>
      <w:r w:rsidRPr="00BB7E05">
        <w:rPr>
          <w:b/>
          <w:bCs/>
        </w:rPr>
        <w:t>Пример 3.31.</w:t>
      </w:r>
      <w:r>
        <w:t xml:space="preserve"> Абсолютное позиционирование колонки.</w:t>
      </w:r>
    </w:p>
    <w:p w14:paraId="595870F7" w14:textId="77777777" w:rsidR="008C42B7" w:rsidRPr="008C42B7" w:rsidRDefault="008C42B7" w:rsidP="008C42B7">
      <w:pPr>
        <w:pStyle w:val="afff6"/>
        <w:rPr>
          <w:bCs w:val="0"/>
          <w:lang w:val="ru-RU"/>
        </w:rPr>
      </w:pPr>
      <w:r w:rsidRPr="008C42B7">
        <w:rPr>
          <w:bCs w:val="0"/>
          <w:lang w:val="ru-RU"/>
        </w:rPr>
        <w:t>#</w:t>
      </w:r>
      <w:r w:rsidRPr="002343CD">
        <w:rPr>
          <w:bCs w:val="0"/>
        </w:rPr>
        <w:t>leftcol</w:t>
      </w:r>
      <w:r w:rsidRPr="008C42B7">
        <w:rPr>
          <w:bCs w:val="0"/>
          <w:lang w:val="ru-RU"/>
        </w:rPr>
        <w:t xml:space="preserve"> { /* Левая колонка */ </w:t>
      </w:r>
    </w:p>
    <w:p w14:paraId="30F2A074" w14:textId="77777777" w:rsidR="008C42B7" w:rsidRPr="008C42B7" w:rsidRDefault="008C42B7" w:rsidP="008C42B7">
      <w:pPr>
        <w:pStyle w:val="afff6"/>
        <w:rPr>
          <w:bCs w:val="0"/>
          <w:lang w:val="ru-RU"/>
        </w:rPr>
      </w:pPr>
      <w:r w:rsidRPr="008C42B7">
        <w:rPr>
          <w:bCs w:val="0"/>
          <w:lang w:val="ru-RU"/>
        </w:rPr>
        <w:t xml:space="preserve">  </w:t>
      </w:r>
      <w:r w:rsidRPr="002343CD">
        <w:rPr>
          <w:bCs w:val="0"/>
        </w:rPr>
        <w:t>position</w:t>
      </w:r>
      <w:r w:rsidRPr="008C42B7">
        <w:rPr>
          <w:bCs w:val="0"/>
          <w:lang w:val="ru-RU"/>
        </w:rPr>
        <w:t xml:space="preserve">: </w:t>
      </w:r>
      <w:r w:rsidRPr="002343CD">
        <w:rPr>
          <w:bCs w:val="0"/>
        </w:rPr>
        <w:t>absolute</w:t>
      </w:r>
      <w:r w:rsidRPr="008C42B7">
        <w:rPr>
          <w:bCs w:val="0"/>
          <w:lang w:val="ru-RU"/>
        </w:rPr>
        <w:t>; /* Абсолютное позиционирование */</w:t>
      </w:r>
    </w:p>
    <w:p w14:paraId="67024B1E" w14:textId="77777777" w:rsidR="008C42B7" w:rsidRPr="008C42B7" w:rsidRDefault="008C42B7" w:rsidP="008C42B7">
      <w:pPr>
        <w:pStyle w:val="afff6"/>
        <w:rPr>
          <w:bCs w:val="0"/>
          <w:lang w:val="ru-RU"/>
        </w:rPr>
      </w:pPr>
      <w:r w:rsidRPr="008C42B7">
        <w:rPr>
          <w:bCs w:val="0"/>
          <w:lang w:val="ru-RU"/>
        </w:rPr>
        <w:t xml:space="preserve">  </w:t>
      </w:r>
      <w:r w:rsidRPr="002343CD">
        <w:rPr>
          <w:bCs w:val="0"/>
        </w:rPr>
        <w:t>width</w:t>
      </w:r>
      <w:r w:rsidRPr="008C42B7">
        <w:rPr>
          <w:bCs w:val="0"/>
          <w:lang w:val="ru-RU"/>
        </w:rPr>
        <w:t>: 200</w:t>
      </w:r>
      <w:r w:rsidRPr="002343CD">
        <w:rPr>
          <w:bCs w:val="0"/>
        </w:rPr>
        <w:t>px</w:t>
      </w:r>
      <w:r w:rsidRPr="008C42B7">
        <w:rPr>
          <w:bCs w:val="0"/>
          <w:lang w:val="ru-RU"/>
        </w:rPr>
        <w:t>; /* Ширина слоя */</w:t>
      </w:r>
    </w:p>
    <w:p w14:paraId="5E08BAF4" w14:textId="77777777" w:rsidR="008C42B7" w:rsidRPr="008C42B7" w:rsidRDefault="008C42B7" w:rsidP="008C42B7">
      <w:pPr>
        <w:pStyle w:val="afff6"/>
        <w:rPr>
          <w:bCs w:val="0"/>
          <w:lang w:val="ru-RU"/>
        </w:rPr>
      </w:pPr>
      <w:r w:rsidRPr="008C42B7">
        <w:rPr>
          <w:bCs w:val="0"/>
          <w:lang w:val="ru-RU"/>
        </w:rPr>
        <w:t xml:space="preserve">  </w:t>
      </w:r>
      <w:r w:rsidRPr="002343CD">
        <w:rPr>
          <w:bCs w:val="0"/>
        </w:rPr>
        <w:t>left</w:t>
      </w:r>
      <w:r w:rsidRPr="008C42B7">
        <w:rPr>
          <w:bCs w:val="0"/>
          <w:lang w:val="ru-RU"/>
        </w:rPr>
        <w:t xml:space="preserve">: 0; /* Положение от левого края окна */ </w:t>
      </w:r>
    </w:p>
    <w:p w14:paraId="0FF9028D" w14:textId="77777777" w:rsidR="008C42B7" w:rsidRPr="008C42B7" w:rsidRDefault="008C42B7" w:rsidP="008C42B7">
      <w:pPr>
        <w:pStyle w:val="afff6"/>
        <w:rPr>
          <w:bCs w:val="0"/>
          <w:lang w:val="ru-RU"/>
        </w:rPr>
      </w:pPr>
      <w:r w:rsidRPr="008C42B7">
        <w:rPr>
          <w:bCs w:val="0"/>
          <w:lang w:val="ru-RU"/>
        </w:rPr>
        <w:t xml:space="preserve">  </w:t>
      </w:r>
      <w:r w:rsidRPr="002343CD">
        <w:rPr>
          <w:bCs w:val="0"/>
        </w:rPr>
        <w:t>top</w:t>
      </w:r>
      <w:r w:rsidRPr="008C42B7">
        <w:rPr>
          <w:bCs w:val="0"/>
          <w:lang w:val="ru-RU"/>
        </w:rPr>
        <w:t>: 20</w:t>
      </w:r>
      <w:r w:rsidRPr="002343CD">
        <w:rPr>
          <w:bCs w:val="0"/>
        </w:rPr>
        <w:t>px</w:t>
      </w:r>
      <w:r w:rsidRPr="008C42B7">
        <w:rPr>
          <w:bCs w:val="0"/>
          <w:lang w:val="ru-RU"/>
        </w:rPr>
        <w:t xml:space="preserve">; /* Положение от верхнего края окна */ </w:t>
      </w:r>
    </w:p>
    <w:p w14:paraId="5EE3A1E1" w14:textId="77777777" w:rsidR="008C42B7" w:rsidRPr="008C42B7" w:rsidRDefault="008C42B7" w:rsidP="008C42B7">
      <w:pPr>
        <w:pStyle w:val="afff6"/>
        <w:rPr>
          <w:bCs w:val="0"/>
          <w:lang w:val="ru-RU"/>
        </w:rPr>
      </w:pPr>
      <w:r w:rsidRPr="008C42B7">
        <w:rPr>
          <w:bCs w:val="0"/>
          <w:lang w:val="ru-RU"/>
        </w:rPr>
        <w:t xml:space="preserve">  </w:t>
      </w:r>
      <w:r w:rsidRPr="002343CD">
        <w:rPr>
          <w:bCs w:val="0"/>
        </w:rPr>
        <w:t>background</w:t>
      </w:r>
      <w:r w:rsidRPr="008C42B7">
        <w:rPr>
          <w:bCs w:val="0"/>
          <w:lang w:val="ru-RU"/>
        </w:rPr>
        <w:t>: #</w:t>
      </w:r>
      <w:r w:rsidRPr="002343CD">
        <w:rPr>
          <w:bCs w:val="0"/>
        </w:rPr>
        <w:t>fc</w:t>
      </w:r>
      <w:r w:rsidRPr="008C42B7">
        <w:rPr>
          <w:bCs w:val="0"/>
          <w:lang w:val="ru-RU"/>
        </w:rPr>
        <w:t>0; /* Цвет фона левой колонки */</w:t>
      </w:r>
    </w:p>
    <w:p w14:paraId="5DC61997" w14:textId="77777777" w:rsidR="008C42B7" w:rsidRPr="008C42B7" w:rsidRDefault="008C42B7" w:rsidP="008C42B7">
      <w:pPr>
        <w:pStyle w:val="afff6"/>
        <w:rPr>
          <w:bCs w:val="0"/>
          <w:lang w:val="ru-RU"/>
        </w:rPr>
      </w:pPr>
      <w:r w:rsidRPr="008C42B7">
        <w:rPr>
          <w:bCs w:val="0"/>
          <w:lang w:val="ru-RU"/>
        </w:rPr>
        <w:t>}</w:t>
      </w:r>
    </w:p>
    <w:p w14:paraId="13D0A26E" w14:textId="77777777" w:rsidR="008C42B7" w:rsidRPr="008C42B7" w:rsidRDefault="008C42B7" w:rsidP="008C42B7">
      <w:pPr>
        <w:pStyle w:val="afff6"/>
        <w:rPr>
          <w:bCs w:val="0"/>
          <w:lang w:val="ru-RU"/>
        </w:rPr>
      </w:pPr>
      <w:r w:rsidRPr="008C42B7">
        <w:rPr>
          <w:bCs w:val="0"/>
          <w:lang w:val="ru-RU"/>
        </w:rPr>
        <w:t>#</w:t>
      </w:r>
      <w:r w:rsidRPr="002343CD">
        <w:rPr>
          <w:bCs w:val="0"/>
        </w:rPr>
        <w:t>rightcol</w:t>
      </w:r>
      <w:r w:rsidRPr="008C42B7">
        <w:rPr>
          <w:bCs w:val="0"/>
          <w:lang w:val="ru-RU"/>
        </w:rPr>
        <w:t xml:space="preserve"> { /* Правая колонка */ </w:t>
      </w:r>
    </w:p>
    <w:p w14:paraId="45F41101" w14:textId="77777777" w:rsidR="008C42B7" w:rsidRPr="008C42B7" w:rsidRDefault="008C42B7" w:rsidP="008C42B7">
      <w:pPr>
        <w:pStyle w:val="afff6"/>
        <w:rPr>
          <w:bCs w:val="0"/>
          <w:lang w:val="ru-RU"/>
        </w:rPr>
      </w:pPr>
      <w:r w:rsidRPr="008C42B7">
        <w:rPr>
          <w:bCs w:val="0"/>
          <w:lang w:val="ru-RU"/>
        </w:rPr>
        <w:t xml:space="preserve"> </w:t>
      </w:r>
      <w:r w:rsidRPr="002343CD">
        <w:rPr>
          <w:bCs w:val="0"/>
        </w:rPr>
        <w:t>margin</w:t>
      </w:r>
      <w:r w:rsidRPr="008C42B7">
        <w:rPr>
          <w:bCs w:val="0"/>
          <w:lang w:val="ru-RU"/>
        </w:rPr>
        <w:t>-</w:t>
      </w:r>
      <w:r w:rsidRPr="002343CD">
        <w:rPr>
          <w:bCs w:val="0"/>
        </w:rPr>
        <w:t>left</w:t>
      </w:r>
      <w:r w:rsidRPr="008C42B7">
        <w:rPr>
          <w:bCs w:val="0"/>
          <w:lang w:val="ru-RU"/>
        </w:rPr>
        <w:t>: 210</w:t>
      </w:r>
      <w:r w:rsidRPr="002343CD">
        <w:rPr>
          <w:bCs w:val="0"/>
        </w:rPr>
        <w:t>px</w:t>
      </w:r>
      <w:r w:rsidRPr="008C42B7">
        <w:rPr>
          <w:bCs w:val="0"/>
          <w:lang w:val="ru-RU"/>
        </w:rPr>
        <w:t xml:space="preserve">; /* Отступ слева */ </w:t>
      </w:r>
    </w:p>
    <w:p w14:paraId="3F3D324C" w14:textId="77777777" w:rsidR="008C42B7" w:rsidRPr="008C42B7" w:rsidRDefault="008C42B7" w:rsidP="008C42B7">
      <w:pPr>
        <w:pStyle w:val="afff6"/>
        <w:rPr>
          <w:bCs w:val="0"/>
          <w:lang w:val="ru-RU"/>
        </w:rPr>
      </w:pPr>
      <w:r w:rsidRPr="008C42B7">
        <w:rPr>
          <w:bCs w:val="0"/>
          <w:lang w:val="ru-RU"/>
        </w:rPr>
        <w:t xml:space="preserve"> </w:t>
      </w:r>
      <w:r w:rsidRPr="002343CD">
        <w:rPr>
          <w:bCs w:val="0"/>
        </w:rPr>
        <w:t>background</w:t>
      </w:r>
      <w:r w:rsidRPr="008C42B7">
        <w:rPr>
          <w:bCs w:val="0"/>
          <w:lang w:val="ru-RU"/>
        </w:rPr>
        <w:t>: #</w:t>
      </w:r>
      <w:r w:rsidRPr="002343CD">
        <w:rPr>
          <w:bCs w:val="0"/>
        </w:rPr>
        <w:t>ccc</w:t>
      </w:r>
      <w:r w:rsidRPr="008C42B7">
        <w:rPr>
          <w:bCs w:val="0"/>
          <w:lang w:val="ru-RU"/>
        </w:rPr>
        <w:t>; /* Цвет фона правой колонки */</w:t>
      </w:r>
    </w:p>
    <w:p w14:paraId="29BF6CC5" w14:textId="77777777" w:rsidR="008C42B7" w:rsidRPr="008C42B7" w:rsidRDefault="008C42B7" w:rsidP="008C42B7">
      <w:pPr>
        <w:pStyle w:val="afff6"/>
        <w:rPr>
          <w:bCs w:val="0"/>
          <w:lang w:val="ru-RU"/>
        </w:rPr>
      </w:pPr>
      <w:r w:rsidRPr="008C42B7">
        <w:rPr>
          <w:bCs w:val="0"/>
          <w:lang w:val="ru-RU"/>
        </w:rPr>
        <w:t>}</w:t>
      </w:r>
    </w:p>
    <w:p w14:paraId="2FBC8F45" w14:textId="77777777" w:rsidR="008C42B7" w:rsidRDefault="008C42B7" w:rsidP="008C42B7">
      <w:pPr>
        <w:pStyle w:val="aff0"/>
      </w:pPr>
      <w:r>
        <w:t xml:space="preserve">Значение </w:t>
      </w:r>
      <w:r>
        <w:rPr>
          <w:rStyle w:val="value"/>
        </w:rPr>
        <w:t>absolute</w:t>
      </w:r>
      <w:r>
        <w:t xml:space="preserve"> свойства </w:t>
      </w:r>
      <w:r>
        <w:rPr>
          <w:rStyle w:val="attribute"/>
        </w:rPr>
        <w:t>position</w:t>
      </w:r>
      <w:r>
        <w:t xml:space="preserve"> позволяет задавать положение слоя относительно края окна браузера независимо от наличия и местоположения других слоев. Сами координаты устанавливаются с помощью </w:t>
      </w:r>
      <w:r>
        <w:rPr>
          <w:rStyle w:val="attribute"/>
        </w:rPr>
        <w:t>left</w:t>
      </w:r>
      <w:r>
        <w:t xml:space="preserve">, </w:t>
      </w:r>
      <w:r>
        <w:rPr>
          <w:rStyle w:val="attribute"/>
        </w:rPr>
        <w:t>top</w:t>
      </w:r>
      <w:r>
        <w:t xml:space="preserve">, </w:t>
      </w:r>
      <w:r>
        <w:rPr>
          <w:rStyle w:val="attribute"/>
        </w:rPr>
        <w:t>right</w:t>
      </w:r>
      <w:r>
        <w:t xml:space="preserve"> и </w:t>
      </w:r>
      <w:r>
        <w:rPr>
          <w:rStyle w:val="attribute"/>
        </w:rPr>
        <w:t>bottom</w:t>
      </w:r>
      <w:r>
        <w:t>, которые соответственно определяют расстояние от левого, верхнего, правого и нижнего края окна. Чтобы левая и правая колонка не накладывались друг на друга, следует добавить отступ слева (</w:t>
      </w:r>
      <w:r>
        <w:rPr>
          <w:rStyle w:val="attribute"/>
        </w:rPr>
        <w:t>margin-left</w:t>
      </w:r>
      <w:r>
        <w:t xml:space="preserve">) для слоя </w:t>
      </w:r>
      <w:r>
        <w:rPr>
          <w:rStyle w:val="value"/>
        </w:rPr>
        <w:t>rightcol</w:t>
      </w:r>
      <w:r>
        <w:t xml:space="preserve">, как показано </w:t>
      </w:r>
      <w:r>
        <w:lastRenderedPageBreak/>
        <w:t xml:space="preserve">в данном примере. Значение этого отступа включает расстояние от левого края (свойство </w:t>
      </w:r>
      <w:r>
        <w:rPr>
          <w:rStyle w:val="attribute"/>
        </w:rPr>
        <w:t>left</w:t>
      </w:r>
      <w:r>
        <w:t>) и ширину левой колонки (</w:t>
      </w:r>
      <w:r>
        <w:rPr>
          <w:rStyle w:val="attribute"/>
        </w:rPr>
        <w:t>width</w:t>
      </w:r>
      <w:r>
        <w:t>) плюс дистанция между колонками.</w:t>
      </w:r>
    </w:p>
    <w:p w14:paraId="6FD10B67" w14:textId="77777777" w:rsidR="008C42B7" w:rsidRPr="00BB7E05" w:rsidRDefault="008C42B7" w:rsidP="008C42B7">
      <w:pPr>
        <w:pStyle w:val="3"/>
        <w:rPr>
          <w:rStyle w:val="3TimesNewRoman120"/>
          <w:rFonts w:eastAsiaTheme="minorHAnsi" w:cstheme="minorBidi"/>
          <w:bCs/>
        </w:rPr>
      </w:pPr>
      <w:r w:rsidRPr="00BB7E05">
        <w:rPr>
          <w:rStyle w:val="3TimesNewRoman120"/>
          <w:rFonts w:eastAsiaTheme="minorHAnsi" w:cstheme="minorBidi"/>
          <w:bCs/>
        </w:rPr>
        <w:t>Злоупотребления при блочной верстке</w:t>
      </w:r>
    </w:p>
    <w:p w14:paraId="41AF573E" w14:textId="77777777" w:rsidR="008C42B7" w:rsidRPr="007B026C" w:rsidRDefault="008C42B7" w:rsidP="008C42B7">
      <w:pPr>
        <w:pStyle w:val="aff0"/>
        <w:rPr>
          <w:lang w:eastAsia="ru-RU"/>
        </w:rPr>
      </w:pPr>
      <w:r>
        <w:rPr>
          <w:lang w:eastAsia="ru-RU"/>
        </w:rPr>
        <w:t>Рассмотрим типовые злоупотребления, характерные для блочной верстки.</w:t>
      </w:r>
    </w:p>
    <w:p w14:paraId="7EB2C3DB" w14:textId="77777777" w:rsidR="008C42B7" w:rsidRPr="007B026C" w:rsidRDefault="008C42B7" w:rsidP="00927811">
      <w:pPr>
        <w:pStyle w:val="a0"/>
        <w:numPr>
          <w:ilvl w:val="0"/>
          <w:numId w:val="33"/>
        </w:numPr>
        <w:rPr>
          <w:lang w:eastAsia="ru-RU"/>
        </w:rPr>
      </w:pPr>
      <w:r w:rsidRPr="007B026C">
        <w:rPr>
          <w:lang w:eastAsia="ru-RU"/>
        </w:rPr>
        <w:t xml:space="preserve"> Слишком много элементов div. Как отмечалось ранее, неопытные разработчики склонны использовать чрез</w:t>
      </w:r>
      <w:r>
        <w:rPr>
          <w:lang w:eastAsia="ru-RU"/>
        </w:rPr>
        <w:t>мерное количество элементов div</w:t>
      </w:r>
      <w:r w:rsidRPr="007B026C">
        <w:rPr>
          <w:lang w:eastAsia="ru-RU"/>
        </w:rPr>
        <w:t xml:space="preserve">, многократно вложенных один в другой. </w:t>
      </w:r>
    </w:p>
    <w:p w14:paraId="2B109CB3" w14:textId="77777777" w:rsidR="008C42B7" w:rsidRDefault="008C42B7" w:rsidP="008C42B7">
      <w:pPr>
        <w:pStyle w:val="a0"/>
      </w:pPr>
      <w:r>
        <w:rPr>
          <w:lang w:eastAsia="ru-RU"/>
        </w:rPr>
        <w:t>С</w:t>
      </w:r>
      <w:r w:rsidRPr="007B026C">
        <w:rPr>
          <w:lang w:eastAsia="ru-RU"/>
        </w:rPr>
        <w:t xml:space="preserve">тоит избегать «внешних» </w:t>
      </w:r>
      <w:r>
        <w:rPr>
          <w:lang w:eastAsia="ru-RU"/>
        </w:rPr>
        <w:t>элементов div</w:t>
      </w:r>
      <w:r w:rsidRPr="007B026C">
        <w:rPr>
          <w:lang w:eastAsia="ru-RU"/>
        </w:rPr>
        <w:t xml:space="preserve">, помещённых в код только для того, чтобы заключить в них другие элементы. </w:t>
      </w:r>
    </w:p>
    <w:p w14:paraId="3758477C" w14:textId="77777777" w:rsidR="008C42B7" w:rsidRDefault="008C42B7" w:rsidP="008C42B7">
      <w:pPr>
        <w:pStyle w:val="a0"/>
        <w:rPr>
          <w:lang w:eastAsia="ru-RU"/>
        </w:rPr>
      </w:pPr>
      <w:r w:rsidRPr="007B026C">
        <w:t>Использование элемента div не по назначению.</w:t>
      </w:r>
      <w:r>
        <w:t xml:space="preserve"> </w:t>
      </w:r>
      <w:r w:rsidRPr="007B026C">
        <w:t xml:space="preserve">Иногда элемент div применяют там, где по смыслу нужен совсем другой элемент. </w:t>
      </w:r>
      <w:r>
        <w:t>Это приводит к тому, что поисковым машинам сложно анализировать разметку документа, что в результате чревато плохой индексацией сайта.</w:t>
      </w:r>
    </w:p>
    <w:p w14:paraId="50BB2C53" w14:textId="77777777" w:rsidR="008C42B7" w:rsidRDefault="008C42B7" w:rsidP="008C42B7">
      <w:pPr>
        <w:pStyle w:val="a0"/>
      </w:pPr>
      <w:r w:rsidRPr="007B026C">
        <w:rPr>
          <w:lang w:eastAsia="ru-RU"/>
        </w:rPr>
        <w:t>Слишком много атрибутов class и id. Встречаются образцы кода, почти каждому элемен</w:t>
      </w:r>
      <w:r>
        <w:rPr>
          <w:lang w:eastAsia="ru-RU"/>
        </w:rPr>
        <w:t xml:space="preserve">ту присвоен атрибут class и/или </w:t>
      </w:r>
      <w:r w:rsidRPr="007B026C">
        <w:rPr>
          <w:lang w:eastAsia="ru-RU"/>
        </w:rPr>
        <w:t>id. Это привод</w:t>
      </w:r>
      <w:r>
        <w:rPr>
          <w:lang w:eastAsia="ru-RU"/>
        </w:rPr>
        <w:t>ит к</w:t>
      </w:r>
      <w:r w:rsidRPr="007B026C">
        <w:rPr>
          <w:lang w:eastAsia="ru-RU"/>
        </w:rPr>
        <w:t xml:space="preserve"> неоправданному увеличению сложности кода.</w:t>
      </w:r>
      <w:r>
        <w:rPr>
          <w:lang w:eastAsia="ru-RU"/>
        </w:rPr>
        <w:t xml:space="preserve"> Разумно делить разметку на блоки и назначать идентификатор или класс всему блоку, а к внутренним элементам обращаться с помощью контекстных селекторов.</w:t>
      </w:r>
    </w:p>
    <w:p w14:paraId="37A0428C" w14:textId="77777777" w:rsidR="008C42B7" w:rsidRDefault="008C42B7" w:rsidP="008C42B7">
      <w:pPr>
        <w:pStyle w:val="a0"/>
      </w:pPr>
      <w:r w:rsidRPr="007B026C">
        <w:t xml:space="preserve"> Слишком много плавающих элементов. Не все элементы, участвую</w:t>
      </w:r>
      <w:r>
        <w:t>щие</w:t>
      </w:r>
      <w:r w:rsidRPr="007B026C">
        <w:t xml:space="preserve"> в </w:t>
      </w:r>
      <w:r>
        <w:t>верстке, стоит делать плавающими.</w:t>
      </w:r>
    </w:p>
    <w:p w14:paraId="1A25B8E6" w14:textId="77777777" w:rsidR="008C42B7" w:rsidRDefault="008C42B7" w:rsidP="008C42B7">
      <w:pPr>
        <w:pStyle w:val="a0"/>
      </w:pPr>
      <w:r w:rsidRPr="007B026C">
        <w:t xml:space="preserve">Нецелесообразное применение свойства width. </w:t>
      </w:r>
      <w:r>
        <w:t>Б</w:t>
      </w:r>
      <w:r w:rsidRPr="007B026C">
        <w:t xml:space="preserve">раузер самостоятельно рассчитывает ширину области каждого элемента. Таким образом, свойство width </w:t>
      </w:r>
      <w:r>
        <w:t>часто оказывается не нужно</w:t>
      </w:r>
      <w:r w:rsidRPr="007B026C">
        <w:t>, мало того</w:t>
      </w:r>
      <w:r>
        <w:t>,</w:t>
      </w:r>
      <w:r w:rsidRPr="007B026C">
        <w:t xml:space="preserve"> при его употреблении ухудшается масштаб</w:t>
      </w:r>
      <w:r>
        <w:t>.</w:t>
      </w:r>
    </w:p>
    <w:p w14:paraId="6BAD70C6" w14:textId="36E4D6B3" w:rsidR="008F1649" w:rsidRDefault="008F1649" w:rsidP="008C42B7">
      <w:pPr>
        <w:pStyle w:val="a0"/>
      </w:pPr>
      <w:r>
        <w:t xml:space="preserve">Часто начинающие верстальщики забывают про то, что многие элементы на страницы по умолчанию могут иметь </w:t>
      </w:r>
      <w:r w:rsidR="00A01308">
        <w:t xml:space="preserve">заданные по умолчанию свойства, например, заданные отступы, шрифт и т.д. Начиная верстку макета они отменяют действия этих стилей явно в каждом блоке, что ведет к росту </w:t>
      </w:r>
      <w:r w:rsidR="00A01308">
        <w:rPr>
          <w:lang w:val="en-US"/>
        </w:rPr>
        <w:t>CSS</w:t>
      </w:r>
      <w:r w:rsidR="00A01308" w:rsidRPr="00A01308">
        <w:t xml:space="preserve"> </w:t>
      </w:r>
      <w:r w:rsidR="00A01308">
        <w:t>кода. При блочной верстке целесообрано отменить действие отступов для всех элементов сразу, например с помощью универсального селектора:</w:t>
      </w:r>
    </w:p>
    <w:p w14:paraId="0E5CDFC5" w14:textId="2CE66B48" w:rsidR="00A01308" w:rsidRPr="008F1649" w:rsidRDefault="00A01308" w:rsidP="00A01308">
      <w:pPr>
        <w:pStyle w:val="afff6"/>
      </w:pPr>
      <w:r w:rsidRPr="008F1649">
        <w:t>* {padding:</w:t>
      </w:r>
      <w:r w:rsidRPr="00A01308">
        <w:t xml:space="preserve"> </w:t>
      </w:r>
      <w:r w:rsidRPr="008F1649">
        <w:t>0px; margin:</w:t>
      </w:r>
      <w:r w:rsidRPr="00A01308">
        <w:t xml:space="preserve"> </w:t>
      </w:r>
      <w:r w:rsidRPr="008F1649">
        <w:t>0px; border-collapse:</w:t>
      </w:r>
      <w:r w:rsidRPr="00A01308">
        <w:t xml:space="preserve"> </w:t>
      </w:r>
      <w:r w:rsidRPr="008F1649">
        <w:t>collapse;}</w:t>
      </w:r>
    </w:p>
    <w:p w14:paraId="34330056" w14:textId="77777777" w:rsidR="008C42B7" w:rsidRPr="001E297D" w:rsidRDefault="008C42B7" w:rsidP="008C42B7">
      <w:pPr>
        <w:pStyle w:val="2"/>
        <w:rPr>
          <w:rStyle w:val="2d"/>
        </w:rPr>
      </w:pPr>
      <w:bookmarkStart w:id="47" w:name="_Toc14374612"/>
      <w:r w:rsidRPr="001E297D">
        <w:rPr>
          <w:rStyle w:val="2d"/>
        </w:rPr>
        <w:t>Вопросы для самоконтроля и задачи</w:t>
      </w:r>
      <w:bookmarkEnd w:id="47"/>
    </w:p>
    <w:p w14:paraId="23A0A03C" w14:textId="77777777" w:rsidR="008C42B7" w:rsidRPr="00F211CF" w:rsidRDefault="008C42B7" w:rsidP="008C42B7">
      <w:pPr>
        <w:pStyle w:val="a"/>
        <w:numPr>
          <w:ilvl w:val="0"/>
          <w:numId w:val="5"/>
        </w:numPr>
      </w:pPr>
      <w:r w:rsidRPr="00F211CF">
        <w:t>Какие особенности характерны для табличной верстки?</w:t>
      </w:r>
    </w:p>
    <w:p w14:paraId="642FF217" w14:textId="77777777" w:rsidR="008C42B7" w:rsidRDefault="008C42B7" w:rsidP="00927811">
      <w:pPr>
        <w:pStyle w:val="afff9"/>
        <w:numPr>
          <w:ilvl w:val="0"/>
          <w:numId w:val="13"/>
        </w:numPr>
        <w:jc w:val="both"/>
      </w:pPr>
      <w:r>
        <w:t>строгий порядок следования элементов;</w:t>
      </w:r>
    </w:p>
    <w:p w14:paraId="1E674376" w14:textId="77777777" w:rsidR="008C42B7" w:rsidRDefault="008C42B7" w:rsidP="00927811">
      <w:pPr>
        <w:pStyle w:val="afff9"/>
        <w:numPr>
          <w:ilvl w:val="0"/>
          <w:numId w:val="13"/>
        </w:numPr>
        <w:jc w:val="both"/>
      </w:pPr>
      <w:r>
        <w:t>элементы на странице могут располагаться не в порядке их следования в документе;</w:t>
      </w:r>
    </w:p>
    <w:p w14:paraId="7A93B6F1" w14:textId="77777777" w:rsidR="008C42B7" w:rsidRDefault="008C42B7" w:rsidP="00927811">
      <w:pPr>
        <w:pStyle w:val="afff9"/>
        <w:numPr>
          <w:ilvl w:val="0"/>
          <w:numId w:val="13"/>
        </w:numPr>
        <w:jc w:val="both"/>
      </w:pPr>
      <w:r>
        <w:t>ширина контейнера зависит от содержимого;</w:t>
      </w:r>
    </w:p>
    <w:p w14:paraId="0FDE3AC8" w14:textId="77777777" w:rsidR="008C42B7" w:rsidRDefault="008C42B7" w:rsidP="00927811">
      <w:pPr>
        <w:pStyle w:val="afff9"/>
        <w:numPr>
          <w:ilvl w:val="0"/>
          <w:numId w:val="13"/>
        </w:numPr>
        <w:jc w:val="both"/>
      </w:pPr>
      <w:r>
        <w:t>контейнер занимает всю доступную ширину;</w:t>
      </w:r>
    </w:p>
    <w:p w14:paraId="5B81CE9D" w14:textId="77777777" w:rsidR="008C42B7" w:rsidRDefault="008C42B7" w:rsidP="00927811">
      <w:pPr>
        <w:pStyle w:val="afff9"/>
        <w:numPr>
          <w:ilvl w:val="0"/>
          <w:numId w:val="13"/>
        </w:numPr>
        <w:jc w:val="both"/>
      </w:pPr>
      <w:r>
        <w:t>высота колонок разная, в зависимости от содержания;</w:t>
      </w:r>
    </w:p>
    <w:p w14:paraId="1DE05393" w14:textId="77777777" w:rsidR="008C42B7" w:rsidRDefault="008C42B7" w:rsidP="00927811">
      <w:pPr>
        <w:pStyle w:val="afff9"/>
        <w:numPr>
          <w:ilvl w:val="0"/>
          <w:numId w:val="13"/>
        </w:numPr>
        <w:jc w:val="both"/>
      </w:pPr>
      <w:r>
        <w:lastRenderedPageBreak/>
        <w:t>высота колонок связана, их высота одинакова.</w:t>
      </w:r>
    </w:p>
    <w:p w14:paraId="41F2EF84" w14:textId="77777777" w:rsidR="008C42B7" w:rsidRDefault="008C42B7" w:rsidP="00927811">
      <w:pPr>
        <w:pStyle w:val="afff9"/>
        <w:numPr>
          <w:ilvl w:val="0"/>
          <w:numId w:val="28"/>
        </w:numPr>
        <w:jc w:val="both"/>
      </w:pPr>
    </w:p>
    <w:p w14:paraId="1FDB6EE0" w14:textId="77777777" w:rsidR="008C42B7" w:rsidRPr="00F211CF" w:rsidRDefault="008C42B7" w:rsidP="008C42B7">
      <w:pPr>
        <w:pStyle w:val="a"/>
        <w:numPr>
          <w:ilvl w:val="0"/>
          <w:numId w:val="5"/>
        </w:numPr>
      </w:pPr>
      <w:r w:rsidRPr="00F211CF">
        <w:t>Какие особенности характерны для блочной верстки?</w:t>
      </w:r>
    </w:p>
    <w:p w14:paraId="40394BA3" w14:textId="77777777" w:rsidR="008C42B7" w:rsidRDefault="008C42B7" w:rsidP="00927811">
      <w:pPr>
        <w:pStyle w:val="afff9"/>
        <w:numPr>
          <w:ilvl w:val="0"/>
          <w:numId w:val="13"/>
        </w:numPr>
        <w:jc w:val="both"/>
      </w:pPr>
      <w:r>
        <w:t>строгий порядок следования элементов;</w:t>
      </w:r>
    </w:p>
    <w:p w14:paraId="711771E5" w14:textId="77777777" w:rsidR="008C42B7" w:rsidRDefault="008C42B7" w:rsidP="00927811">
      <w:pPr>
        <w:pStyle w:val="afff9"/>
        <w:numPr>
          <w:ilvl w:val="0"/>
          <w:numId w:val="13"/>
        </w:numPr>
        <w:jc w:val="both"/>
      </w:pPr>
      <w:r>
        <w:t>элементы на странице могут располагаться не в порядке их следования в документе;</w:t>
      </w:r>
    </w:p>
    <w:p w14:paraId="2B795B8C" w14:textId="77777777" w:rsidR="008C42B7" w:rsidRDefault="008C42B7" w:rsidP="00927811">
      <w:pPr>
        <w:pStyle w:val="afff9"/>
        <w:numPr>
          <w:ilvl w:val="0"/>
          <w:numId w:val="13"/>
        </w:numPr>
        <w:jc w:val="both"/>
      </w:pPr>
      <w:r>
        <w:t>ширина контейнера зависит от содержимого;</w:t>
      </w:r>
    </w:p>
    <w:p w14:paraId="69B9DF5A" w14:textId="77777777" w:rsidR="008C42B7" w:rsidRDefault="008C42B7" w:rsidP="00927811">
      <w:pPr>
        <w:pStyle w:val="afff9"/>
        <w:numPr>
          <w:ilvl w:val="0"/>
          <w:numId w:val="13"/>
        </w:numPr>
        <w:jc w:val="both"/>
      </w:pPr>
      <w:r>
        <w:t>контейнер занимает всю доступную ширину;</w:t>
      </w:r>
    </w:p>
    <w:p w14:paraId="1ABA6334" w14:textId="77777777" w:rsidR="008C42B7" w:rsidRDefault="008C42B7" w:rsidP="00927811">
      <w:pPr>
        <w:pStyle w:val="afff9"/>
        <w:numPr>
          <w:ilvl w:val="0"/>
          <w:numId w:val="13"/>
        </w:numPr>
        <w:jc w:val="both"/>
      </w:pPr>
      <w:r>
        <w:t>высота колонок разная, в зависимости от содержания;</w:t>
      </w:r>
    </w:p>
    <w:p w14:paraId="7B7C7DC1" w14:textId="77777777" w:rsidR="008C42B7" w:rsidRDefault="008C42B7" w:rsidP="00927811">
      <w:pPr>
        <w:pStyle w:val="afff9"/>
        <w:numPr>
          <w:ilvl w:val="0"/>
          <w:numId w:val="13"/>
        </w:numPr>
        <w:jc w:val="both"/>
      </w:pPr>
      <w:r>
        <w:t>высота колонок связана, их высота одинакова.</w:t>
      </w:r>
    </w:p>
    <w:p w14:paraId="71F15A55" w14:textId="77777777" w:rsidR="008C42B7" w:rsidRDefault="008C42B7" w:rsidP="00927811">
      <w:pPr>
        <w:pStyle w:val="afff9"/>
        <w:numPr>
          <w:ilvl w:val="0"/>
          <w:numId w:val="28"/>
        </w:numPr>
        <w:jc w:val="both"/>
      </w:pPr>
    </w:p>
    <w:p w14:paraId="53236D95" w14:textId="77777777" w:rsidR="008C42B7" w:rsidRPr="00F211CF" w:rsidRDefault="008C42B7" w:rsidP="008C42B7">
      <w:pPr>
        <w:pStyle w:val="a"/>
        <w:numPr>
          <w:ilvl w:val="0"/>
          <w:numId w:val="5"/>
        </w:numPr>
      </w:pPr>
      <w:r w:rsidRPr="00F211CF">
        <w:t>Какие особенности характерны для блочной верстки?</w:t>
      </w:r>
    </w:p>
    <w:p w14:paraId="112FCCF7" w14:textId="77777777" w:rsidR="008C42B7" w:rsidRPr="000A4601" w:rsidRDefault="008C42B7" w:rsidP="00927811">
      <w:pPr>
        <w:pStyle w:val="afff9"/>
        <w:numPr>
          <w:ilvl w:val="0"/>
          <w:numId w:val="13"/>
        </w:numPr>
        <w:jc w:val="both"/>
      </w:pPr>
      <w:r>
        <w:t>легко выравнивать по высоте;</w:t>
      </w:r>
    </w:p>
    <w:p w14:paraId="71D6DF6B" w14:textId="77777777" w:rsidR="008C42B7" w:rsidRPr="000A4601" w:rsidRDefault="008C42B7" w:rsidP="00927811">
      <w:pPr>
        <w:pStyle w:val="afff9"/>
        <w:numPr>
          <w:ilvl w:val="0"/>
          <w:numId w:val="13"/>
        </w:numPr>
        <w:jc w:val="both"/>
      </w:pPr>
      <w:r>
        <w:t>сложно выравнивать по высоте;</w:t>
      </w:r>
    </w:p>
    <w:p w14:paraId="5B45F4D8" w14:textId="77777777" w:rsidR="008C42B7" w:rsidRPr="000A4601" w:rsidRDefault="008C42B7" w:rsidP="00927811">
      <w:pPr>
        <w:pStyle w:val="afff9"/>
        <w:numPr>
          <w:ilvl w:val="0"/>
          <w:numId w:val="13"/>
        </w:numPr>
        <w:jc w:val="both"/>
      </w:pPr>
      <w:r>
        <w:t>компактный код;</w:t>
      </w:r>
    </w:p>
    <w:p w14:paraId="25CEEEBE" w14:textId="77777777" w:rsidR="008C42B7" w:rsidRDefault="008C42B7" w:rsidP="00927811">
      <w:pPr>
        <w:pStyle w:val="afff9"/>
        <w:numPr>
          <w:ilvl w:val="0"/>
          <w:numId w:val="13"/>
        </w:numPr>
        <w:jc w:val="both"/>
      </w:pPr>
      <w:r>
        <w:t>громоздкий код;</w:t>
      </w:r>
    </w:p>
    <w:p w14:paraId="0EA9B48F" w14:textId="77777777" w:rsidR="008C42B7" w:rsidRDefault="008C42B7" w:rsidP="00927811">
      <w:pPr>
        <w:pStyle w:val="afff9"/>
        <w:numPr>
          <w:ilvl w:val="0"/>
          <w:numId w:val="13"/>
        </w:numPr>
        <w:jc w:val="both"/>
      </w:pPr>
      <w:r>
        <w:t>возможно отображение по мере загрузки документа;</w:t>
      </w:r>
    </w:p>
    <w:p w14:paraId="1F809B02" w14:textId="77777777" w:rsidR="008C42B7" w:rsidRDefault="008C42B7" w:rsidP="00927811">
      <w:pPr>
        <w:pStyle w:val="afff9"/>
        <w:numPr>
          <w:ilvl w:val="0"/>
          <w:numId w:val="13"/>
        </w:numPr>
        <w:jc w:val="both"/>
      </w:pPr>
      <w:r>
        <w:t>отображение страницы требует загрузки всего документа.</w:t>
      </w:r>
    </w:p>
    <w:p w14:paraId="23C75307" w14:textId="77777777" w:rsidR="008C42B7" w:rsidRDefault="008C42B7" w:rsidP="00927811">
      <w:pPr>
        <w:pStyle w:val="afff9"/>
        <w:numPr>
          <w:ilvl w:val="0"/>
          <w:numId w:val="28"/>
        </w:numPr>
        <w:jc w:val="both"/>
      </w:pPr>
    </w:p>
    <w:p w14:paraId="30C8E8F8" w14:textId="77777777" w:rsidR="008C42B7" w:rsidRPr="00F211CF" w:rsidRDefault="008C42B7" w:rsidP="008C42B7">
      <w:pPr>
        <w:pStyle w:val="a"/>
        <w:numPr>
          <w:ilvl w:val="0"/>
          <w:numId w:val="5"/>
        </w:numPr>
      </w:pPr>
      <w:r w:rsidRPr="00F211CF">
        <w:t>Вычислите ширину блока со следующим стилем:</w:t>
      </w:r>
    </w:p>
    <w:p w14:paraId="269E3921" w14:textId="77777777" w:rsidR="008C42B7" w:rsidRPr="00806734" w:rsidRDefault="008C42B7" w:rsidP="008C42B7">
      <w:pPr>
        <w:pStyle w:val="afff6"/>
      </w:pPr>
      <w:r w:rsidRPr="00806734">
        <w:t>[code]</w:t>
      </w:r>
    </w:p>
    <w:p w14:paraId="1F0261F6" w14:textId="77777777" w:rsidR="008C42B7" w:rsidRPr="00254DC5" w:rsidRDefault="008C42B7" w:rsidP="008C42B7">
      <w:pPr>
        <w:pStyle w:val="afff6"/>
      </w:pPr>
      <w:r w:rsidRPr="00254DC5">
        <w:t>width:   250px;</w:t>
      </w:r>
    </w:p>
    <w:p w14:paraId="3974CBF8" w14:textId="77777777" w:rsidR="008C42B7" w:rsidRPr="00254DC5" w:rsidRDefault="008C42B7" w:rsidP="008C42B7">
      <w:pPr>
        <w:pStyle w:val="afff6"/>
      </w:pPr>
      <w:r w:rsidRPr="00254DC5">
        <w:t>margin:  15px 10px;</w:t>
      </w:r>
    </w:p>
    <w:p w14:paraId="50C1CC5F" w14:textId="77777777" w:rsidR="008C42B7" w:rsidRPr="00AB41CA" w:rsidRDefault="008C42B7" w:rsidP="008C42B7">
      <w:pPr>
        <w:pStyle w:val="afff6"/>
      </w:pPr>
      <w:r w:rsidRPr="00AB41CA">
        <w:t>border:  5px solid black;</w:t>
      </w:r>
    </w:p>
    <w:p w14:paraId="35CA4C34" w14:textId="77777777" w:rsidR="008C42B7" w:rsidRPr="00806734" w:rsidRDefault="008C42B7" w:rsidP="008C42B7">
      <w:pPr>
        <w:pStyle w:val="afff6"/>
      </w:pPr>
      <w:r w:rsidRPr="00806734">
        <w:t>padding-left: 5px;</w:t>
      </w:r>
    </w:p>
    <w:p w14:paraId="2CDA2BC0" w14:textId="77777777" w:rsidR="008C42B7" w:rsidRPr="00A83055" w:rsidRDefault="008C42B7" w:rsidP="008C42B7">
      <w:pPr>
        <w:pStyle w:val="afff6"/>
      </w:pPr>
      <w:r w:rsidRPr="00254DC5">
        <w:t>[/code]</w:t>
      </w:r>
    </w:p>
    <w:p w14:paraId="48CD3BD1" w14:textId="77777777" w:rsidR="008C42B7" w:rsidRPr="00F211CF" w:rsidRDefault="008C42B7" w:rsidP="008C42B7">
      <w:pPr>
        <w:pStyle w:val="a"/>
        <w:numPr>
          <w:ilvl w:val="0"/>
          <w:numId w:val="5"/>
        </w:numPr>
      </w:pPr>
      <w:r w:rsidRPr="00F211CF">
        <w:t>Вычислите высоту блока со следующим стилем:</w:t>
      </w:r>
    </w:p>
    <w:p w14:paraId="047C9D51" w14:textId="77777777" w:rsidR="008C42B7" w:rsidRPr="00254DC5" w:rsidRDefault="008C42B7" w:rsidP="008C42B7">
      <w:pPr>
        <w:pStyle w:val="afff6"/>
      </w:pPr>
      <w:r w:rsidRPr="00254DC5">
        <w:t>[code]</w:t>
      </w:r>
    </w:p>
    <w:p w14:paraId="3BABDE7A" w14:textId="77777777" w:rsidR="008C42B7" w:rsidRPr="00254DC5" w:rsidRDefault="008C42B7" w:rsidP="008C42B7">
      <w:pPr>
        <w:pStyle w:val="afff6"/>
      </w:pPr>
      <w:r w:rsidRPr="00254DC5">
        <w:t>height:  100px;</w:t>
      </w:r>
    </w:p>
    <w:p w14:paraId="4B82D50C" w14:textId="77777777" w:rsidR="008C42B7" w:rsidRPr="00254DC5" w:rsidRDefault="008C42B7" w:rsidP="008C42B7">
      <w:pPr>
        <w:pStyle w:val="afff6"/>
      </w:pPr>
      <w:r w:rsidRPr="00254DC5">
        <w:t xml:space="preserve">margin:  </w:t>
      </w:r>
      <w:r w:rsidRPr="00AB41CA">
        <w:t>1</w:t>
      </w:r>
      <w:r w:rsidRPr="00254DC5">
        <w:t xml:space="preserve">5px </w:t>
      </w:r>
      <w:r w:rsidRPr="00AB41CA">
        <w:t>5</w:t>
      </w:r>
      <w:r w:rsidRPr="00254DC5">
        <w:t>px;</w:t>
      </w:r>
    </w:p>
    <w:p w14:paraId="75340852" w14:textId="77777777" w:rsidR="008C42B7" w:rsidRPr="00254DC5" w:rsidRDefault="008C42B7" w:rsidP="008C42B7">
      <w:pPr>
        <w:pStyle w:val="afff6"/>
      </w:pPr>
      <w:r w:rsidRPr="00254DC5">
        <w:t>border:  5px solid black;</w:t>
      </w:r>
    </w:p>
    <w:p w14:paraId="68301F42" w14:textId="77777777" w:rsidR="008C42B7" w:rsidRPr="00254DC5" w:rsidRDefault="008C42B7" w:rsidP="008C42B7">
      <w:pPr>
        <w:pStyle w:val="afff6"/>
      </w:pPr>
      <w:r w:rsidRPr="00254DC5">
        <w:t>padding: 1</w:t>
      </w:r>
      <w:r w:rsidRPr="00AB41CA">
        <w:t>5</w:t>
      </w:r>
      <w:r w:rsidRPr="00254DC5">
        <w:t>px 0px;</w:t>
      </w:r>
    </w:p>
    <w:p w14:paraId="192C0F5B" w14:textId="77777777" w:rsidR="008C42B7" w:rsidRPr="00254DC5" w:rsidRDefault="008C42B7" w:rsidP="008C42B7">
      <w:pPr>
        <w:pStyle w:val="afff6"/>
      </w:pPr>
      <w:r w:rsidRPr="00254DC5">
        <w:t>[/code]</w:t>
      </w:r>
    </w:p>
    <w:p w14:paraId="4A55CA82" w14:textId="77777777" w:rsidR="008C42B7" w:rsidRPr="00F211CF" w:rsidRDefault="008C42B7" w:rsidP="008C42B7">
      <w:pPr>
        <w:pStyle w:val="a"/>
        <w:numPr>
          <w:ilvl w:val="0"/>
          <w:numId w:val="5"/>
        </w:numPr>
      </w:pPr>
      <w:r w:rsidRPr="00F211CF">
        <w:t xml:space="preserve">Если два блока соприкасаются положительными внешними отступами (margin&gt;0), то: </w:t>
      </w:r>
    </w:p>
    <w:p w14:paraId="5846BCC2" w14:textId="77777777" w:rsidR="008C42B7" w:rsidRPr="00D932EE" w:rsidRDefault="008C42B7" w:rsidP="00927811">
      <w:pPr>
        <w:pStyle w:val="afff9"/>
        <w:numPr>
          <w:ilvl w:val="0"/>
          <w:numId w:val="13"/>
        </w:numPr>
        <w:jc w:val="both"/>
      </w:pPr>
      <w:r>
        <w:t>отступ между ними равен сумме отступов каждого блока;</w:t>
      </w:r>
    </w:p>
    <w:p w14:paraId="2CC44F05" w14:textId="77777777" w:rsidR="008C42B7" w:rsidRPr="00D932EE" w:rsidRDefault="008C42B7" w:rsidP="00927811">
      <w:pPr>
        <w:pStyle w:val="afff9"/>
        <w:numPr>
          <w:ilvl w:val="0"/>
          <w:numId w:val="13"/>
        </w:numPr>
        <w:jc w:val="both"/>
      </w:pPr>
      <w:r>
        <w:t>отступ между ними равен разности отступов каждого блока;</w:t>
      </w:r>
    </w:p>
    <w:p w14:paraId="021845EA" w14:textId="77777777" w:rsidR="008C42B7" w:rsidRPr="00D932EE" w:rsidRDefault="008C42B7" w:rsidP="00927811">
      <w:pPr>
        <w:pStyle w:val="afff9"/>
        <w:numPr>
          <w:ilvl w:val="0"/>
          <w:numId w:val="13"/>
        </w:numPr>
        <w:jc w:val="both"/>
      </w:pPr>
      <w:r>
        <w:t>отступ между ними равен максимуму из отступов каждого блока;</w:t>
      </w:r>
    </w:p>
    <w:p w14:paraId="783EE657" w14:textId="77777777" w:rsidR="008C42B7" w:rsidRDefault="008C42B7" w:rsidP="00927811">
      <w:pPr>
        <w:pStyle w:val="afff9"/>
        <w:numPr>
          <w:ilvl w:val="0"/>
          <w:numId w:val="13"/>
        </w:numPr>
        <w:jc w:val="both"/>
      </w:pPr>
      <w:r>
        <w:t>отступ между ними равен минимуму из отступов каждого блока.</w:t>
      </w:r>
    </w:p>
    <w:p w14:paraId="20178AA0" w14:textId="77777777" w:rsidR="008C42B7" w:rsidRDefault="008C42B7" w:rsidP="00927811">
      <w:pPr>
        <w:pStyle w:val="afff9"/>
        <w:numPr>
          <w:ilvl w:val="0"/>
          <w:numId w:val="28"/>
        </w:numPr>
        <w:jc w:val="both"/>
      </w:pPr>
    </w:p>
    <w:p w14:paraId="422DDFA3" w14:textId="77777777" w:rsidR="008C42B7" w:rsidRPr="00F211CF" w:rsidRDefault="008C42B7" w:rsidP="008C42B7">
      <w:pPr>
        <w:pStyle w:val="a"/>
        <w:numPr>
          <w:ilvl w:val="0"/>
          <w:numId w:val="5"/>
        </w:numPr>
      </w:pPr>
      <w:r w:rsidRPr="00F211CF">
        <w:lastRenderedPageBreak/>
        <w:t>Два блока (A и B) соприкасаются внешними отступами (margin), при этом внешний отступ A равен -20, а B равен -40, в этом случае:</w:t>
      </w:r>
    </w:p>
    <w:p w14:paraId="74E93CF0" w14:textId="77777777" w:rsidR="008C42B7" w:rsidRPr="00D932EE" w:rsidRDefault="008C42B7" w:rsidP="00927811">
      <w:pPr>
        <w:pStyle w:val="afff9"/>
        <w:numPr>
          <w:ilvl w:val="0"/>
          <w:numId w:val="13"/>
        </w:numPr>
        <w:jc w:val="both"/>
      </w:pPr>
      <w:r>
        <w:t>отступ между ними равен -40;</w:t>
      </w:r>
    </w:p>
    <w:p w14:paraId="32D3C364" w14:textId="77777777" w:rsidR="008C42B7" w:rsidRPr="00D932EE" w:rsidRDefault="008C42B7" w:rsidP="00927811">
      <w:pPr>
        <w:pStyle w:val="afff9"/>
        <w:numPr>
          <w:ilvl w:val="0"/>
          <w:numId w:val="13"/>
        </w:numPr>
        <w:jc w:val="both"/>
      </w:pPr>
      <w:r>
        <w:t>отступ между ними равен -20;</w:t>
      </w:r>
    </w:p>
    <w:p w14:paraId="00FBA514" w14:textId="77777777" w:rsidR="008C42B7" w:rsidRPr="00D932EE" w:rsidRDefault="008C42B7" w:rsidP="00927811">
      <w:pPr>
        <w:pStyle w:val="afff9"/>
        <w:numPr>
          <w:ilvl w:val="0"/>
          <w:numId w:val="13"/>
        </w:numPr>
        <w:jc w:val="both"/>
      </w:pPr>
      <w:r>
        <w:t>отступ между ними равен 0;</w:t>
      </w:r>
    </w:p>
    <w:p w14:paraId="50F8AA42" w14:textId="77777777" w:rsidR="008C42B7" w:rsidRDefault="008C42B7" w:rsidP="00927811">
      <w:pPr>
        <w:pStyle w:val="afff9"/>
        <w:numPr>
          <w:ilvl w:val="0"/>
          <w:numId w:val="13"/>
        </w:numPr>
        <w:jc w:val="both"/>
      </w:pPr>
      <w:r>
        <w:t>отступ между ними равен -60.</w:t>
      </w:r>
    </w:p>
    <w:p w14:paraId="6EA89671" w14:textId="77777777" w:rsidR="008C42B7" w:rsidRDefault="008C42B7" w:rsidP="00927811">
      <w:pPr>
        <w:pStyle w:val="afff9"/>
        <w:numPr>
          <w:ilvl w:val="0"/>
          <w:numId w:val="28"/>
        </w:numPr>
        <w:jc w:val="both"/>
      </w:pPr>
    </w:p>
    <w:p w14:paraId="54A06B01" w14:textId="77777777" w:rsidR="008C42B7" w:rsidRPr="00F211CF" w:rsidRDefault="008C42B7" w:rsidP="008C42B7">
      <w:pPr>
        <w:pStyle w:val="a"/>
        <w:numPr>
          <w:ilvl w:val="0"/>
          <w:numId w:val="5"/>
        </w:numPr>
      </w:pPr>
      <w:r w:rsidRPr="00F211CF">
        <w:t>Чтобы разместить элемент относительно окна браузера используется свойство:</w:t>
      </w:r>
    </w:p>
    <w:p w14:paraId="2935EC3E" w14:textId="77777777" w:rsidR="008C42B7" w:rsidRPr="00254DC5" w:rsidRDefault="008C42B7" w:rsidP="008C42B7">
      <w:pPr>
        <w:pStyle w:val="afff6"/>
      </w:pPr>
      <w:r w:rsidRPr="00254DC5">
        <w:t>position: relative;</w:t>
      </w:r>
    </w:p>
    <w:p w14:paraId="14B4C910" w14:textId="77777777" w:rsidR="008C42B7" w:rsidRPr="00254DC5" w:rsidRDefault="008C42B7" w:rsidP="008C42B7">
      <w:pPr>
        <w:pStyle w:val="afff6"/>
      </w:pPr>
      <w:r w:rsidRPr="00254DC5">
        <w:t>position: fixed;</w:t>
      </w:r>
    </w:p>
    <w:p w14:paraId="769229AD" w14:textId="77777777" w:rsidR="008C42B7" w:rsidRPr="00254DC5" w:rsidRDefault="008C42B7" w:rsidP="008C42B7">
      <w:pPr>
        <w:pStyle w:val="afff6"/>
      </w:pPr>
      <w:r w:rsidRPr="00254DC5">
        <w:t>position: absolute;</w:t>
      </w:r>
    </w:p>
    <w:p w14:paraId="6055BAE5" w14:textId="77777777" w:rsidR="008C42B7" w:rsidRDefault="008C42B7" w:rsidP="008C42B7">
      <w:pPr>
        <w:pStyle w:val="afff6"/>
      </w:pPr>
      <w:r w:rsidRPr="00254DC5">
        <w:t>float:</w:t>
      </w:r>
      <w:r>
        <w:t xml:space="preserve"> </w:t>
      </w:r>
      <w:r w:rsidRPr="00254DC5">
        <w:t>left;</w:t>
      </w:r>
    </w:p>
    <w:p w14:paraId="53EFD681" w14:textId="77777777" w:rsidR="008C42B7" w:rsidRPr="00F211CF" w:rsidRDefault="008C42B7" w:rsidP="008C42B7">
      <w:pPr>
        <w:pStyle w:val="a"/>
        <w:numPr>
          <w:ilvl w:val="0"/>
          <w:numId w:val="5"/>
        </w:numPr>
      </w:pPr>
      <w:r w:rsidRPr="00F211CF">
        <w:t>Чтобы текст обтекал изображение справа, необходимо установить для изображения свойства:</w:t>
      </w:r>
    </w:p>
    <w:p w14:paraId="3305019C" w14:textId="77777777" w:rsidR="008C42B7" w:rsidRPr="005D31EB" w:rsidRDefault="008C42B7" w:rsidP="008C42B7">
      <w:pPr>
        <w:pStyle w:val="afff6"/>
      </w:pPr>
      <w:r w:rsidRPr="00AB41CA">
        <w:t xml:space="preserve">position: relative; </w:t>
      </w:r>
    </w:p>
    <w:p w14:paraId="621B82FB" w14:textId="77777777" w:rsidR="008C42B7" w:rsidRPr="00C27869" w:rsidRDefault="008C42B7" w:rsidP="008C42B7">
      <w:pPr>
        <w:pStyle w:val="afff6"/>
      </w:pPr>
      <w:r w:rsidRPr="00AB41CA">
        <w:t>float: left;</w:t>
      </w:r>
    </w:p>
    <w:p w14:paraId="547CB1B2" w14:textId="77777777" w:rsidR="008C42B7" w:rsidRPr="00C27869" w:rsidRDefault="008C42B7" w:rsidP="008C42B7">
      <w:pPr>
        <w:pStyle w:val="afff6"/>
      </w:pPr>
      <w:r w:rsidRPr="00AB41CA">
        <w:t>float: right;</w:t>
      </w:r>
    </w:p>
    <w:p w14:paraId="4EB9E3B0" w14:textId="77777777" w:rsidR="008C42B7" w:rsidRPr="00C27869" w:rsidRDefault="008C42B7" w:rsidP="008C42B7">
      <w:pPr>
        <w:pStyle w:val="afff6"/>
      </w:pPr>
      <w:r w:rsidRPr="00AB41CA">
        <w:t>top: 0px;</w:t>
      </w:r>
    </w:p>
    <w:p w14:paraId="4C60B19A" w14:textId="77777777" w:rsidR="008C42B7" w:rsidRPr="00C27869" w:rsidRDefault="008C42B7" w:rsidP="008C42B7">
      <w:pPr>
        <w:pStyle w:val="afff6"/>
      </w:pPr>
      <w:r w:rsidRPr="00AB41CA">
        <w:t>left: 0px;</w:t>
      </w:r>
    </w:p>
    <w:p w14:paraId="348A328B" w14:textId="77777777" w:rsidR="008C42B7" w:rsidRPr="00254DC5" w:rsidRDefault="008C42B7" w:rsidP="008C42B7">
      <w:pPr>
        <w:pStyle w:val="afff6"/>
      </w:pPr>
      <w:r w:rsidRPr="00AB41CA">
        <w:t>right: 0px;</w:t>
      </w:r>
    </w:p>
    <w:p w14:paraId="34C1D0EB" w14:textId="77777777" w:rsidR="008C42B7" w:rsidRPr="00F211CF" w:rsidRDefault="008C42B7" w:rsidP="008C42B7">
      <w:pPr>
        <w:pStyle w:val="a"/>
        <w:numPr>
          <w:ilvl w:val="0"/>
          <w:numId w:val="5"/>
        </w:numPr>
      </w:pPr>
      <w:r w:rsidRPr="000C5F3F">
        <w:rPr>
          <w:lang w:val="en-US"/>
        </w:rPr>
        <w:t xml:space="preserve"> </w:t>
      </w:r>
      <w:r w:rsidRPr="00F211CF">
        <w:t>Блочные элементы:</w:t>
      </w:r>
    </w:p>
    <w:p w14:paraId="0A7899B9" w14:textId="77777777" w:rsidR="008C42B7" w:rsidRPr="005D2CCD" w:rsidRDefault="008C42B7" w:rsidP="00927811">
      <w:pPr>
        <w:pStyle w:val="afff9"/>
        <w:numPr>
          <w:ilvl w:val="0"/>
          <w:numId w:val="13"/>
        </w:numPr>
        <w:jc w:val="both"/>
      </w:pPr>
      <w:r>
        <w:t>ф</w:t>
      </w:r>
      <w:r w:rsidRPr="00254DC5">
        <w:t>ормируют прямоугольную область</w:t>
      </w:r>
      <w:r>
        <w:t>;</w:t>
      </w:r>
    </w:p>
    <w:p w14:paraId="4FADF339" w14:textId="77777777" w:rsidR="008C42B7" w:rsidRPr="005D2CCD" w:rsidRDefault="008C42B7" w:rsidP="00927811">
      <w:pPr>
        <w:pStyle w:val="afff9"/>
        <w:numPr>
          <w:ilvl w:val="0"/>
          <w:numId w:val="13"/>
        </w:numPr>
        <w:jc w:val="both"/>
      </w:pPr>
      <w:r>
        <w:t>н</w:t>
      </w:r>
      <w:r w:rsidRPr="00254DC5">
        <w:t>ачинаются с новой строки</w:t>
      </w:r>
      <w:r>
        <w:t>;</w:t>
      </w:r>
    </w:p>
    <w:p w14:paraId="5F58A134" w14:textId="77777777" w:rsidR="008C42B7" w:rsidRPr="00C94CC3" w:rsidRDefault="008C42B7" w:rsidP="00927811">
      <w:pPr>
        <w:pStyle w:val="afff9"/>
        <w:numPr>
          <w:ilvl w:val="0"/>
          <w:numId w:val="13"/>
        </w:numPr>
        <w:jc w:val="both"/>
      </w:pPr>
      <w:r>
        <w:t>о</w:t>
      </w:r>
      <w:r w:rsidRPr="00254DC5">
        <w:t>бычно занимают всю доступную ширину области</w:t>
      </w:r>
      <w:r>
        <w:t>;</w:t>
      </w:r>
    </w:p>
    <w:p w14:paraId="662D3D60" w14:textId="77777777" w:rsidR="008C42B7" w:rsidRPr="005D2CCD" w:rsidRDefault="008C42B7" w:rsidP="00927811">
      <w:pPr>
        <w:pStyle w:val="afff9"/>
        <w:numPr>
          <w:ilvl w:val="0"/>
          <w:numId w:val="13"/>
        </w:numPr>
        <w:jc w:val="both"/>
      </w:pPr>
      <w:r>
        <w:t>в</w:t>
      </w:r>
      <w:r w:rsidRPr="00254DC5">
        <w:t>се могут быть вложены друг в друга</w:t>
      </w:r>
      <w:r>
        <w:t>;</w:t>
      </w:r>
    </w:p>
    <w:p w14:paraId="709884E2" w14:textId="77777777" w:rsidR="008C42B7" w:rsidRPr="005D2CCD" w:rsidRDefault="008C42B7" w:rsidP="00927811">
      <w:pPr>
        <w:pStyle w:val="afff9"/>
        <w:numPr>
          <w:ilvl w:val="0"/>
          <w:numId w:val="13"/>
        </w:numPr>
        <w:jc w:val="both"/>
      </w:pPr>
      <w:r>
        <w:t>д</w:t>
      </w:r>
      <w:r w:rsidRPr="00254DC5">
        <w:t>олжны обязательно содержать строку текста</w:t>
      </w:r>
      <w:r>
        <w:t>;</w:t>
      </w:r>
    </w:p>
    <w:p w14:paraId="262EB95B" w14:textId="77777777" w:rsidR="008C42B7" w:rsidRPr="00D76E57" w:rsidRDefault="008C42B7" w:rsidP="00927811">
      <w:pPr>
        <w:pStyle w:val="afff9"/>
        <w:numPr>
          <w:ilvl w:val="0"/>
          <w:numId w:val="13"/>
        </w:numPr>
        <w:jc w:val="both"/>
      </w:pPr>
      <w:r>
        <w:t>м</w:t>
      </w:r>
      <w:r w:rsidRPr="00254DC5">
        <w:t>огут быть получены установкой свойства display: inline</w:t>
      </w:r>
      <w:r>
        <w:t>;</w:t>
      </w:r>
    </w:p>
    <w:p w14:paraId="69899739" w14:textId="77777777" w:rsidR="008C42B7" w:rsidRPr="00D46234" w:rsidRDefault="008C42B7" w:rsidP="00927811">
      <w:pPr>
        <w:pStyle w:val="afff9"/>
        <w:numPr>
          <w:ilvl w:val="0"/>
          <w:numId w:val="13"/>
        </w:numPr>
        <w:jc w:val="both"/>
      </w:pPr>
      <w:r>
        <w:t>м</w:t>
      </w:r>
      <w:r w:rsidRPr="00254DC5">
        <w:t>огут быть получены установкой свойства display: inline-block</w:t>
      </w:r>
      <w:r>
        <w:t>;</w:t>
      </w:r>
    </w:p>
    <w:p w14:paraId="5E7B4444" w14:textId="77777777" w:rsidR="008C42B7" w:rsidRPr="00254DC5" w:rsidRDefault="008C42B7" w:rsidP="00927811">
      <w:pPr>
        <w:pStyle w:val="afff9"/>
        <w:numPr>
          <w:ilvl w:val="0"/>
          <w:numId w:val="13"/>
        </w:numPr>
        <w:jc w:val="both"/>
      </w:pPr>
      <w:r>
        <w:t>м</w:t>
      </w:r>
      <w:r w:rsidRPr="00254DC5">
        <w:t>огут быть получены установкой свойства display: block</w:t>
      </w:r>
      <w:r>
        <w:t>.</w:t>
      </w:r>
    </w:p>
    <w:p w14:paraId="123CB850" w14:textId="5DB1E29D" w:rsidR="00962AC5" w:rsidRPr="00254DC5" w:rsidRDefault="00522612" w:rsidP="00DD3E2C">
      <w:pPr>
        <w:pStyle w:val="1f5"/>
        <w:rPr>
          <w:lang w:val="en-US" w:eastAsia="zh-CN"/>
        </w:rPr>
      </w:pPr>
      <w:bookmarkStart w:id="48" w:name="_Toc14374613"/>
      <w:r>
        <w:rPr>
          <w:lang w:eastAsia="zh-CN"/>
        </w:rPr>
        <w:lastRenderedPageBreak/>
        <w:t>Список</w:t>
      </w:r>
      <w:r w:rsidRPr="00254DC5">
        <w:rPr>
          <w:lang w:val="en-US" w:eastAsia="zh-CN"/>
        </w:rPr>
        <w:t xml:space="preserve"> </w:t>
      </w:r>
      <w:r>
        <w:rPr>
          <w:lang w:eastAsia="zh-CN"/>
        </w:rPr>
        <w:t>литературы</w:t>
      </w:r>
      <w:bookmarkEnd w:id="48"/>
    </w:p>
    <w:p w14:paraId="6C2EF3D6" w14:textId="77777777" w:rsidR="00BC650D" w:rsidRPr="00232147" w:rsidRDefault="00BC650D" w:rsidP="00927811">
      <w:pPr>
        <w:pStyle w:val="a"/>
        <w:numPr>
          <w:ilvl w:val="0"/>
          <w:numId w:val="9"/>
        </w:numPr>
      </w:pPr>
      <w:r w:rsidRPr="00406EE0">
        <w:t>Гоше Х. Д. HTML5</w:t>
      </w:r>
      <w:r>
        <w:t xml:space="preserve"> д</w:t>
      </w:r>
      <w:r w:rsidRPr="00406EE0">
        <w:t>ля профессионалов [Текст] / Х. Д. Гоше ; пер. с англ. Е. Шикаревой, В. Крупника. - 2-е изд. - СПб. : Питер, 2015. - 559 с.</w:t>
      </w:r>
    </w:p>
    <w:p w14:paraId="604D3FD8" w14:textId="77777777" w:rsidR="00BC650D" w:rsidRPr="00232147" w:rsidRDefault="00BC650D" w:rsidP="00927811">
      <w:pPr>
        <w:pStyle w:val="a"/>
        <w:numPr>
          <w:ilvl w:val="0"/>
          <w:numId w:val="9"/>
        </w:numPr>
      </w:pPr>
      <w:r w:rsidRPr="00406EE0">
        <w:t>Дронов В. А.    HTML 5, CSS 3 и Web 2.0. Разработка современных Web-сайтов [Текст] / В. А. Дронов. - СПб. : БХВ-Петербург, 2014. - 414 с.</w:t>
      </w:r>
    </w:p>
    <w:p w14:paraId="0E9718EA" w14:textId="77777777" w:rsidR="00BC650D" w:rsidRPr="00F211CF" w:rsidRDefault="00BC650D" w:rsidP="00927811">
      <w:pPr>
        <w:pStyle w:val="a"/>
        <w:numPr>
          <w:ilvl w:val="0"/>
          <w:numId w:val="9"/>
        </w:numPr>
        <w:rPr>
          <w:iCs/>
        </w:rPr>
      </w:pPr>
      <w:r w:rsidRPr="00406EE0">
        <w:t>Ллойд Й.    Создай свой веб-сайт с помощью HTML и CSS [Текст] / Й. Ллойд ; пер. с англ. О. Потаповой. - СПб. : Питер, 2013. - 412 с.</w:t>
      </w:r>
    </w:p>
    <w:p w14:paraId="34631C11" w14:textId="6B5FB6EA" w:rsidR="001D783E" w:rsidRPr="00F211CF" w:rsidRDefault="001D783E" w:rsidP="00927811">
      <w:pPr>
        <w:pStyle w:val="a"/>
        <w:numPr>
          <w:ilvl w:val="0"/>
          <w:numId w:val="9"/>
        </w:numPr>
        <w:rPr>
          <w:iCs/>
        </w:rPr>
      </w:pPr>
      <w:r w:rsidRPr="001D783E">
        <w:t xml:space="preserve">Макфарланд Д. Большая книга CSS3. 3-е изд. </w:t>
      </w:r>
      <w:r w:rsidRPr="00406EE0">
        <w:t xml:space="preserve">[Текст] : пер. с англ. / </w:t>
      </w:r>
      <w:r w:rsidR="001D0F43" w:rsidRPr="001D783E">
        <w:t>Д.</w:t>
      </w:r>
      <w:r w:rsidR="001D0F43">
        <w:t> </w:t>
      </w:r>
      <w:r w:rsidR="001D0F43" w:rsidRPr="001D783E">
        <w:t xml:space="preserve">Макфарланд </w:t>
      </w:r>
      <w:r w:rsidRPr="00406EE0">
        <w:t>-</w:t>
      </w:r>
      <w:r w:rsidRPr="001D783E">
        <w:t xml:space="preserve"> СПб.: Питер, 2014. </w:t>
      </w:r>
      <w:r w:rsidR="001D0F43" w:rsidRPr="00406EE0">
        <w:t>-</w:t>
      </w:r>
      <w:r w:rsidR="001D0F43">
        <w:t xml:space="preserve"> 608 с.: ил</w:t>
      </w:r>
    </w:p>
    <w:p w14:paraId="55A37B82" w14:textId="71BEE05C" w:rsidR="00BC650D" w:rsidRPr="00F211CF" w:rsidRDefault="00BC650D" w:rsidP="00927811">
      <w:pPr>
        <w:pStyle w:val="a"/>
        <w:numPr>
          <w:ilvl w:val="0"/>
          <w:numId w:val="9"/>
        </w:numPr>
        <w:rPr>
          <w:iCs/>
        </w:rPr>
      </w:pPr>
      <w:r w:rsidRPr="00406EE0">
        <w:t>Никсон Р.    Создаем динамические веб-сайты с помощью PHP, MySQL, JavaScript, CSS HTML5 [Текст] / Р. Никсон ; пер. с англ. Н. Вильчинского. - 3-е изд. - СПб. : Питер, 2015.</w:t>
      </w:r>
    </w:p>
    <w:p w14:paraId="7BC61466" w14:textId="6FA5D0DA" w:rsidR="00BC650D" w:rsidRPr="00F211CF" w:rsidRDefault="00BC650D" w:rsidP="00927811">
      <w:pPr>
        <w:pStyle w:val="a"/>
        <w:numPr>
          <w:ilvl w:val="0"/>
          <w:numId w:val="9"/>
        </w:numPr>
        <w:rPr>
          <w:iCs/>
        </w:rPr>
      </w:pPr>
      <w:r w:rsidRPr="00406EE0">
        <w:t xml:space="preserve">Прохоренок Н. А.    HTML, JavaScript, PHP и MySQL. Джентльменский набор Web-мастера [Текст] / Н. А. Прохоренок, В. А. Дронов. - 4-е изд., перераб. и доп. </w:t>
      </w:r>
      <w:r w:rsidR="001D783E" w:rsidRPr="00406EE0">
        <w:t>-</w:t>
      </w:r>
      <w:r w:rsidRPr="00406EE0">
        <w:t xml:space="preserve"> СПб. : БХВ</w:t>
      </w:r>
      <w:r w:rsidR="001D0F43" w:rsidRPr="00406EE0">
        <w:t>-</w:t>
      </w:r>
      <w:r w:rsidRPr="00406EE0">
        <w:t xml:space="preserve">Петербург, 2015. </w:t>
      </w:r>
      <w:r w:rsidR="001D783E" w:rsidRPr="00406EE0">
        <w:t>-</w:t>
      </w:r>
      <w:r w:rsidRPr="00406EE0">
        <w:t xml:space="preserve"> 747 с.</w:t>
      </w:r>
    </w:p>
    <w:p w14:paraId="790975A7" w14:textId="2338EC17" w:rsidR="00BC650D" w:rsidRPr="00F211CF" w:rsidRDefault="00BC650D" w:rsidP="00927811">
      <w:pPr>
        <w:pStyle w:val="a"/>
        <w:numPr>
          <w:ilvl w:val="0"/>
          <w:numId w:val="9"/>
        </w:numPr>
        <w:rPr>
          <w:iCs/>
        </w:rPr>
      </w:pPr>
      <w:r w:rsidRPr="00406EE0">
        <w:t>Роббинс</w:t>
      </w:r>
      <w:r w:rsidRPr="00F211CF">
        <w:rPr>
          <w:lang w:val="en-US"/>
        </w:rPr>
        <w:t xml:space="preserve"> </w:t>
      </w:r>
      <w:r w:rsidRPr="00406EE0">
        <w:t>Д</w:t>
      </w:r>
      <w:r w:rsidRPr="00F211CF">
        <w:rPr>
          <w:lang w:val="en-US"/>
        </w:rPr>
        <w:t xml:space="preserve">.    HTML5, CSS3 </w:t>
      </w:r>
      <w:r w:rsidRPr="00406EE0">
        <w:t>и</w:t>
      </w:r>
      <w:r w:rsidRPr="00F211CF">
        <w:rPr>
          <w:lang w:val="en-US"/>
        </w:rPr>
        <w:t xml:space="preserve"> JavaScript. </w:t>
      </w:r>
      <w:r w:rsidRPr="00406EE0">
        <w:t xml:space="preserve">Исчерпывающее руководство [Текст] / Д. Роббинс ; пер. с англ. М. А. Райтмана. - М. : ЭКСМО, 2014. </w:t>
      </w:r>
      <w:r w:rsidR="00A050B8">
        <w:t>–</w:t>
      </w:r>
      <w:r w:rsidRPr="00406EE0">
        <w:t xml:space="preserve"> 528</w:t>
      </w:r>
      <w:r w:rsidR="00A050B8">
        <w:t> </w:t>
      </w:r>
      <w:r w:rsidRPr="00406EE0">
        <w:t>с.</w:t>
      </w:r>
    </w:p>
    <w:p w14:paraId="7AF37762" w14:textId="77777777" w:rsidR="00BC650D" w:rsidRPr="00F211CF" w:rsidRDefault="00BC650D" w:rsidP="00927811">
      <w:pPr>
        <w:pStyle w:val="a"/>
        <w:numPr>
          <w:ilvl w:val="0"/>
          <w:numId w:val="9"/>
        </w:numPr>
        <w:rPr>
          <w:iCs/>
        </w:rPr>
      </w:pPr>
      <w:r w:rsidRPr="00406EE0">
        <w:t>Робсон Э. Изучаем HTML, XHTML и CSS [Текст] / Э. Робсон, Э. Фримен ; пер. с англ. В. Черник. - 2-е изд. - СПб. : Питер, 2015. - 720 с.</w:t>
      </w:r>
    </w:p>
    <w:p w14:paraId="150C853D" w14:textId="060BD8AE" w:rsidR="001D0F43" w:rsidRPr="00F211CF" w:rsidRDefault="001D0F43" w:rsidP="00927811">
      <w:pPr>
        <w:pStyle w:val="a"/>
        <w:numPr>
          <w:ilvl w:val="0"/>
          <w:numId w:val="9"/>
        </w:numPr>
        <w:rPr>
          <w:iCs/>
        </w:rPr>
      </w:pPr>
      <w:r>
        <w:t xml:space="preserve">Хоган Б. HTML5 и CSS3. Веб-разработка по стандартам нового поколения </w:t>
      </w:r>
      <w:r w:rsidRPr="00406EE0">
        <w:t xml:space="preserve"> [Текст] / </w:t>
      </w:r>
      <w:r>
        <w:t>Брайан Хоган</w:t>
      </w:r>
      <w:r w:rsidRPr="00406EE0">
        <w:t xml:space="preserve"> СПб. : Питер, 201</w:t>
      </w:r>
      <w:r>
        <w:t>1</w:t>
      </w:r>
      <w:r w:rsidRPr="00406EE0">
        <w:t>.</w:t>
      </w:r>
      <w:r>
        <w:t xml:space="preserve"> – 524 с.</w:t>
      </w:r>
    </w:p>
    <w:p w14:paraId="203ABDF7" w14:textId="0BC12A9D" w:rsidR="00BC650D" w:rsidRPr="00F211CF" w:rsidRDefault="00BC650D" w:rsidP="00927811">
      <w:pPr>
        <w:pStyle w:val="a"/>
        <w:numPr>
          <w:ilvl w:val="0"/>
          <w:numId w:val="9"/>
        </w:numPr>
        <w:rPr>
          <w:iCs/>
        </w:rPr>
      </w:pPr>
      <w:r w:rsidRPr="00406EE0">
        <w:t>Хольцшлаг М.    Языки HTML и CSS: для создания Web-сайтов [Текст] : [учеб. пособие] / М. Хольцшлаг ; пер. с англ. А. Климович. - М. : ТРИУМФ, 2006. - 303 с.</w:t>
      </w:r>
    </w:p>
    <w:p w14:paraId="20E80335" w14:textId="1384C5AC" w:rsidR="0012796C" w:rsidRPr="00F211CF" w:rsidRDefault="0012796C" w:rsidP="00927811">
      <w:pPr>
        <w:pStyle w:val="a"/>
        <w:numPr>
          <w:ilvl w:val="0"/>
          <w:numId w:val="9"/>
        </w:numPr>
        <w:rPr>
          <w:iCs/>
        </w:rPr>
      </w:pPr>
      <w:r>
        <w:t xml:space="preserve">Чебыкин Р.И. Самоучитель </w:t>
      </w:r>
      <w:r w:rsidRPr="00F211CF">
        <w:rPr>
          <w:lang w:val="en-US"/>
        </w:rPr>
        <w:t>HTML</w:t>
      </w:r>
      <w:r w:rsidRPr="0012796C">
        <w:t xml:space="preserve"> </w:t>
      </w:r>
      <w:r>
        <w:t xml:space="preserve">и </w:t>
      </w:r>
      <w:r w:rsidRPr="00F211CF">
        <w:rPr>
          <w:lang w:val="en-US"/>
        </w:rPr>
        <w:t>CSS</w:t>
      </w:r>
      <w:r>
        <w:t>.</w:t>
      </w:r>
      <w:r w:rsidR="001D783E">
        <w:t xml:space="preserve"> </w:t>
      </w:r>
      <w:r>
        <w:t xml:space="preserve"> </w:t>
      </w:r>
      <w:r w:rsidR="001D783E">
        <w:t>Современные технологии</w:t>
      </w:r>
      <w:r>
        <w:t xml:space="preserve"> </w:t>
      </w:r>
      <w:r w:rsidR="001D783E" w:rsidRPr="00406EE0">
        <w:t xml:space="preserve">[Текст] / </w:t>
      </w:r>
      <w:r w:rsidR="001D0F43">
        <w:t xml:space="preserve">Р.И. </w:t>
      </w:r>
      <w:r w:rsidR="001D783E">
        <w:t xml:space="preserve">Чебыкин </w:t>
      </w:r>
      <w:r w:rsidR="001D783E" w:rsidRPr="00406EE0">
        <w:t>-</w:t>
      </w:r>
      <w:r>
        <w:t xml:space="preserve"> СПб.: БХВ-Петербург, 2008. </w:t>
      </w:r>
      <w:r w:rsidR="001D783E" w:rsidRPr="00406EE0">
        <w:t>-</w:t>
      </w:r>
      <w:r>
        <w:t xml:space="preserve"> 624 с.</w:t>
      </w:r>
    </w:p>
    <w:p w14:paraId="0896781D" w14:textId="67DB1E01" w:rsidR="00BC650D" w:rsidRPr="00F22F13" w:rsidRDefault="00BC650D" w:rsidP="00927811">
      <w:pPr>
        <w:pStyle w:val="a"/>
        <w:numPr>
          <w:ilvl w:val="0"/>
          <w:numId w:val="9"/>
        </w:numPr>
      </w:pPr>
      <w:r w:rsidRPr="00576501">
        <w:t xml:space="preserve">Фрэйн Б. HTML5 и CSS3. Разработка сайтов для любых браузеров и устройств. 2-е изд. </w:t>
      </w:r>
      <w:r w:rsidR="001D783E" w:rsidRPr="00406EE0">
        <w:t>-</w:t>
      </w:r>
      <w:r w:rsidRPr="00576501">
        <w:t xml:space="preserve"> СПб.: Питер, 2017. </w:t>
      </w:r>
      <w:r w:rsidR="001D783E" w:rsidRPr="00406EE0">
        <w:t>-</w:t>
      </w:r>
      <w:r>
        <w:t xml:space="preserve"> 272 с.</w:t>
      </w:r>
    </w:p>
    <w:p w14:paraId="002348E3" w14:textId="2474A9E2" w:rsidR="008F1649" w:rsidRPr="008F1649" w:rsidRDefault="008F1649" w:rsidP="00927811">
      <w:pPr>
        <w:pStyle w:val="a"/>
        <w:numPr>
          <w:ilvl w:val="0"/>
          <w:numId w:val="9"/>
        </w:numPr>
      </w:pPr>
      <w:r w:rsidRPr="008F1649">
        <w:t xml:space="preserve">Для тех, кто делает сайты [Электронный ресурс] // </w:t>
      </w:r>
      <w:r w:rsidR="00A01308">
        <w:t xml:space="preserve">Мержевич В. – </w:t>
      </w:r>
      <w:r>
        <w:t>htmlbook.ru</w:t>
      </w:r>
      <w:r w:rsidRPr="008F1649">
        <w:t xml:space="preserve">, 2019. URL: http://htmlbook.ru/ (дата обращения: </w:t>
      </w:r>
      <w:r w:rsidRPr="00A01308">
        <w:t>18</w:t>
      </w:r>
      <w:r w:rsidRPr="008F1649">
        <w:t>.</w:t>
      </w:r>
      <w:r w:rsidRPr="00A01308">
        <w:t>07</w:t>
      </w:r>
      <w:r w:rsidRPr="008F1649">
        <w:t>.201</w:t>
      </w:r>
      <w:r w:rsidRPr="00A01308">
        <w:t>9</w:t>
      </w:r>
      <w:r w:rsidRPr="008F1649">
        <w:t>).</w:t>
      </w:r>
    </w:p>
    <w:p w14:paraId="6010192C" w14:textId="56D23F34" w:rsidR="00C94161" w:rsidRPr="00A01308" w:rsidRDefault="00A01308" w:rsidP="00C94161">
      <w:pPr>
        <w:pStyle w:val="affffa"/>
        <w:pageBreakBefore/>
        <w:rPr>
          <w:rFonts w:ascii="Times New Roman" w:hAnsi="Times New Roman"/>
        </w:rPr>
      </w:pPr>
      <w:r w:rsidRPr="00A01308">
        <w:rPr>
          <w:rFonts w:ascii="Times New Roman" w:hAnsi="Times New Roman"/>
          <w:lang w:val="ru-RU"/>
        </w:rPr>
        <w:lastRenderedPageBreak/>
        <w:t>СОДЕРЖАНИЕ</w:t>
      </w:r>
    </w:p>
    <w:p w14:paraId="4F7CDCE3" w14:textId="77777777" w:rsidR="00C513D4" w:rsidRDefault="00C94161">
      <w:pPr>
        <w:pStyle w:val="1f6"/>
        <w:tabs>
          <w:tab w:val="right" w:leader="dot" w:pos="9628"/>
        </w:tabs>
        <w:rPr>
          <w:rFonts w:asciiTheme="minorHAnsi" w:eastAsiaTheme="minorEastAsia" w:hAnsiTheme="minorHAnsi" w:cstheme="minorBidi"/>
          <w:noProof/>
          <w:sz w:val="22"/>
          <w:szCs w:val="22"/>
        </w:rPr>
      </w:pPr>
      <w:r w:rsidRPr="00E71D55">
        <w:rPr>
          <w:sz w:val="28"/>
          <w:szCs w:val="28"/>
        </w:rPr>
        <w:fldChar w:fldCharType="begin"/>
      </w:r>
      <w:r w:rsidRPr="00E71D55">
        <w:rPr>
          <w:sz w:val="28"/>
          <w:szCs w:val="28"/>
        </w:rPr>
        <w:instrText xml:space="preserve"> TOC \o "1-2" \h \z \u </w:instrText>
      </w:r>
      <w:r w:rsidRPr="00E71D55">
        <w:rPr>
          <w:sz w:val="28"/>
          <w:szCs w:val="28"/>
        </w:rPr>
        <w:fldChar w:fldCharType="separate"/>
      </w:r>
      <w:hyperlink w:anchor="_Toc14374580" w:history="1">
        <w:r w:rsidR="00C513D4" w:rsidRPr="00313354">
          <w:rPr>
            <w:rStyle w:val="aff4"/>
            <w:noProof/>
          </w:rPr>
          <w:t>Предисловие</w:t>
        </w:r>
        <w:r w:rsidR="00C513D4">
          <w:rPr>
            <w:noProof/>
            <w:webHidden/>
          </w:rPr>
          <w:tab/>
        </w:r>
        <w:r w:rsidR="00C513D4">
          <w:rPr>
            <w:noProof/>
            <w:webHidden/>
          </w:rPr>
          <w:fldChar w:fldCharType="begin"/>
        </w:r>
        <w:r w:rsidR="00C513D4">
          <w:rPr>
            <w:noProof/>
            <w:webHidden/>
          </w:rPr>
          <w:instrText xml:space="preserve"> PAGEREF _Toc14374580 \h </w:instrText>
        </w:r>
        <w:r w:rsidR="00C513D4">
          <w:rPr>
            <w:noProof/>
            <w:webHidden/>
          </w:rPr>
        </w:r>
        <w:r w:rsidR="00C513D4">
          <w:rPr>
            <w:noProof/>
            <w:webHidden/>
          </w:rPr>
          <w:fldChar w:fldCharType="separate"/>
        </w:r>
        <w:r w:rsidR="00C513D4">
          <w:rPr>
            <w:noProof/>
            <w:webHidden/>
          </w:rPr>
          <w:t>3</w:t>
        </w:r>
        <w:r w:rsidR="00C513D4">
          <w:rPr>
            <w:noProof/>
            <w:webHidden/>
          </w:rPr>
          <w:fldChar w:fldCharType="end"/>
        </w:r>
      </w:hyperlink>
    </w:p>
    <w:p w14:paraId="0432C750" w14:textId="77777777" w:rsidR="00C513D4" w:rsidRDefault="00140D5A">
      <w:pPr>
        <w:pStyle w:val="1f6"/>
        <w:tabs>
          <w:tab w:val="right" w:leader="dot" w:pos="9628"/>
        </w:tabs>
        <w:rPr>
          <w:rFonts w:asciiTheme="minorHAnsi" w:eastAsiaTheme="minorEastAsia" w:hAnsiTheme="minorHAnsi" w:cstheme="minorBidi"/>
          <w:noProof/>
          <w:sz w:val="22"/>
          <w:szCs w:val="22"/>
        </w:rPr>
      </w:pPr>
      <w:hyperlink w:anchor="_Toc14374581" w:history="1">
        <w:r w:rsidR="00C513D4" w:rsidRPr="00313354">
          <w:rPr>
            <w:rStyle w:val="aff4"/>
            <w:noProof/>
          </w:rPr>
          <w:t>Глава 1. Язык разметки XHTML</w:t>
        </w:r>
        <w:r w:rsidR="00C513D4">
          <w:rPr>
            <w:noProof/>
            <w:webHidden/>
          </w:rPr>
          <w:tab/>
        </w:r>
        <w:r w:rsidR="00C513D4">
          <w:rPr>
            <w:noProof/>
            <w:webHidden/>
          </w:rPr>
          <w:fldChar w:fldCharType="begin"/>
        </w:r>
        <w:r w:rsidR="00C513D4">
          <w:rPr>
            <w:noProof/>
            <w:webHidden/>
          </w:rPr>
          <w:instrText xml:space="preserve"> PAGEREF _Toc14374581 \h </w:instrText>
        </w:r>
        <w:r w:rsidR="00C513D4">
          <w:rPr>
            <w:noProof/>
            <w:webHidden/>
          </w:rPr>
        </w:r>
        <w:r w:rsidR="00C513D4">
          <w:rPr>
            <w:noProof/>
            <w:webHidden/>
          </w:rPr>
          <w:fldChar w:fldCharType="separate"/>
        </w:r>
        <w:r w:rsidR="00C513D4">
          <w:rPr>
            <w:noProof/>
            <w:webHidden/>
          </w:rPr>
          <w:t>5</w:t>
        </w:r>
        <w:r w:rsidR="00C513D4">
          <w:rPr>
            <w:noProof/>
            <w:webHidden/>
          </w:rPr>
          <w:fldChar w:fldCharType="end"/>
        </w:r>
      </w:hyperlink>
    </w:p>
    <w:p w14:paraId="2B14E92F" w14:textId="77777777" w:rsidR="00C513D4" w:rsidRDefault="00140D5A">
      <w:pPr>
        <w:pStyle w:val="2c"/>
        <w:rPr>
          <w:rFonts w:asciiTheme="minorHAnsi" w:eastAsiaTheme="minorEastAsia" w:hAnsiTheme="minorHAnsi" w:cstheme="minorBidi"/>
          <w:smallCaps w:val="0"/>
          <w:sz w:val="22"/>
          <w:szCs w:val="22"/>
          <w14:cntxtAlts w14:val="0"/>
        </w:rPr>
      </w:pPr>
      <w:hyperlink w:anchor="_Toc14374582" w:history="1">
        <w:r w:rsidR="00C513D4" w:rsidRPr="00313354">
          <w:rPr>
            <w:rStyle w:val="aff4"/>
          </w:rPr>
          <w:t>1.1</w:t>
        </w:r>
        <w:r w:rsidR="00C513D4">
          <w:rPr>
            <w:rFonts w:asciiTheme="minorHAnsi" w:eastAsiaTheme="minorEastAsia" w:hAnsiTheme="minorHAnsi" w:cstheme="minorBidi"/>
            <w:smallCaps w:val="0"/>
            <w:sz w:val="22"/>
            <w:szCs w:val="22"/>
            <w14:cntxtAlts w14:val="0"/>
          </w:rPr>
          <w:tab/>
        </w:r>
        <w:r w:rsidR="00C513D4" w:rsidRPr="00313354">
          <w:rPr>
            <w:rStyle w:val="aff4"/>
          </w:rPr>
          <w:t>Понятие HTML</w:t>
        </w:r>
        <w:r w:rsidR="00C513D4">
          <w:rPr>
            <w:webHidden/>
          </w:rPr>
          <w:tab/>
        </w:r>
        <w:r w:rsidR="00C513D4">
          <w:rPr>
            <w:webHidden/>
          </w:rPr>
          <w:fldChar w:fldCharType="begin"/>
        </w:r>
        <w:r w:rsidR="00C513D4">
          <w:rPr>
            <w:webHidden/>
          </w:rPr>
          <w:instrText xml:space="preserve"> PAGEREF _Toc14374582 \h </w:instrText>
        </w:r>
        <w:r w:rsidR="00C513D4">
          <w:rPr>
            <w:webHidden/>
          </w:rPr>
        </w:r>
        <w:r w:rsidR="00C513D4">
          <w:rPr>
            <w:webHidden/>
          </w:rPr>
          <w:fldChar w:fldCharType="separate"/>
        </w:r>
        <w:r w:rsidR="00C513D4">
          <w:rPr>
            <w:webHidden/>
          </w:rPr>
          <w:t>5</w:t>
        </w:r>
        <w:r w:rsidR="00C513D4">
          <w:rPr>
            <w:webHidden/>
          </w:rPr>
          <w:fldChar w:fldCharType="end"/>
        </w:r>
      </w:hyperlink>
    </w:p>
    <w:p w14:paraId="5C426E7D" w14:textId="77777777" w:rsidR="00C513D4" w:rsidRDefault="00140D5A">
      <w:pPr>
        <w:pStyle w:val="2c"/>
        <w:rPr>
          <w:rFonts w:asciiTheme="minorHAnsi" w:eastAsiaTheme="minorEastAsia" w:hAnsiTheme="minorHAnsi" w:cstheme="minorBidi"/>
          <w:smallCaps w:val="0"/>
          <w:sz w:val="22"/>
          <w:szCs w:val="22"/>
          <w14:cntxtAlts w14:val="0"/>
        </w:rPr>
      </w:pPr>
      <w:hyperlink w:anchor="_Toc14374583" w:history="1">
        <w:r w:rsidR="00C513D4" w:rsidRPr="00313354">
          <w:rPr>
            <w:rStyle w:val="aff4"/>
          </w:rPr>
          <w:t>1.2</w:t>
        </w:r>
        <w:r w:rsidR="00C513D4">
          <w:rPr>
            <w:rFonts w:asciiTheme="minorHAnsi" w:eastAsiaTheme="minorEastAsia" w:hAnsiTheme="minorHAnsi" w:cstheme="minorBidi"/>
            <w:smallCaps w:val="0"/>
            <w:sz w:val="22"/>
            <w:szCs w:val="22"/>
            <w14:cntxtAlts w14:val="0"/>
          </w:rPr>
          <w:tab/>
        </w:r>
        <w:r w:rsidR="00C513D4" w:rsidRPr="00313354">
          <w:rPr>
            <w:rStyle w:val="aff4"/>
          </w:rPr>
          <w:t>История развития стандартов</w:t>
        </w:r>
        <w:r w:rsidR="00C513D4">
          <w:rPr>
            <w:webHidden/>
          </w:rPr>
          <w:tab/>
        </w:r>
        <w:r w:rsidR="00C513D4">
          <w:rPr>
            <w:webHidden/>
          </w:rPr>
          <w:fldChar w:fldCharType="begin"/>
        </w:r>
        <w:r w:rsidR="00C513D4">
          <w:rPr>
            <w:webHidden/>
          </w:rPr>
          <w:instrText xml:space="preserve"> PAGEREF _Toc14374583 \h </w:instrText>
        </w:r>
        <w:r w:rsidR="00C513D4">
          <w:rPr>
            <w:webHidden/>
          </w:rPr>
        </w:r>
        <w:r w:rsidR="00C513D4">
          <w:rPr>
            <w:webHidden/>
          </w:rPr>
          <w:fldChar w:fldCharType="separate"/>
        </w:r>
        <w:r w:rsidR="00C513D4">
          <w:rPr>
            <w:webHidden/>
          </w:rPr>
          <w:t>6</w:t>
        </w:r>
        <w:r w:rsidR="00C513D4">
          <w:rPr>
            <w:webHidden/>
          </w:rPr>
          <w:fldChar w:fldCharType="end"/>
        </w:r>
      </w:hyperlink>
    </w:p>
    <w:p w14:paraId="7B959702" w14:textId="77777777" w:rsidR="00C513D4" w:rsidRDefault="00140D5A">
      <w:pPr>
        <w:pStyle w:val="2c"/>
        <w:rPr>
          <w:rFonts w:asciiTheme="minorHAnsi" w:eastAsiaTheme="minorEastAsia" w:hAnsiTheme="minorHAnsi" w:cstheme="minorBidi"/>
          <w:smallCaps w:val="0"/>
          <w:sz w:val="22"/>
          <w:szCs w:val="22"/>
          <w14:cntxtAlts w14:val="0"/>
        </w:rPr>
      </w:pPr>
      <w:hyperlink w:anchor="_Toc14374584" w:history="1">
        <w:r w:rsidR="00C513D4" w:rsidRPr="00313354">
          <w:rPr>
            <w:rStyle w:val="aff4"/>
          </w:rPr>
          <w:t>1.3</w:t>
        </w:r>
        <w:r w:rsidR="00C513D4">
          <w:rPr>
            <w:rFonts w:asciiTheme="minorHAnsi" w:eastAsiaTheme="minorEastAsia" w:hAnsiTheme="minorHAnsi" w:cstheme="minorBidi"/>
            <w:smallCaps w:val="0"/>
            <w:sz w:val="22"/>
            <w:szCs w:val="22"/>
            <w14:cntxtAlts w14:val="0"/>
          </w:rPr>
          <w:tab/>
        </w:r>
        <w:r w:rsidR="00C513D4" w:rsidRPr="00313354">
          <w:rPr>
            <w:rStyle w:val="aff4"/>
          </w:rPr>
          <w:t>Теги</w:t>
        </w:r>
        <w:r w:rsidR="00C513D4">
          <w:rPr>
            <w:webHidden/>
          </w:rPr>
          <w:tab/>
        </w:r>
        <w:r w:rsidR="00C513D4">
          <w:rPr>
            <w:webHidden/>
          </w:rPr>
          <w:fldChar w:fldCharType="begin"/>
        </w:r>
        <w:r w:rsidR="00C513D4">
          <w:rPr>
            <w:webHidden/>
          </w:rPr>
          <w:instrText xml:space="preserve"> PAGEREF _Toc14374584 \h </w:instrText>
        </w:r>
        <w:r w:rsidR="00C513D4">
          <w:rPr>
            <w:webHidden/>
          </w:rPr>
        </w:r>
        <w:r w:rsidR="00C513D4">
          <w:rPr>
            <w:webHidden/>
          </w:rPr>
          <w:fldChar w:fldCharType="separate"/>
        </w:r>
        <w:r w:rsidR="00C513D4">
          <w:rPr>
            <w:webHidden/>
          </w:rPr>
          <w:t>6</w:t>
        </w:r>
        <w:r w:rsidR="00C513D4">
          <w:rPr>
            <w:webHidden/>
          </w:rPr>
          <w:fldChar w:fldCharType="end"/>
        </w:r>
      </w:hyperlink>
    </w:p>
    <w:p w14:paraId="34CF339E" w14:textId="77777777" w:rsidR="00C513D4" w:rsidRDefault="00140D5A">
      <w:pPr>
        <w:pStyle w:val="2c"/>
        <w:rPr>
          <w:rFonts w:asciiTheme="minorHAnsi" w:eastAsiaTheme="minorEastAsia" w:hAnsiTheme="minorHAnsi" w:cstheme="minorBidi"/>
          <w:smallCaps w:val="0"/>
          <w:sz w:val="22"/>
          <w:szCs w:val="22"/>
          <w14:cntxtAlts w14:val="0"/>
        </w:rPr>
      </w:pPr>
      <w:hyperlink w:anchor="_Toc14374585" w:history="1">
        <w:r w:rsidR="00C513D4" w:rsidRPr="00313354">
          <w:rPr>
            <w:rStyle w:val="aff4"/>
          </w:rPr>
          <w:t>1.4</w:t>
        </w:r>
        <w:r w:rsidR="00C513D4">
          <w:rPr>
            <w:rFonts w:asciiTheme="minorHAnsi" w:eastAsiaTheme="minorEastAsia" w:hAnsiTheme="minorHAnsi" w:cstheme="minorBidi"/>
            <w:smallCaps w:val="0"/>
            <w:sz w:val="22"/>
            <w:szCs w:val="22"/>
            <w14:cntxtAlts w14:val="0"/>
          </w:rPr>
          <w:tab/>
        </w:r>
        <w:r w:rsidR="00C513D4" w:rsidRPr="00313354">
          <w:rPr>
            <w:rStyle w:val="aff4"/>
          </w:rPr>
          <w:t>Стандарт XHTML</w:t>
        </w:r>
        <w:r w:rsidR="00C513D4">
          <w:rPr>
            <w:webHidden/>
          </w:rPr>
          <w:tab/>
        </w:r>
        <w:r w:rsidR="00C513D4">
          <w:rPr>
            <w:webHidden/>
          </w:rPr>
          <w:fldChar w:fldCharType="begin"/>
        </w:r>
        <w:r w:rsidR="00C513D4">
          <w:rPr>
            <w:webHidden/>
          </w:rPr>
          <w:instrText xml:space="preserve"> PAGEREF _Toc14374585 \h </w:instrText>
        </w:r>
        <w:r w:rsidR="00C513D4">
          <w:rPr>
            <w:webHidden/>
          </w:rPr>
        </w:r>
        <w:r w:rsidR="00C513D4">
          <w:rPr>
            <w:webHidden/>
          </w:rPr>
          <w:fldChar w:fldCharType="separate"/>
        </w:r>
        <w:r w:rsidR="00C513D4">
          <w:rPr>
            <w:webHidden/>
          </w:rPr>
          <w:t>8</w:t>
        </w:r>
        <w:r w:rsidR="00C513D4">
          <w:rPr>
            <w:webHidden/>
          </w:rPr>
          <w:fldChar w:fldCharType="end"/>
        </w:r>
      </w:hyperlink>
    </w:p>
    <w:p w14:paraId="0BFC1309" w14:textId="77777777" w:rsidR="00C513D4" w:rsidRDefault="00140D5A">
      <w:pPr>
        <w:pStyle w:val="2c"/>
        <w:rPr>
          <w:rFonts w:asciiTheme="minorHAnsi" w:eastAsiaTheme="minorEastAsia" w:hAnsiTheme="minorHAnsi" w:cstheme="minorBidi"/>
          <w:smallCaps w:val="0"/>
          <w:sz w:val="22"/>
          <w:szCs w:val="22"/>
          <w14:cntxtAlts w14:val="0"/>
        </w:rPr>
      </w:pPr>
      <w:hyperlink w:anchor="_Toc14374586" w:history="1">
        <w:r w:rsidR="00C513D4" w:rsidRPr="00313354">
          <w:rPr>
            <w:rStyle w:val="aff4"/>
          </w:rPr>
          <w:t>1.5</w:t>
        </w:r>
        <w:r w:rsidR="00C513D4">
          <w:rPr>
            <w:rFonts w:asciiTheme="minorHAnsi" w:eastAsiaTheme="minorEastAsia" w:hAnsiTheme="minorHAnsi" w:cstheme="minorBidi"/>
            <w:smallCaps w:val="0"/>
            <w:sz w:val="22"/>
            <w:szCs w:val="22"/>
            <w14:cntxtAlts w14:val="0"/>
          </w:rPr>
          <w:tab/>
        </w:r>
        <w:r w:rsidR="00C513D4" w:rsidRPr="00313354">
          <w:rPr>
            <w:rStyle w:val="aff4"/>
          </w:rPr>
          <w:t>Теги заголовка</w:t>
        </w:r>
        <w:r w:rsidR="00C513D4">
          <w:rPr>
            <w:webHidden/>
          </w:rPr>
          <w:tab/>
        </w:r>
        <w:r w:rsidR="00C513D4">
          <w:rPr>
            <w:webHidden/>
          </w:rPr>
          <w:fldChar w:fldCharType="begin"/>
        </w:r>
        <w:r w:rsidR="00C513D4">
          <w:rPr>
            <w:webHidden/>
          </w:rPr>
          <w:instrText xml:space="preserve"> PAGEREF _Toc14374586 \h </w:instrText>
        </w:r>
        <w:r w:rsidR="00C513D4">
          <w:rPr>
            <w:webHidden/>
          </w:rPr>
        </w:r>
        <w:r w:rsidR="00C513D4">
          <w:rPr>
            <w:webHidden/>
          </w:rPr>
          <w:fldChar w:fldCharType="separate"/>
        </w:r>
        <w:r w:rsidR="00C513D4">
          <w:rPr>
            <w:webHidden/>
          </w:rPr>
          <w:t>11</w:t>
        </w:r>
        <w:r w:rsidR="00C513D4">
          <w:rPr>
            <w:webHidden/>
          </w:rPr>
          <w:fldChar w:fldCharType="end"/>
        </w:r>
      </w:hyperlink>
    </w:p>
    <w:p w14:paraId="6073038E" w14:textId="77777777" w:rsidR="00C513D4" w:rsidRDefault="00140D5A">
      <w:pPr>
        <w:pStyle w:val="2c"/>
        <w:rPr>
          <w:rFonts w:asciiTheme="minorHAnsi" w:eastAsiaTheme="minorEastAsia" w:hAnsiTheme="minorHAnsi" w:cstheme="minorBidi"/>
          <w:smallCaps w:val="0"/>
          <w:sz w:val="22"/>
          <w:szCs w:val="22"/>
          <w14:cntxtAlts w14:val="0"/>
        </w:rPr>
      </w:pPr>
      <w:hyperlink w:anchor="_Toc14374587" w:history="1">
        <w:r w:rsidR="00C513D4" w:rsidRPr="00313354">
          <w:rPr>
            <w:rStyle w:val="aff4"/>
          </w:rPr>
          <w:t>1.6</w:t>
        </w:r>
        <w:r w:rsidR="00C513D4">
          <w:rPr>
            <w:rFonts w:asciiTheme="minorHAnsi" w:eastAsiaTheme="minorEastAsia" w:hAnsiTheme="minorHAnsi" w:cstheme="minorBidi"/>
            <w:smallCaps w:val="0"/>
            <w:sz w:val="22"/>
            <w:szCs w:val="22"/>
            <w14:cntxtAlts w14:val="0"/>
          </w:rPr>
          <w:tab/>
        </w:r>
        <w:r w:rsidR="00C513D4" w:rsidRPr="00313354">
          <w:rPr>
            <w:rStyle w:val="aff4"/>
          </w:rPr>
          <w:t>Строчные и блочные элементы</w:t>
        </w:r>
        <w:r w:rsidR="00C513D4">
          <w:rPr>
            <w:webHidden/>
          </w:rPr>
          <w:tab/>
        </w:r>
        <w:r w:rsidR="00C513D4">
          <w:rPr>
            <w:webHidden/>
          </w:rPr>
          <w:fldChar w:fldCharType="begin"/>
        </w:r>
        <w:r w:rsidR="00C513D4">
          <w:rPr>
            <w:webHidden/>
          </w:rPr>
          <w:instrText xml:space="preserve"> PAGEREF _Toc14374587 \h </w:instrText>
        </w:r>
        <w:r w:rsidR="00C513D4">
          <w:rPr>
            <w:webHidden/>
          </w:rPr>
        </w:r>
        <w:r w:rsidR="00C513D4">
          <w:rPr>
            <w:webHidden/>
          </w:rPr>
          <w:fldChar w:fldCharType="separate"/>
        </w:r>
        <w:r w:rsidR="00C513D4">
          <w:rPr>
            <w:webHidden/>
          </w:rPr>
          <w:t>12</w:t>
        </w:r>
        <w:r w:rsidR="00C513D4">
          <w:rPr>
            <w:webHidden/>
          </w:rPr>
          <w:fldChar w:fldCharType="end"/>
        </w:r>
      </w:hyperlink>
    </w:p>
    <w:p w14:paraId="375C3CC6" w14:textId="77777777" w:rsidR="00C513D4" w:rsidRDefault="00140D5A">
      <w:pPr>
        <w:pStyle w:val="2c"/>
        <w:rPr>
          <w:rFonts w:asciiTheme="minorHAnsi" w:eastAsiaTheme="minorEastAsia" w:hAnsiTheme="minorHAnsi" w:cstheme="minorBidi"/>
          <w:smallCaps w:val="0"/>
          <w:sz w:val="22"/>
          <w:szCs w:val="22"/>
          <w14:cntxtAlts w14:val="0"/>
        </w:rPr>
      </w:pPr>
      <w:hyperlink w:anchor="_Toc14374588" w:history="1">
        <w:r w:rsidR="00C513D4" w:rsidRPr="00313354">
          <w:rPr>
            <w:rStyle w:val="aff4"/>
          </w:rPr>
          <w:t>1.7</w:t>
        </w:r>
        <w:r w:rsidR="00C513D4">
          <w:rPr>
            <w:rFonts w:asciiTheme="minorHAnsi" w:eastAsiaTheme="minorEastAsia" w:hAnsiTheme="minorHAnsi" w:cstheme="minorBidi"/>
            <w:smallCaps w:val="0"/>
            <w:sz w:val="22"/>
            <w:szCs w:val="22"/>
            <w14:cntxtAlts w14:val="0"/>
          </w:rPr>
          <w:tab/>
        </w:r>
        <w:r w:rsidR="00C513D4" w:rsidRPr="00313354">
          <w:rPr>
            <w:rStyle w:val="aff4"/>
          </w:rPr>
          <w:t>Гиперссылки</w:t>
        </w:r>
        <w:r w:rsidR="00C513D4">
          <w:rPr>
            <w:webHidden/>
          </w:rPr>
          <w:tab/>
        </w:r>
        <w:r w:rsidR="00C513D4">
          <w:rPr>
            <w:webHidden/>
          </w:rPr>
          <w:fldChar w:fldCharType="begin"/>
        </w:r>
        <w:r w:rsidR="00C513D4">
          <w:rPr>
            <w:webHidden/>
          </w:rPr>
          <w:instrText xml:space="preserve"> PAGEREF _Toc14374588 \h </w:instrText>
        </w:r>
        <w:r w:rsidR="00C513D4">
          <w:rPr>
            <w:webHidden/>
          </w:rPr>
        </w:r>
        <w:r w:rsidR="00C513D4">
          <w:rPr>
            <w:webHidden/>
          </w:rPr>
          <w:fldChar w:fldCharType="separate"/>
        </w:r>
        <w:r w:rsidR="00C513D4">
          <w:rPr>
            <w:webHidden/>
          </w:rPr>
          <w:t>14</w:t>
        </w:r>
        <w:r w:rsidR="00C513D4">
          <w:rPr>
            <w:webHidden/>
          </w:rPr>
          <w:fldChar w:fldCharType="end"/>
        </w:r>
      </w:hyperlink>
    </w:p>
    <w:p w14:paraId="689437C4" w14:textId="77777777" w:rsidR="00C513D4" w:rsidRDefault="00140D5A">
      <w:pPr>
        <w:pStyle w:val="2c"/>
        <w:rPr>
          <w:rFonts w:asciiTheme="minorHAnsi" w:eastAsiaTheme="minorEastAsia" w:hAnsiTheme="minorHAnsi" w:cstheme="minorBidi"/>
          <w:smallCaps w:val="0"/>
          <w:sz w:val="22"/>
          <w:szCs w:val="22"/>
          <w14:cntxtAlts w14:val="0"/>
        </w:rPr>
      </w:pPr>
      <w:hyperlink w:anchor="_Toc14374589" w:history="1">
        <w:r w:rsidR="00C513D4" w:rsidRPr="00313354">
          <w:rPr>
            <w:rStyle w:val="aff4"/>
          </w:rPr>
          <w:t>1.8</w:t>
        </w:r>
        <w:r w:rsidR="00C513D4">
          <w:rPr>
            <w:rFonts w:asciiTheme="minorHAnsi" w:eastAsiaTheme="minorEastAsia" w:hAnsiTheme="minorHAnsi" w:cstheme="minorBidi"/>
            <w:smallCaps w:val="0"/>
            <w:sz w:val="22"/>
            <w:szCs w:val="22"/>
            <w14:cntxtAlts w14:val="0"/>
          </w:rPr>
          <w:tab/>
        </w:r>
        <w:r w:rsidR="00C513D4" w:rsidRPr="00313354">
          <w:rPr>
            <w:rStyle w:val="aff4"/>
          </w:rPr>
          <w:t>Изображения</w:t>
        </w:r>
        <w:r w:rsidR="00C513D4">
          <w:rPr>
            <w:webHidden/>
          </w:rPr>
          <w:tab/>
        </w:r>
        <w:r w:rsidR="00C513D4">
          <w:rPr>
            <w:webHidden/>
          </w:rPr>
          <w:fldChar w:fldCharType="begin"/>
        </w:r>
        <w:r w:rsidR="00C513D4">
          <w:rPr>
            <w:webHidden/>
          </w:rPr>
          <w:instrText xml:space="preserve"> PAGEREF _Toc14374589 \h </w:instrText>
        </w:r>
        <w:r w:rsidR="00C513D4">
          <w:rPr>
            <w:webHidden/>
          </w:rPr>
        </w:r>
        <w:r w:rsidR="00C513D4">
          <w:rPr>
            <w:webHidden/>
          </w:rPr>
          <w:fldChar w:fldCharType="separate"/>
        </w:r>
        <w:r w:rsidR="00C513D4">
          <w:rPr>
            <w:webHidden/>
          </w:rPr>
          <w:t>17</w:t>
        </w:r>
        <w:r w:rsidR="00C513D4">
          <w:rPr>
            <w:webHidden/>
          </w:rPr>
          <w:fldChar w:fldCharType="end"/>
        </w:r>
      </w:hyperlink>
    </w:p>
    <w:p w14:paraId="192C511E" w14:textId="77777777" w:rsidR="00C513D4" w:rsidRDefault="00140D5A">
      <w:pPr>
        <w:pStyle w:val="2c"/>
        <w:rPr>
          <w:rFonts w:asciiTheme="minorHAnsi" w:eastAsiaTheme="minorEastAsia" w:hAnsiTheme="minorHAnsi" w:cstheme="minorBidi"/>
          <w:smallCaps w:val="0"/>
          <w:sz w:val="22"/>
          <w:szCs w:val="22"/>
          <w14:cntxtAlts w14:val="0"/>
        </w:rPr>
      </w:pPr>
      <w:hyperlink w:anchor="_Toc14374590" w:history="1">
        <w:r w:rsidR="00C513D4" w:rsidRPr="00313354">
          <w:rPr>
            <w:rStyle w:val="aff4"/>
          </w:rPr>
          <w:t>1.9</w:t>
        </w:r>
        <w:r w:rsidR="00C513D4">
          <w:rPr>
            <w:rFonts w:asciiTheme="minorHAnsi" w:eastAsiaTheme="minorEastAsia" w:hAnsiTheme="minorHAnsi" w:cstheme="minorBidi"/>
            <w:smallCaps w:val="0"/>
            <w:sz w:val="22"/>
            <w:szCs w:val="22"/>
            <w14:cntxtAlts w14:val="0"/>
          </w:rPr>
          <w:tab/>
        </w:r>
        <w:r w:rsidR="00C513D4" w:rsidRPr="00313354">
          <w:rPr>
            <w:rStyle w:val="aff4"/>
          </w:rPr>
          <w:t>Списки</w:t>
        </w:r>
        <w:r w:rsidR="00C513D4">
          <w:rPr>
            <w:webHidden/>
          </w:rPr>
          <w:tab/>
        </w:r>
        <w:r w:rsidR="00C513D4">
          <w:rPr>
            <w:webHidden/>
          </w:rPr>
          <w:fldChar w:fldCharType="begin"/>
        </w:r>
        <w:r w:rsidR="00C513D4">
          <w:rPr>
            <w:webHidden/>
          </w:rPr>
          <w:instrText xml:space="preserve"> PAGEREF _Toc14374590 \h </w:instrText>
        </w:r>
        <w:r w:rsidR="00C513D4">
          <w:rPr>
            <w:webHidden/>
          </w:rPr>
        </w:r>
        <w:r w:rsidR="00C513D4">
          <w:rPr>
            <w:webHidden/>
          </w:rPr>
          <w:fldChar w:fldCharType="separate"/>
        </w:r>
        <w:r w:rsidR="00C513D4">
          <w:rPr>
            <w:webHidden/>
          </w:rPr>
          <w:t>19</w:t>
        </w:r>
        <w:r w:rsidR="00C513D4">
          <w:rPr>
            <w:webHidden/>
          </w:rPr>
          <w:fldChar w:fldCharType="end"/>
        </w:r>
      </w:hyperlink>
    </w:p>
    <w:p w14:paraId="5430A97D" w14:textId="77777777" w:rsidR="00C513D4" w:rsidRDefault="00140D5A">
      <w:pPr>
        <w:pStyle w:val="2c"/>
        <w:rPr>
          <w:rFonts w:asciiTheme="minorHAnsi" w:eastAsiaTheme="minorEastAsia" w:hAnsiTheme="minorHAnsi" w:cstheme="minorBidi"/>
          <w:smallCaps w:val="0"/>
          <w:sz w:val="22"/>
          <w:szCs w:val="22"/>
          <w14:cntxtAlts w14:val="0"/>
        </w:rPr>
      </w:pPr>
      <w:hyperlink w:anchor="_Toc14374591" w:history="1">
        <w:r w:rsidR="00C513D4" w:rsidRPr="00313354">
          <w:rPr>
            <w:rStyle w:val="aff4"/>
          </w:rPr>
          <w:t>1.10</w:t>
        </w:r>
        <w:r w:rsidR="00C513D4">
          <w:rPr>
            <w:rFonts w:asciiTheme="minorHAnsi" w:eastAsiaTheme="minorEastAsia" w:hAnsiTheme="minorHAnsi" w:cstheme="minorBidi"/>
            <w:smallCaps w:val="0"/>
            <w:sz w:val="22"/>
            <w:szCs w:val="22"/>
            <w14:cntxtAlts w14:val="0"/>
          </w:rPr>
          <w:tab/>
        </w:r>
        <w:r w:rsidR="00C513D4" w:rsidRPr="00313354">
          <w:rPr>
            <w:rStyle w:val="aff4"/>
          </w:rPr>
          <w:t>Таблицы</w:t>
        </w:r>
        <w:r w:rsidR="00C513D4">
          <w:rPr>
            <w:webHidden/>
          </w:rPr>
          <w:tab/>
        </w:r>
        <w:r w:rsidR="00C513D4">
          <w:rPr>
            <w:webHidden/>
          </w:rPr>
          <w:fldChar w:fldCharType="begin"/>
        </w:r>
        <w:r w:rsidR="00C513D4">
          <w:rPr>
            <w:webHidden/>
          </w:rPr>
          <w:instrText xml:space="preserve"> PAGEREF _Toc14374591 \h </w:instrText>
        </w:r>
        <w:r w:rsidR="00C513D4">
          <w:rPr>
            <w:webHidden/>
          </w:rPr>
        </w:r>
        <w:r w:rsidR="00C513D4">
          <w:rPr>
            <w:webHidden/>
          </w:rPr>
          <w:fldChar w:fldCharType="separate"/>
        </w:r>
        <w:r w:rsidR="00C513D4">
          <w:rPr>
            <w:webHidden/>
          </w:rPr>
          <w:t>19</w:t>
        </w:r>
        <w:r w:rsidR="00C513D4">
          <w:rPr>
            <w:webHidden/>
          </w:rPr>
          <w:fldChar w:fldCharType="end"/>
        </w:r>
      </w:hyperlink>
    </w:p>
    <w:p w14:paraId="69E30616" w14:textId="77777777" w:rsidR="00C513D4" w:rsidRDefault="00140D5A">
      <w:pPr>
        <w:pStyle w:val="2c"/>
        <w:rPr>
          <w:rFonts w:asciiTheme="minorHAnsi" w:eastAsiaTheme="minorEastAsia" w:hAnsiTheme="minorHAnsi" w:cstheme="minorBidi"/>
          <w:smallCaps w:val="0"/>
          <w:sz w:val="22"/>
          <w:szCs w:val="22"/>
          <w14:cntxtAlts w14:val="0"/>
        </w:rPr>
      </w:pPr>
      <w:hyperlink w:anchor="_Toc14374592" w:history="1">
        <w:r w:rsidR="00C513D4" w:rsidRPr="00313354">
          <w:rPr>
            <w:rStyle w:val="aff4"/>
          </w:rPr>
          <w:t>1.11</w:t>
        </w:r>
        <w:r w:rsidR="00C513D4">
          <w:rPr>
            <w:rFonts w:asciiTheme="minorHAnsi" w:eastAsiaTheme="minorEastAsia" w:hAnsiTheme="minorHAnsi" w:cstheme="minorBidi"/>
            <w:smallCaps w:val="0"/>
            <w:sz w:val="22"/>
            <w:szCs w:val="22"/>
            <w14:cntxtAlts w14:val="0"/>
          </w:rPr>
          <w:tab/>
        </w:r>
        <w:r w:rsidR="00C513D4" w:rsidRPr="00313354">
          <w:rPr>
            <w:rStyle w:val="aff4"/>
          </w:rPr>
          <w:t>Формы</w:t>
        </w:r>
        <w:r w:rsidR="00C513D4">
          <w:rPr>
            <w:webHidden/>
          </w:rPr>
          <w:tab/>
        </w:r>
        <w:r w:rsidR="00C513D4">
          <w:rPr>
            <w:webHidden/>
          </w:rPr>
          <w:fldChar w:fldCharType="begin"/>
        </w:r>
        <w:r w:rsidR="00C513D4">
          <w:rPr>
            <w:webHidden/>
          </w:rPr>
          <w:instrText xml:space="preserve"> PAGEREF _Toc14374592 \h </w:instrText>
        </w:r>
        <w:r w:rsidR="00C513D4">
          <w:rPr>
            <w:webHidden/>
          </w:rPr>
        </w:r>
        <w:r w:rsidR="00C513D4">
          <w:rPr>
            <w:webHidden/>
          </w:rPr>
          <w:fldChar w:fldCharType="separate"/>
        </w:r>
        <w:r w:rsidR="00C513D4">
          <w:rPr>
            <w:webHidden/>
          </w:rPr>
          <w:t>23</w:t>
        </w:r>
        <w:r w:rsidR="00C513D4">
          <w:rPr>
            <w:webHidden/>
          </w:rPr>
          <w:fldChar w:fldCharType="end"/>
        </w:r>
      </w:hyperlink>
    </w:p>
    <w:p w14:paraId="456D667D" w14:textId="77777777" w:rsidR="00C513D4" w:rsidRDefault="00140D5A">
      <w:pPr>
        <w:pStyle w:val="2c"/>
        <w:rPr>
          <w:rFonts w:asciiTheme="minorHAnsi" w:eastAsiaTheme="minorEastAsia" w:hAnsiTheme="minorHAnsi" w:cstheme="minorBidi"/>
          <w:smallCaps w:val="0"/>
          <w:sz w:val="22"/>
          <w:szCs w:val="22"/>
          <w14:cntxtAlts w14:val="0"/>
        </w:rPr>
      </w:pPr>
      <w:hyperlink w:anchor="_Toc14374593" w:history="1">
        <w:r w:rsidR="00C513D4" w:rsidRPr="00313354">
          <w:rPr>
            <w:rStyle w:val="aff4"/>
          </w:rPr>
          <w:t>1.12</w:t>
        </w:r>
        <w:r w:rsidR="00C513D4">
          <w:rPr>
            <w:rFonts w:asciiTheme="minorHAnsi" w:eastAsiaTheme="minorEastAsia" w:hAnsiTheme="minorHAnsi" w:cstheme="minorBidi"/>
            <w:smallCaps w:val="0"/>
            <w:sz w:val="22"/>
            <w:szCs w:val="22"/>
            <w14:cntxtAlts w14:val="0"/>
          </w:rPr>
          <w:tab/>
        </w:r>
        <w:r w:rsidR="00C513D4" w:rsidRPr="00313354">
          <w:rPr>
            <w:rStyle w:val="aff4"/>
          </w:rPr>
          <w:t>Вопросы для самоконтроля и задачи</w:t>
        </w:r>
        <w:r w:rsidR="00C513D4">
          <w:rPr>
            <w:webHidden/>
          </w:rPr>
          <w:tab/>
        </w:r>
        <w:r w:rsidR="00C513D4">
          <w:rPr>
            <w:webHidden/>
          </w:rPr>
          <w:fldChar w:fldCharType="begin"/>
        </w:r>
        <w:r w:rsidR="00C513D4">
          <w:rPr>
            <w:webHidden/>
          </w:rPr>
          <w:instrText xml:space="preserve"> PAGEREF _Toc14374593 \h </w:instrText>
        </w:r>
        <w:r w:rsidR="00C513D4">
          <w:rPr>
            <w:webHidden/>
          </w:rPr>
        </w:r>
        <w:r w:rsidR="00C513D4">
          <w:rPr>
            <w:webHidden/>
          </w:rPr>
          <w:fldChar w:fldCharType="separate"/>
        </w:r>
        <w:r w:rsidR="00C513D4">
          <w:rPr>
            <w:webHidden/>
          </w:rPr>
          <w:t>25</w:t>
        </w:r>
        <w:r w:rsidR="00C513D4">
          <w:rPr>
            <w:webHidden/>
          </w:rPr>
          <w:fldChar w:fldCharType="end"/>
        </w:r>
      </w:hyperlink>
    </w:p>
    <w:p w14:paraId="1101A3DA" w14:textId="77777777" w:rsidR="00C513D4" w:rsidRDefault="00140D5A">
      <w:pPr>
        <w:pStyle w:val="1f6"/>
        <w:tabs>
          <w:tab w:val="right" w:leader="dot" w:pos="9628"/>
        </w:tabs>
        <w:rPr>
          <w:rFonts w:asciiTheme="minorHAnsi" w:eastAsiaTheme="minorEastAsia" w:hAnsiTheme="minorHAnsi" w:cstheme="minorBidi"/>
          <w:noProof/>
          <w:sz w:val="22"/>
          <w:szCs w:val="22"/>
        </w:rPr>
      </w:pPr>
      <w:hyperlink w:anchor="_Toc14374594" w:history="1">
        <w:r w:rsidR="00C513D4" w:rsidRPr="00313354">
          <w:rPr>
            <w:rStyle w:val="aff4"/>
            <w:noProof/>
            <w:lang w:eastAsia="zh-CN"/>
          </w:rPr>
          <w:t>Глава 2. Каскадные таблицы стилей</w:t>
        </w:r>
        <w:r w:rsidR="00C513D4">
          <w:rPr>
            <w:noProof/>
            <w:webHidden/>
          </w:rPr>
          <w:tab/>
        </w:r>
        <w:r w:rsidR="00C513D4">
          <w:rPr>
            <w:noProof/>
            <w:webHidden/>
          </w:rPr>
          <w:fldChar w:fldCharType="begin"/>
        </w:r>
        <w:r w:rsidR="00C513D4">
          <w:rPr>
            <w:noProof/>
            <w:webHidden/>
          </w:rPr>
          <w:instrText xml:space="preserve"> PAGEREF _Toc14374594 \h </w:instrText>
        </w:r>
        <w:r w:rsidR="00C513D4">
          <w:rPr>
            <w:noProof/>
            <w:webHidden/>
          </w:rPr>
        </w:r>
        <w:r w:rsidR="00C513D4">
          <w:rPr>
            <w:noProof/>
            <w:webHidden/>
          </w:rPr>
          <w:fldChar w:fldCharType="separate"/>
        </w:r>
        <w:r w:rsidR="00C513D4">
          <w:rPr>
            <w:noProof/>
            <w:webHidden/>
          </w:rPr>
          <w:t>27</w:t>
        </w:r>
        <w:r w:rsidR="00C513D4">
          <w:rPr>
            <w:noProof/>
            <w:webHidden/>
          </w:rPr>
          <w:fldChar w:fldCharType="end"/>
        </w:r>
      </w:hyperlink>
    </w:p>
    <w:p w14:paraId="06F79EE4" w14:textId="77777777" w:rsidR="00C513D4" w:rsidRDefault="00140D5A">
      <w:pPr>
        <w:pStyle w:val="2c"/>
        <w:rPr>
          <w:rFonts w:asciiTheme="minorHAnsi" w:eastAsiaTheme="minorEastAsia" w:hAnsiTheme="minorHAnsi" w:cstheme="minorBidi"/>
          <w:smallCaps w:val="0"/>
          <w:sz w:val="22"/>
          <w:szCs w:val="22"/>
          <w14:cntxtAlts w14:val="0"/>
        </w:rPr>
      </w:pPr>
      <w:hyperlink w:anchor="_Toc14374596" w:history="1">
        <w:r w:rsidR="00C513D4" w:rsidRPr="00313354">
          <w:rPr>
            <w:rStyle w:val="aff4"/>
          </w:rPr>
          <w:t>2.1</w:t>
        </w:r>
        <w:r w:rsidR="00C513D4">
          <w:rPr>
            <w:rFonts w:asciiTheme="minorHAnsi" w:eastAsiaTheme="minorEastAsia" w:hAnsiTheme="minorHAnsi" w:cstheme="minorBidi"/>
            <w:smallCaps w:val="0"/>
            <w:sz w:val="22"/>
            <w:szCs w:val="22"/>
            <w14:cntxtAlts w14:val="0"/>
          </w:rPr>
          <w:tab/>
        </w:r>
        <w:r w:rsidR="00C513D4" w:rsidRPr="00313354">
          <w:rPr>
            <w:rStyle w:val="aff4"/>
          </w:rPr>
          <w:t>Введение в CSS</w:t>
        </w:r>
        <w:r w:rsidR="00C513D4">
          <w:rPr>
            <w:webHidden/>
          </w:rPr>
          <w:tab/>
        </w:r>
        <w:r w:rsidR="00C513D4">
          <w:rPr>
            <w:webHidden/>
          </w:rPr>
          <w:fldChar w:fldCharType="begin"/>
        </w:r>
        <w:r w:rsidR="00C513D4">
          <w:rPr>
            <w:webHidden/>
          </w:rPr>
          <w:instrText xml:space="preserve"> PAGEREF _Toc14374596 \h </w:instrText>
        </w:r>
        <w:r w:rsidR="00C513D4">
          <w:rPr>
            <w:webHidden/>
          </w:rPr>
        </w:r>
        <w:r w:rsidR="00C513D4">
          <w:rPr>
            <w:webHidden/>
          </w:rPr>
          <w:fldChar w:fldCharType="separate"/>
        </w:r>
        <w:r w:rsidR="00C513D4">
          <w:rPr>
            <w:webHidden/>
          </w:rPr>
          <w:t>27</w:t>
        </w:r>
        <w:r w:rsidR="00C513D4">
          <w:rPr>
            <w:webHidden/>
          </w:rPr>
          <w:fldChar w:fldCharType="end"/>
        </w:r>
      </w:hyperlink>
    </w:p>
    <w:p w14:paraId="6497493F" w14:textId="77777777" w:rsidR="00C513D4" w:rsidRDefault="00140D5A">
      <w:pPr>
        <w:pStyle w:val="2c"/>
        <w:rPr>
          <w:rFonts w:asciiTheme="minorHAnsi" w:eastAsiaTheme="minorEastAsia" w:hAnsiTheme="minorHAnsi" w:cstheme="minorBidi"/>
          <w:smallCaps w:val="0"/>
          <w:sz w:val="22"/>
          <w:szCs w:val="22"/>
          <w14:cntxtAlts w14:val="0"/>
        </w:rPr>
      </w:pPr>
      <w:hyperlink w:anchor="_Toc14374597" w:history="1">
        <w:r w:rsidR="00C513D4" w:rsidRPr="00313354">
          <w:rPr>
            <w:rStyle w:val="aff4"/>
          </w:rPr>
          <w:t>2.2</w:t>
        </w:r>
        <w:r w:rsidR="00C513D4">
          <w:rPr>
            <w:rFonts w:asciiTheme="minorHAnsi" w:eastAsiaTheme="minorEastAsia" w:hAnsiTheme="minorHAnsi" w:cstheme="minorBidi"/>
            <w:smallCaps w:val="0"/>
            <w:sz w:val="22"/>
            <w:szCs w:val="22"/>
            <w14:cntxtAlts w14:val="0"/>
          </w:rPr>
          <w:tab/>
        </w:r>
        <w:r w:rsidR="00C513D4" w:rsidRPr="00313354">
          <w:rPr>
            <w:rStyle w:val="aff4"/>
          </w:rPr>
          <w:t>Способы добавления стиля на страницу</w:t>
        </w:r>
        <w:r w:rsidR="00C513D4">
          <w:rPr>
            <w:webHidden/>
          </w:rPr>
          <w:tab/>
        </w:r>
        <w:r w:rsidR="00C513D4">
          <w:rPr>
            <w:webHidden/>
          </w:rPr>
          <w:fldChar w:fldCharType="begin"/>
        </w:r>
        <w:r w:rsidR="00C513D4">
          <w:rPr>
            <w:webHidden/>
          </w:rPr>
          <w:instrText xml:space="preserve"> PAGEREF _Toc14374597 \h </w:instrText>
        </w:r>
        <w:r w:rsidR="00C513D4">
          <w:rPr>
            <w:webHidden/>
          </w:rPr>
        </w:r>
        <w:r w:rsidR="00C513D4">
          <w:rPr>
            <w:webHidden/>
          </w:rPr>
          <w:fldChar w:fldCharType="separate"/>
        </w:r>
        <w:r w:rsidR="00C513D4">
          <w:rPr>
            <w:webHidden/>
          </w:rPr>
          <w:t>27</w:t>
        </w:r>
        <w:r w:rsidR="00C513D4">
          <w:rPr>
            <w:webHidden/>
          </w:rPr>
          <w:fldChar w:fldCharType="end"/>
        </w:r>
      </w:hyperlink>
    </w:p>
    <w:p w14:paraId="1AE1ED7A" w14:textId="77777777" w:rsidR="00C513D4" w:rsidRDefault="00140D5A">
      <w:pPr>
        <w:pStyle w:val="2c"/>
        <w:rPr>
          <w:rFonts w:asciiTheme="minorHAnsi" w:eastAsiaTheme="minorEastAsia" w:hAnsiTheme="minorHAnsi" w:cstheme="minorBidi"/>
          <w:smallCaps w:val="0"/>
          <w:sz w:val="22"/>
          <w:szCs w:val="22"/>
          <w14:cntxtAlts w14:val="0"/>
        </w:rPr>
      </w:pPr>
      <w:hyperlink w:anchor="_Toc14374598" w:history="1">
        <w:r w:rsidR="00C513D4" w:rsidRPr="00313354">
          <w:rPr>
            <w:rStyle w:val="aff4"/>
          </w:rPr>
          <w:t>2.3</w:t>
        </w:r>
        <w:r w:rsidR="00C513D4">
          <w:rPr>
            <w:rFonts w:asciiTheme="minorHAnsi" w:eastAsiaTheme="minorEastAsia" w:hAnsiTheme="minorHAnsi" w:cstheme="minorBidi"/>
            <w:smallCaps w:val="0"/>
            <w:sz w:val="22"/>
            <w:szCs w:val="22"/>
            <w14:cntxtAlts w14:val="0"/>
          </w:rPr>
          <w:tab/>
        </w:r>
        <w:r w:rsidR="00C513D4" w:rsidRPr="00313354">
          <w:rPr>
            <w:rStyle w:val="aff4"/>
          </w:rPr>
          <w:t>Носители</w:t>
        </w:r>
        <w:r w:rsidR="00C513D4">
          <w:rPr>
            <w:webHidden/>
          </w:rPr>
          <w:tab/>
        </w:r>
        <w:r w:rsidR="00C513D4">
          <w:rPr>
            <w:webHidden/>
          </w:rPr>
          <w:fldChar w:fldCharType="begin"/>
        </w:r>
        <w:r w:rsidR="00C513D4">
          <w:rPr>
            <w:webHidden/>
          </w:rPr>
          <w:instrText xml:space="preserve"> PAGEREF _Toc14374598 \h </w:instrText>
        </w:r>
        <w:r w:rsidR="00C513D4">
          <w:rPr>
            <w:webHidden/>
          </w:rPr>
        </w:r>
        <w:r w:rsidR="00C513D4">
          <w:rPr>
            <w:webHidden/>
          </w:rPr>
          <w:fldChar w:fldCharType="separate"/>
        </w:r>
        <w:r w:rsidR="00C513D4">
          <w:rPr>
            <w:webHidden/>
          </w:rPr>
          <w:t>32</w:t>
        </w:r>
        <w:r w:rsidR="00C513D4">
          <w:rPr>
            <w:webHidden/>
          </w:rPr>
          <w:fldChar w:fldCharType="end"/>
        </w:r>
      </w:hyperlink>
    </w:p>
    <w:p w14:paraId="686010E6" w14:textId="77777777" w:rsidR="00C513D4" w:rsidRDefault="00140D5A">
      <w:pPr>
        <w:pStyle w:val="2c"/>
        <w:rPr>
          <w:rFonts w:asciiTheme="minorHAnsi" w:eastAsiaTheme="minorEastAsia" w:hAnsiTheme="minorHAnsi" w:cstheme="minorBidi"/>
          <w:smallCaps w:val="0"/>
          <w:sz w:val="22"/>
          <w:szCs w:val="22"/>
          <w14:cntxtAlts w14:val="0"/>
        </w:rPr>
      </w:pPr>
      <w:hyperlink w:anchor="_Toc14374599" w:history="1">
        <w:r w:rsidR="00C513D4" w:rsidRPr="00313354">
          <w:rPr>
            <w:rStyle w:val="aff4"/>
          </w:rPr>
          <w:t>2.4</w:t>
        </w:r>
        <w:r w:rsidR="00C513D4">
          <w:rPr>
            <w:rFonts w:asciiTheme="minorHAnsi" w:eastAsiaTheme="minorEastAsia" w:hAnsiTheme="minorHAnsi" w:cstheme="minorBidi"/>
            <w:smallCaps w:val="0"/>
            <w:sz w:val="22"/>
            <w:szCs w:val="22"/>
            <w14:cntxtAlts w14:val="0"/>
          </w:rPr>
          <w:tab/>
        </w:r>
        <w:r w:rsidR="00C513D4" w:rsidRPr="00313354">
          <w:rPr>
            <w:rStyle w:val="aff4"/>
          </w:rPr>
          <w:t>Базовый синтаксис CSS</w:t>
        </w:r>
        <w:r w:rsidR="00C513D4">
          <w:rPr>
            <w:webHidden/>
          </w:rPr>
          <w:tab/>
        </w:r>
        <w:r w:rsidR="00C513D4">
          <w:rPr>
            <w:webHidden/>
          </w:rPr>
          <w:fldChar w:fldCharType="begin"/>
        </w:r>
        <w:r w:rsidR="00C513D4">
          <w:rPr>
            <w:webHidden/>
          </w:rPr>
          <w:instrText xml:space="preserve"> PAGEREF _Toc14374599 \h </w:instrText>
        </w:r>
        <w:r w:rsidR="00C513D4">
          <w:rPr>
            <w:webHidden/>
          </w:rPr>
        </w:r>
        <w:r w:rsidR="00C513D4">
          <w:rPr>
            <w:webHidden/>
          </w:rPr>
          <w:fldChar w:fldCharType="separate"/>
        </w:r>
        <w:r w:rsidR="00C513D4">
          <w:rPr>
            <w:webHidden/>
          </w:rPr>
          <w:t>36</w:t>
        </w:r>
        <w:r w:rsidR="00C513D4">
          <w:rPr>
            <w:webHidden/>
          </w:rPr>
          <w:fldChar w:fldCharType="end"/>
        </w:r>
      </w:hyperlink>
    </w:p>
    <w:p w14:paraId="48752E82" w14:textId="77777777" w:rsidR="00C513D4" w:rsidRDefault="00140D5A">
      <w:pPr>
        <w:pStyle w:val="2c"/>
        <w:rPr>
          <w:rFonts w:asciiTheme="minorHAnsi" w:eastAsiaTheme="minorEastAsia" w:hAnsiTheme="minorHAnsi" w:cstheme="minorBidi"/>
          <w:smallCaps w:val="0"/>
          <w:sz w:val="22"/>
          <w:szCs w:val="22"/>
          <w14:cntxtAlts w14:val="0"/>
        </w:rPr>
      </w:pPr>
      <w:hyperlink w:anchor="_Toc14374600" w:history="1">
        <w:r w:rsidR="00C513D4" w:rsidRPr="00313354">
          <w:rPr>
            <w:rStyle w:val="aff4"/>
          </w:rPr>
          <w:t>2.5</w:t>
        </w:r>
        <w:r w:rsidR="00C513D4">
          <w:rPr>
            <w:rFonts w:asciiTheme="minorHAnsi" w:eastAsiaTheme="minorEastAsia" w:hAnsiTheme="minorHAnsi" w:cstheme="minorBidi"/>
            <w:smallCaps w:val="0"/>
            <w:sz w:val="22"/>
            <w:szCs w:val="22"/>
            <w14:cntxtAlts w14:val="0"/>
          </w:rPr>
          <w:tab/>
        </w:r>
        <w:r w:rsidR="00C513D4" w:rsidRPr="00313354">
          <w:rPr>
            <w:rStyle w:val="aff4"/>
          </w:rPr>
          <w:t>Типы значений свойств</w:t>
        </w:r>
        <w:r w:rsidR="00C513D4">
          <w:rPr>
            <w:webHidden/>
          </w:rPr>
          <w:tab/>
        </w:r>
        <w:r w:rsidR="00C513D4">
          <w:rPr>
            <w:webHidden/>
          </w:rPr>
          <w:fldChar w:fldCharType="begin"/>
        </w:r>
        <w:r w:rsidR="00C513D4">
          <w:rPr>
            <w:webHidden/>
          </w:rPr>
          <w:instrText xml:space="preserve"> PAGEREF _Toc14374600 \h </w:instrText>
        </w:r>
        <w:r w:rsidR="00C513D4">
          <w:rPr>
            <w:webHidden/>
          </w:rPr>
        </w:r>
        <w:r w:rsidR="00C513D4">
          <w:rPr>
            <w:webHidden/>
          </w:rPr>
          <w:fldChar w:fldCharType="separate"/>
        </w:r>
        <w:r w:rsidR="00C513D4">
          <w:rPr>
            <w:webHidden/>
          </w:rPr>
          <w:t>39</w:t>
        </w:r>
        <w:r w:rsidR="00C513D4">
          <w:rPr>
            <w:webHidden/>
          </w:rPr>
          <w:fldChar w:fldCharType="end"/>
        </w:r>
      </w:hyperlink>
    </w:p>
    <w:p w14:paraId="5285FABB" w14:textId="77777777" w:rsidR="00C513D4" w:rsidRDefault="00140D5A">
      <w:pPr>
        <w:pStyle w:val="2c"/>
        <w:rPr>
          <w:rFonts w:asciiTheme="minorHAnsi" w:eastAsiaTheme="minorEastAsia" w:hAnsiTheme="minorHAnsi" w:cstheme="minorBidi"/>
          <w:smallCaps w:val="0"/>
          <w:sz w:val="22"/>
          <w:szCs w:val="22"/>
          <w14:cntxtAlts w14:val="0"/>
        </w:rPr>
      </w:pPr>
      <w:hyperlink w:anchor="_Toc14374601" w:history="1">
        <w:r w:rsidR="00C513D4" w:rsidRPr="00313354">
          <w:rPr>
            <w:rStyle w:val="aff4"/>
          </w:rPr>
          <w:t>2.6</w:t>
        </w:r>
        <w:r w:rsidR="00C513D4">
          <w:rPr>
            <w:rFonts w:asciiTheme="minorHAnsi" w:eastAsiaTheme="minorEastAsia" w:hAnsiTheme="minorHAnsi" w:cstheme="minorBidi"/>
            <w:smallCaps w:val="0"/>
            <w:sz w:val="22"/>
            <w:szCs w:val="22"/>
            <w14:cntxtAlts w14:val="0"/>
          </w:rPr>
          <w:tab/>
        </w:r>
        <w:r w:rsidR="00C513D4" w:rsidRPr="00313354">
          <w:rPr>
            <w:rStyle w:val="aff4"/>
          </w:rPr>
          <w:t>Основные свойства CSS</w:t>
        </w:r>
        <w:r w:rsidR="00C513D4">
          <w:rPr>
            <w:webHidden/>
          </w:rPr>
          <w:tab/>
        </w:r>
        <w:r w:rsidR="00C513D4">
          <w:rPr>
            <w:webHidden/>
          </w:rPr>
          <w:fldChar w:fldCharType="begin"/>
        </w:r>
        <w:r w:rsidR="00C513D4">
          <w:rPr>
            <w:webHidden/>
          </w:rPr>
          <w:instrText xml:space="preserve"> PAGEREF _Toc14374601 \h </w:instrText>
        </w:r>
        <w:r w:rsidR="00C513D4">
          <w:rPr>
            <w:webHidden/>
          </w:rPr>
        </w:r>
        <w:r w:rsidR="00C513D4">
          <w:rPr>
            <w:webHidden/>
          </w:rPr>
          <w:fldChar w:fldCharType="separate"/>
        </w:r>
        <w:r w:rsidR="00C513D4">
          <w:rPr>
            <w:webHidden/>
          </w:rPr>
          <w:t>45</w:t>
        </w:r>
        <w:r w:rsidR="00C513D4">
          <w:rPr>
            <w:webHidden/>
          </w:rPr>
          <w:fldChar w:fldCharType="end"/>
        </w:r>
      </w:hyperlink>
    </w:p>
    <w:p w14:paraId="78F0B90A" w14:textId="77777777" w:rsidR="00C513D4" w:rsidRDefault="00140D5A">
      <w:pPr>
        <w:pStyle w:val="2c"/>
        <w:rPr>
          <w:rFonts w:asciiTheme="minorHAnsi" w:eastAsiaTheme="minorEastAsia" w:hAnsiTheme="minorHAnsi" w:cstheme="minorBidi"/>
          <w:smallCaps w:val="0"/>
          <w:sz w:val="22"/>
          <w:szCs w:val="22"/>
          <w14:cntxtAlts w14:val="0"/>
        </w:rPr>
      </w:pPr>
      <w:hyperlink w:anchor="_Toc14374602" w:history="1">
        <w:r w:rsidR="00C513D4" w:rsidRPr="00313354">
          <w:rPr>
            <w:rStyle w:val="aff4"/>
          </w:rPr>
          <w:t>2.7</w:t>
        </w:r>
        <w:r w:rsidR="00C513D4">
          <w:rPr>
            <w:rFonts w:asciiTheme="minorHAnsi" w:eastAsiaTheme="minorEastAsia" w:hAnsiTheme="minorHAnsi" w:cstheme="minorBidi"/>
            <w:smallCaps w:val="0"/>
            <w:sz w:val="22"/>
            <w:szCs w:val="22"/>
            <w14:cntxtAlts w14:val="0"/>
          </w:rPr>
          <w:tab/>
        </w:r>
        <w:r w:rsidR="00C513D4" w:rsidRPr="00313354">
          <w:rPr>
            <w:rStyle w:val="aff4"/>
          </w:rPr>
          <w:t>Селекторы</w:t>
        </w:r>
        <w:r w:rsidR="00C513D4">
          <w:rPr>
            <w:webHidden/>
          </w:rPr>
          <w:tab/>
        </w:r>
        <w:r w:rsidR="00C513D4">
          <w:rPr>
            <w:webHidden/>
          </w:rPr>
          <w:fldChar w:fldCharType="begin"/>
        </w:r>
        <w:r w:rsidR="00C513D4">
          <w:rPr>
            <w:webHidden/>
          </w:rPr>
          <w:instrText xml:space="preserve"> PAGEREF _Toc14374602 \h </w:instrText>
        </w:r>
        <w:r w:rsidR="00C513D4">
          <w:rPr>
            <w:webHidden/>
          </w:rPr>
        </w:r>
        <w:r w:rsidR="00C513D4">
          <w:rPr>
            <w:webHidden/>
          </w:rPr>
          <w:fldChar w:fldCharType="separate"/>
        </w:r>
        <w:r w:rsidR="00C513D4">
          <w:rPr>
            <w:webHidden/>
          </w:rPr>
          <w:t>58</w:t>
        </w:r>
        <w:r w:rsidR="00C513D4">
          <w:rPr>
            <w:webHidden/>
          </w:rPr>
          <w:fldChar w:fldCharType="end"/>
        </w:r>
      </w:hyperlink>
    </w:p>
    <w:p w14:paraId="45F79E0F" w14:textId="77777777" w:rsidR="00C513D4" w:rsidRDefault="00140D5A">
      <w:pPr>
        <w:pStyle w:val="2c"/>
        <w:rPr>
          <w:rFonts w:asciiTheme="minorHAnsi" w:eastAsiaTheme="minorEastAsia" w:hAnsiTheme="minorHAnsi" w:cstheme="minorBidi"/>
          <w:smallCaps w:val="0"/>
          <w:sz w:val="22"/>
          <w:szCs w:val="22"/>
          <w14:cntxtAlts w14:val="0"/>
        </w:rPr>
      </w:pPr>
      <w:hyperlink w:anchor="_Toc14374603" w:history="1">
        <w:r w:rsidR="00C513D4" w:rsidRPr="00313354">
          <w:rPr>
            <w:rStyle w:val="aff4"/>
            <w:lang w:val="en-US"/>
          </w:rPr>
          <w:t>2.8</w:t>
        </w:r>
        <w:r w:rsidR="00C513D4">
          <w:rPr>
            <w:rFonts w:asciiTheme="minorHAnsi" w:eastAsiaTheme="minorEastAsia" w:hAnsiTheme="minorHAnsi" w:cstheme="minorBidi"/>
            <w:smallCaps w:val="0"/>
            <w:sz w:val="22"/>
            <w:szCs w:val="22"/>
            <w14:cntxtAlts w14:val="0"/>
          </w:rPr>
          <w:tab/>
        </w:r>
        <w:r w:rsidR="00C513D4" w:rsidRPr="00313354">
          <w:rPr>
            <w:rStyle w:val="aff4"/>
          </w:rPr>
          <w:t xml:space="preserve">Особенности правильного использования </w:t>
        </w:r>
        <w:r w:rsidR="00C513D4" w:rsidRPr="00313354">
          <w:rPr>
            <w:rStyle w:val="aff4"/>
            <w:lang w:val="en-US"/>
          </w:rPr>
          <w:t>CSS</w:t>
        </w:r>
        <w:r w:rsidR="00C513D4">
          <w:rPr>
            <w:webHidden/>
          </w:rPr>
          <w:tab/>
        </w:r>
        <w:r w:rsidR="00C513D4">
          <w:rPr>
            <w:webHidden/>
          </w:rPr>
          <w:fldChar w:fldCharType="begin"/>
        </w:r>
        <w:r w:rsidR="00C513D4">
          <w:rPr>
            <w:webHidden/>
          </w:rPr>
          <w:instrText xml:space="preserve"> PAGEREF _Toc14374603 \h </w:instrText>
        </w:r>
        <w:r w:rsidR="00C513D4">
          <w:rPr>
            <w:webHidden/>
          </w:rPr>
        </w:r>
        <w:r w:rsidR="00C513D4">
          <w:rPr>
            <w:webHidden/>
          </w:rPr>
          <w:fldChar w:fldCharType="separate"/>
        </w:r>
        <w:r w:rsidR="00C513D4">
          <w:rPr>
            <w:webHidden/>
          </w:rPr>
          <w:t>81</w:t>
        </w:r>
        <w:r w:rsidR="00C513D4">
          <w:rPr>
            <w:webHidden/>
          </w:rPr>
          <w:fldChar w:fldCharType="end"/>
        </w:r>
      </w:hyperlink>
    </w:p>
    <w:p w14:paraId="47776ECE" w14:textId="77777777" w:rsidR="00C513D4" w:rsidRDefault="00140D5A">
      <w:pPr>
        <w:pStyle w:val="2c"/>
        <w:rPr>
          <w:rFonts w:asciiTheme="minorHAnsi" w:eastAsiaTheme="minorEastAsia" w:hAnsiTheme="minorHAnsi" w:cstheme="minorBidi"/>
          <w:smallCaps w:val="0"/>
          <w:sz w:val="22"/>
          <w:szCs w:val="22"/>
          <w14:cntxtAlts w14:val="0"/>
        </w:rPr>
      </w:pPr>
      <w:hyperlink w:anchor="_Toc14374604" w:history="1">
        <w:r w:rsidR="00C513D4" w:rsidRPr="00313354">
          <w:rPr>
            <w:rStyle w:val="aff4"/>
          </w:rPr>
          <w:t>2.9</w:t>
        </w:r>
        <w:r w:rsidR="00C513D4">
          <w:rPr>
            <w:rFonts w:asciiTheme="minorHAnsi" w:eastAsiaTheme="minorEastAsia" w:hAnsiTheme="minorHAnsi" w:cstheme="minorBidi"/>
            <w:smallCaps w:val="0"/>
            <w:sz w:val="22"/>
            <w:szCs w:val="22"/>
            <w14:cntxtAlts w14:val="0"/>
          </w:rPr>
          <w:tab/>
        </w:r>
        <w:r w:rsidR="00C513D4" w:rsidRPr="00313354">
          <w:rPr>
            <w:rStyle w:val="aff4"/>
          </w:rPr>
          <w:t>Вопросы для самоконтроля и задачи</w:t>
        </w:r>
        <w:r w:rsidR="00C513D4">
          <w:rPr>
            <w:webHidden/>
          </w:rPr>
          <w:tab/>
        </w:r>
        <w:r w:rsidR="00C513D4">
          <w:rPr>
            <w:webHidden/>
          </w:rPr>
          <w:fldChar w:fldCharType="begin"/>
        </w:r>
        <w:r w:rsidR="00C513D4">
          <w:rPr>
            <w:webHidden/>
          </w:rPr>
          <w:instrText xml:space="preserve"> PAGEREF _Toc14374604 \h </w:instrText>
        </w:r>
        <w:r w:rsidR="00C513D4">
          <w:rPr>
            <w:webHidden/>
          </w:rPr>
        </w:r>
        <w:r w:rsidR="00C513D4">
          <w:rPr>
            <w:webHidden/>
          </w:rPr>
          <w:fldChar w:fldCharType="separate"/>
        </w:r>
        <w:r w:rsidR="00C513D4">
          <w:rPr>
            <w:webHidden/>
          </w:rPr>
          <w:t>87</w:t>
        </w:r>
        <w:r w:rsidR="00C513D4">
          <w:rPr>
            <w:webHidden/>
          </w:rPr>
          <w:fldChar w:fldCharType="end"/>
        </w:r>
      </w:hyperlink>
    </w:p>
    <w:p w14:paraId="4BE2A802" w14:textId="77777777" w:rsidR="00C513D4" w:rsidRDefault="00140D5A">
      <w:pPr>
        <w:pStyle w:val="1f6"/>
        <w:tabs>
          <w:tab w:val="right" w:leader="dot" w:pos="9628"/>
        </w:tabs>
        <w:rPr>
          <w:rFonts w:asciiTheme="minorHAnsi" w:eastAsiaTheme="minorEastAsia" w:hAnsiTheme="minorHAnsi" w:cstheme="minorBidi"/>
          <w:noProof/>
          <w:sz w:val="22"/>
          <w:szCs w:val="22"/>
        </w:rPr>
      </w:pPr>
      <w:hyperlink w:anchor="_Toc14374605" w:history="1">
        <w:r w:rsidR="00C513D4" w:rsidRPr="00313354">
          <w:rPr>
            <w:rStyle w:val="aff4"/>
            <w:noProof/>
          </w:rPr>
          <w:t>Глава 3. Верстка сайтов</w:t>
        </w:r>
        <w:r w:rsidR="00C513D4">
          <w:rPr>
            <w:noProof/>
            <w:webHidden/>
          </w:rPr>
          <w:tab/>
        </w:r>
        <w:r w:rsidR="00C513D4">
          <w:rPr>
            <w:noProof/>
            <w:webHidden/>
          </w:rPr>
          <w:fldChar w:fldCharType="begin"/>
        </w:r>
        <w:r w:rsidR="00C513D4">
          <w:rPr>
            <w:noProof/>
            <w:webHidden/>
          </w:rPr>
          <w:instrText xml:space="preserve"> PAGEREF _Toc14374605 \h </w:instrText>
        </w:r>
        <w:r w:rsidR="00C513D4">
          <w:rPr>
            <w:noProof/>
            <w:webHidden/>
          </w:rPr>
        </w:r>
        <w:r w:rsidR="00C513D4">
          <w:rPr>
            <w:noProof/>
            <w:webHidden/>
          </w:rPr>
          <w:fldChar w:fldCharType="separate"/>
        </w:r>
        <w:r w:rsidR="00C513D4">
          <w:rPr>
            <w:noProof/>
            <w:webHidden/>
          </w:rPr>
          <w:t>90</w:t>
        </w:r>
        <w:r w:rsidR="00C513D4">
          <w:rPr>
            <w:noProof/>
            <w:webHidden/>
          </w:rPr>
          <w:fldChar w:fldCharType="end"/>
        </w:r>
      </w:hyperlink>
    </w:p>
    <w:p w14:paraId="51542007" w14:textId="77777777" w:rsidR="00C513D4" w:rsidRDefault="00140D5A">
      <w:pPr>
        <w:pStyle w:val="2c"/>
        <w:rPr>
          <w:rFonts w:asciiTheme="minorHAnsi" w:eastAsiaTheme="minorEastAsia" w:hAnsiTheme="minorHAnsi" w:cstheme="minorBidi"/>
          <w:smallCaps w:val="0"/>
          <w:sz w:val="22"/>
          <w:szCs w:val="22"/>
          <w14:cntxtAlts w14:val="0"/>
        </w:rPr>
      </w:pPr>
      <w:hyperlink w:anchor="_Toc14374607" w:history="1">
        <w:r w:rsidR="00C513D4" w:rsidRPr="00313354">
          <w:rPr>
            <w:rStyle w:val="aff4"/>
          </w:rPr>
          <w:t>3.1</w:t>
        </w:r>
        <w:r w:rsidR="00C513D4">
          <w:rPr>
            <w:rFonts w:asciiTheme="minorHAnsi" w:eastAsiaTheme="minorEastAsia" w:hAnsiTheme="minorHAnsi" w:cstheme="minorBidi"/>
            <w:smallCaps w:val="0"/>
            <w:sz w:val="22"/>
            <w:szCs w:val="22"/>
            <w14:cntxtAlts w14:val="0"/>
          </w:rPr>
          <w:tab/>
        </w:r>
        <w:r w:rsidR="00C513D4" w:rsidRPr="00313354">
          <w:rPr>
            <w:rStyle w:val="aff4"/>
          </w:rPr>
          <w:t>Основные виды верстки</w:t>
        </w:r>
        <w:r w:rsidR="00C513D4">
          <w:rPr>
            <w:webHidden/>
          </w:rPr>
          <w:tab/>
        </w:r>
        <w:r w:rsidR="00C513D4">
          <w:rPr>
            <w:webHidden/>
          </w:rPr>
          <w:fldChar w:fldCharType="begin"/>
        </w:r>
        <w:r w:rsidR="00C513D4">
          <w:rPr>
            <w:webHidden/>
          </w:rPr>
          <w:instrText xml:space="preserve"> PAGEREF _Toc14374607 \h </w:instrText>
        </w:r>
        <w:r w:rsidR="00C513D4">
          <w:rPr>
            <w:webHidden/>
          </w:rPr>
        </w:r>
        <w:r w:rsidR="00C513D4">
          <w:rPr>
            <w:webHidden/>
          </w:rPr>
          <w:fldChar w:fldCharType="separate"/>
        </w:r>
        <w:r w:rsidR="00C513D4">
          <w:rPr>
            <w:webHidden/>
          </w:rPr>
          <w:t>90</w:t>
        </w:r>
        <w:r w:rsidR="00C513D4">
          <w:rPr>
            <w:webHidden/>
          </w:rPr>
          <w:fldChar w:fldCharType="end"/>
        </w:r>
      </w:hyperlink>
    </w:p>
    <w:p w14:paraId="235D9B70" w14:textId="77777777" w:rsidR="00C513D4" w:rsidRDefault="00140D5A">
      <w:pPr>
        <w:pStyle w:val="2c"/>
        <w:rPr>
          <w:rFonts w:asciiTheme="minorHAnsi" w:eastAsiaTheme="minorEastAsia" w:hAnsiTheme="minorHAnsi" w:cstheme="minorBidi"/>
          <w:smallCaps w:val="0"/>
          <w:sz w:val="22"/>
          <w:szCs w:val="22"/>
          <w14:cntxtAlts w14:val="0"/>
        </w:rPr>
      </w:pPr>
      <w:hyperlink w:anchor="_Toc14374608" w:history="1">
        <w:r w:rsidR="00C513D4" w:rsidRPr="00313354">
          <w:rPr>
            <w:rStyle w:val="aff4"/>
          </w:rPr>
          <w:t>3.2</w:t>
        </w:r>
        <w:r w:rsidR="00C513D4">
          <w:rPr>
            <w:rFonts w:asciiTheme="minorHAnsi" w:eastAsiaTheme="minorEastAsia" w:hAnsiTheme="minorHAnsi" w:cstheme="minorBidi"/>
            <w:smallCaps w:val="0"/>
            <w:sz w:val="22"/>
            <w:szCs w:val="22"/>
            <w14:cntxtAlts w14:val="0"/>
          </w:rPr>
          <w:tab/>
        </w:r>
        <w:r w:rsidR="00C513D4" w:rsidRPr="00313354">
          <w:rPr>
            <w:rStyle w:val="aff4"/>
          </w:rPr>
          <w:t>Блочная модель</w:t>
        </w:r>
        <w:r w:rsidR="00C513D4">
          <w:rPr>
            <w:webHidden/>
          </w:rPr>
          <w:tab/>
        </w:r>
        <w:r w:rsidR="00C513D4">
          <w:rPr>
            <w:webHidden/>
          </w:rPr>
          <w:fldChar w:fldCharType="begin"/>
        </w:r>
        <w:r w:rsidR="00C513D4">
          <w:rPr>
            <w:webHidden/>
          </w:rPr>
          <w:instrText xml:space="preserve"> PAGEREF _Toc14374608 \h </w:instrText>
        </w:r>
        <w:r w:rsidR="00C513D4">
          <w:rPr>
            <w:webHidden/>
          </w:rPr>
        </w:r>
        <w:r w:rsidR="00C513D4">
          <w:rPr>
            <w:webHidden/>
          </w:rPr>
          <w:fldChar w:fldCharType="separate"/>
        </w:r>
        <w:r w:rsidR="00C513D4">
          <w:rPr>
            <w:webHidden/>
          </w:rPr>
          <w:t>90</w:t>
        </w:r>
        <w:r w:rsidR="00C513D4">
          <w:rPr>
            <w:webHidden/>
          </w:rPr>
          <w:fldChar w:fldCharType="end"/>
        </w:r>
      </w:hyperlink>
    </w:p>
    <w:p w14:paraId="5920EAEE" w14:textId="77777777" w:rsidR="00C513D4" w:rsidRDefault="00140D5A">
      <w:pPr>
        <w:pStyle w:val="2c"/>
        <w:rPr>
          <w:rFonts w:asciiTheme="minorHAnsi" w:eastAsiaTheme="minorEastAsia" w:hAnsiTheme="minorHAnsi" w:cstheme="minorBidi"/>
          <w:smallCaps w:val="0"/>
          <w:sz w:val="22"/>
          <w:szCs w:val="22"/>
          <w14:cntxtAlts w14:val="0"/>
        </w:rPr>
      </w:pPr>
      <w:hyperlink w:anchor="_Toc14374609" w:history="1">
        <w:r w:rsidR="00C513D4" w:rsidRPr="00313354">
          <w:rPr>
            <w:rStyle w:val="aff4"/>
          </w:rPr>
          <w:t>3.3</w:t>
        </w:r>
        <w:r w:rsidR="00C513D4">
          <w:rPr>
            <w:rFonts w:asciiTheme="minorHAnsi" w:eastAsiaTheme="minorEastAsia" w:hAnsiTheme="minorHAnsi" w:cstheme="minorBidi"/>
            <w:smallCaps w:val="0"/>
            <w:sz w:val="22"/>
            <w:szCs w:val="22"/>
            <w14:cntxtAlts w14:val="0"/>
          </w:rPr>
          <w:tab/>
        </w:r>
        <w:r w:rsidR="00C513D4" w:rsidRPr="00313354">
          <w:rPr>
            <w:rStyle w:val="aff4"/>
          </w:rPr>
          <w:t>Позиционирование</w:t>
        </w:r>
        <w:r w:rsidR="00C513D4">
          <w:rPr>
            <w:webHidden/>
          </w:rPr>
          <w:tab/>
        </w:r>
        <w:r w:rsidR="00C513D4">
          <w:rPr>
            <w:webHidden/>
          </w:rPr>
          <w:fldChar w:fldCharType="begin"/>
        </w:r>
        <w:r w:rsidR="00C513D4">
          <w:rPr>
            <w:webHidden/>
          </w:rPr>
          <w:instrText xml:space="preserve"> PAGEREF _Toc14374609 \h </w:instrText>
        </w:r>
        <w:r w:rsidR="00C513D4">
          <w:rPr>
            <w:webHidden/>
          </w:rPr>
        </w:r>
        <w:r w:rsidR="00C513D4">
          <w:rPr>
            <w:webHidden/>
          </w:rPr>
          <w:fldChar w:fldCharType="separate"/>
        </w:r>
        <w:r w:rsidR="00C513D4">
          <w:rPr>
            <w:webHidden/>
          </w:rPr>
          <w:t>104</w:t>
        </w:r>
        <w:r w:rsidR="00C513D4">
          <w:rPr>
            <w:webHidden/>
          </w:rPr>
          <w:fldChar w:fldCharType="end"/>
        </w:r>
      </w:hyperlink>
    </w:p>
    <w:p w14:paraId="5EE1A518" w14:textId="77777777" w:rsidR="00C513D4" w:rsidRDefault="00140D5A">
      <w:pPr>
        <w:pStyle w:val="2c"/>
        <w:rPr>
          <w:rFonts w:asciiTheme="minorHAnsi" w:eastAsiaTheme="minorEastAsia" w:hAnsiTheme="minorHAnsi" w:cstheme="minorBidi"/>
          <w:smallCaps w:val="0"/>
          <w:sz w:val="22"/>
          <w:szCs w:val="22"/>
          <w14:cntxtAlts w14:val="0"/>
        </w:rPr>
      </w:pPr>
      <w:hyperlink w:anchor="_Toc14374610" w:history="1">
        <w:r w:rsidR="00C513D4" w:rsidRPr="00313354">
          <w:rPr>
            <w:rStyle w:val="aff4"/>
            <w:lang w:eastAsia="zh-CN"/>
          </w:rPr>
          <w:t>3.4</w:t>
        </w:r>
        <w:r w:rsidR="00C513D4">
          <w:rPr>
            <w:rFonts w:asciiTheme="minorHAnsi" w:eastAsiaTheme="minorEastAsia" w:hAnsiTheme="minorHAnsi" w:cstheme="minorBidi"/>
            <w:smallCaps w:val="0"/>
            <w:sz w:val="22"/>
            <w:szCs w:val="22"/>
            <w14:cntxtAlts w14:val="0"/>
          </w:rPr>
          <w:tab/>
        </w:r>
        <w:r w:rsidR="00C513D4" w:rsidRPr="00313354">
          <w:rPr>
            <w:rStyle w:val="aff4"/>
            <w:lang w:eastAsia="zh-CN"/>
          </w:rPr>
          <w:t>Табличная верстка</w:t>
        </w:r>
        <w:r w:rsidR="00C513D4">
          <w:rPr>
            <w:webHidden/>
          </w:rPr>
          <w:tab/>
        </w:r>
        <w:r w:rsidR="00C513D4">
          <w:rPr>
            <w:webHidden/>
          </w:rPr>
          <w:fldChar w:fldCharType="begin"/>
        </w:r>
        <w:r w:rsidR="00C513D4">
          <w:rPr>
            <w:webHidden/>
          </w:rPr>
          <w:instrText xml:space="preserve"> PAGEREF _Toc14374610 \h </w:instrText>
        </w:r>
        <w:r w:rsidR="00C513D4">
          <w:rPr>
            <w:webHidden/>
          </w:rPr>
        </w:r>
        <w:r w:rsidR="00C513D4">
          <w:rPr>
            <w:webHidden/>
          </w:rPr>
          <w:fldChar w:fldCharType="separate"/>
        </w:r>
        <w:r w:rsidR="00C513D4">
          <w:rPr>
            <w:webHidden/>
          </w:rPr>
          <w:t>115</w:t>
        </w:r>
        <w:r w:rsidR="00C513D4">
          <w:rPr>
            <w:webHidden/>
          </w:rPr>
          <w:fldChar w:fldCharType="end"/>
        </w:r>
      </w:hyperlink>
    </w:p>
    <w:p w14:paraId="1187747F" w14:textId="77777777" w:rsidR="00C513D4" w:rsidRDefault="00140D5A">
      <w:pPr>
        <w:pStyle w:val="2c"/>
        <w:rPr>
          <w:rFonts w:asciiTheme="minorHAnsi" w:eastAsiaTheme="minorEastAsia" w:hAnsiTheme="minorHAnsi" w:cstheme="minorBidi"/>
          <w:smallCaps w:val="0"/>
          <w:sz w:val="22"/>
          <w:szCs w:val="22"/>
          <w14:cntxtAlts w14:val="0"/>
        </w:rPr>
      </w:pPr>
      <w:hyperlink w:anchor="_Toc14374611" w:history="1">
        <w:r w:rsidR="00C513D4" w:rsidRPr="00313354">
          <w:rPr>
            <w:rStyle w:val="aff4"/>
            <w:lang w:eastAsia="zh-CN"/>
          </w:rPr>
          <w:t>3.5</w:t>
        </w:r>
        <w:r w:rsidR="00C513D4">
          <w:rPr>
            <w:rFonts w:asciiTheme="minorHAnsi" w:eastAsiaTheme="minorEastAsia" w:hAnsiTheme="minorHAnsi" w:cstheme="minorBidi"/>
            <w:smallCaps w:val="0"/>
            <w:sz w:val="22"/>
            <w:szCs w:val="22"/>
            <w14:cntxtAlts w14:val="0"/>
          </w:rPr>
          <w:tab/>
        </w:r>
        <w:r w:rsidR="00C513D4" w:rsidRPr="00313354">
          <w:rPr>
            <w:rStyle w:val="aff4"/>
            <w:lang w:eastAsia="zh-CN"/>
          </w:rPr>
          <w:t>Блочная верстка</w:t>
        </w:r>
        <w:r w:rsidR="00C513D4">
          <w:rPr>
            <w:webHidden/>
          </w:rPr>
          <w:tab/>
        </w:r>
        <w:r w:rsidR="00C513D4">
          <w:rPr>
            <w:webHidden/>
          </w:rPr>
          <w:fldChar w:fldCharType="begin"/>
        </w:r>
        <w:r w:rsidR="00C513D4">
          <w:rPr>
            <w:webHidden/>
          </w:rPr>
          <w:instrText xml:space="preserve"> PAGEREF _Toc14374611 \h </w:instrText>
        </w:r>
        <w:r w:rsidR="00C513D4">
          <w:rPr>
            <w:webHidden/>
          </w:rPr>
        </w:r>
        <w:r w:rsidR="00C513D4">
          <w:rPr>
            <w:webHidden/>
          </w:rPr>
          <w:fldChar w:fldCharType="separate"/>
        </w:r>
        <w:r w:rsidR="00C513D4">
          <w:rPr>
            <w:webHidden/>
          </w:rPr>
          <w:t>131</w:t>
        </w:r>
        <w:r w:rsidR="00C513D4">
          <w:rPr>
            <w:webHidden/>
          </w:rPr>
          <w:fldChar w:fldCharType="end"/>
        </w:r>
      </w:hyperlink>
    </w:p>
    <w:p w14:paraId="148CD965" w14:textId="77777777" w:rsidR="00C513D4" w:rsidRDefault="00140D5A">
      <w:pPr>
        <w:pStyle w:val="2c"/>
        <w:rPr>
          <w:rFonts w:asciiTheme="minorHAnsi" w:eastAsiaTheme="minorEastAsia" w:hAnsiTheme="minorHAnsi" w:cstheme="minorBidi"/>
          <w:smallCaps w:val="0"/>
          <w:sz w:val="22"/>
          <w:szCs w:val="22"/>
          <w14:cntxtAlts w14:val="0"/>
        </w:rPr>
      </w:pPr>
      <w:hyperlink w:anchor="_Toc14374612" w:history="1">
        <w:r w:rsidR="00C513D4" w:rsidRPr="00313354">
          <w:rPr>
            <w:rStyle w:val="aff4"/>
          </w:rPr>
          <w:t>3.6</w:t>
        </w:r>
        <w:r w:rsidR="00C513D4">
          <w:rPr>
            <w:rFonts w:asciiTheme="minorHAnsi" w:eastAsiaTheme="minorEastAsia" w:hAnsiTheme="minorHAnsi" w:cstheme="minorBidi"/>
            <w:smallCaps w:val="0"/>
            <w:sz w:val="22"/>
            <w:szCs w:val="22"/>
            <w14:cntxtAlts w14:val="0"/>
          </w:rPr>
          <w:tab/>
        </w:r>
        <w:r w:rsidR="00C513D4" w:rsidRPr="00313354">
          <w:rPr>
            <w:rStyle w:val="aff4"/>
          </w:rPr>
          <w:t>Вопросы для самоконтроля и задачи</w:t>
        </w:r>
        <w:r w:rsidR="00C513D4">
          <w:rPr>
            <w:webHidden/>
          </w:rPr>
          <w:tab/>
        </w:r>
        <w:r w:rsidR="00C513D4">
          <w:rPr>
            <w:webHidden/>
          </w:rPr>
          <w:fldChar w:fldCharType="begin"/>
        </w:r>
        <w:r w:rsidR="00C513D4">
          <w:rPr>
            <w:webHidden/>
          </w:rPr>
          <w:instrText xml:space="preserve"> PAGEREF _Toc14374612 \h </w:instrText>
        </w:r>
        <w:r w:rsidR="00C513D4">
          <w:rPr>
            <w:webHidden/>
          </w:rPr>
        </w:r>
        <w:r w:rsidR="00C513D4">
          <w:rPr>
            <w:webHidden/>
          </w:rPr>
          <w:fldChar w:fldCharType="separate"/>
        </w:r>
        <w:r w:rsidR="00C513D4">
          <w:rPr>
            <w:webHidden/>
          </w:rPr>
          <w:t>144</w:t>
        </w:r>
        <w:r w:rsidR="00C513D4">
          <w:rPr>
            <w:webHidden/>
          </w:rPr>
          <w:fldChar w:fldCharType="end"/>
        </w:r>
      </w:hyperlink>
    </w:p>
    <w:p w14:paraId="7A7CC670" w14:textId="77777777" w:rsidR="00C513D4" w:rsidRDefault="00140D5A">
      <w:pPr>
        <w:pStyle w:val="1f6"/>
        <w:tabs>
          <w:tab w:val="right" w:leader="dot" w:pos="9628"/>
        </w:tabs>
        <w:rPr>
          <w:rFonts w:asciiTheme="minorHAnsi" w:eastAsiaTheme="minorEastAsia" w:hAnsiTheme="minorHAnsi" w:cstheme="minorBidi"/>
          <w:noProof/>
          <w:sz w:val="22"/>
          <w:szCs w:val="22"/>
        </w:rPr>
      </w:pPr>
      <w:hyperlink w:anchor="_Toc14374613" w:history="1">
        <w:r w:rsidR="00C513D4" w:rsidRPr="00313354">
          <w:rPr>
            <w:rStyle w:val="aff4"/>
            <w:noProof/>
            <w:lang w:eastAsia="zh-CN"/>
          </w:rPr>
          <w:t>Список</w:t>
        </w:r>
        <w:r w:rsidR="00C513D4" w:rsidRPr="00313354">
          <w:rPr>
            <w:rStyle w:val="aff4"/>
            <w:noProof/>
            <w:lang w:val="en-US" w:eastAsia="zh-CN"/>
          </w:rPr>
          <w:t xml:space="preserve"> </w:t>
        </w:r>
        <w:r w:rsidR="00C513D4" w:rsidRPr="00313354">
          <w:rPr>
            <w:rStyle w:val="aff4"/>
            <w:noProof/>
            <w:lang w:eastAsia="zh-CN"/>
          </w:rPr>
          <w:t>литературы</w:t>
        </w:r>
        <w:r w:rsidR="00C513D4">
          <w:rPr>
            <w:noProof/>
            <w:webHidden/>
          </w:rPr>
          <w:tab/>
        </w:r>
        <w:r w:rsidR="00C513D4">
          <w:rPr>
            <w:noProof/>
            <w:webHidden/>
          </w:rPr>
          <w:fldChar w:fldCharType="begin"/>
        </w:r>
        <w:r w:rsidR="00C513D4">
          <w:rPr>
            <w:noProof/>
            <w:webHidden/>
          </w:rPr>
          <w:instrText xml:space="preserve"> PAGEREF _Toc14374613 \h </w:instrText>
        </w:r>
        <w:r w:rsidR="00C513D4">
          <w:rPr>
            <w:noProof/>
            <w:webHidden/>
          </w:rPr>
        </w:r>
        <w:r w:rsidR="00C513D4">
          <w:rPr>
            <w:noProof/>
            <w:webHidden/>
          </w:rPr>
          <w:fldChar w:fldCharType="separate"/>
        </w:r>
        <w:r w:rsidR="00C513D4">
          <w:rPr>
            <w:noProof/>
            <w:webHidden/>
          </w:rPr>
          <w:t>147</w:t>
        </w:r>
        <w:r w:rsidR="00C513D4">
          <w:rPr>
            <w:noProof/>
            <w:webHidden/>
          </w:rPr>
          <w:fldChar w:fldCharType="end"/>
        </w:r>
      </w:hyperlink>
    </w:p>
    <w:p w14:paraId="21A65085" w14:textId="374650AD" w:rsidR="00C94161" w:rsidRDefault="00C94161" w:rsidP="00F211CF">
      <w:pPr>
        <w:pStyle w:val="a"/>
        <w:numPr>
          <w:ilvl w:val="0"/>
          <w:numId w:val="0"/>
        </w:numPr>
        <w:ind w:left="502"/>
      </w:pPr>
      <w:r w:rsidRPr="00E71D55">
        <w:fldChar w:fldCharType="end"/>
      </w:r>
    </w:p>
    <w:p w14:paraId="7B147130" w14:textId="136CAFF8" w:rsidR="00A01308" w:rsidRDefault="00A01308">
      <w:r>
        <w:br w:type="page"/>
      </w:r>
    </w:p>
    <w:p w14:paraId="137C458A" w14:textId="77777777" w:rsidR="00A01308" w:rsidRDefault="00A01308" w:rsidP="00A01308">
      <w:pPr>
        <w:jc w:val="center"/>
        <w:rPr>
          <w:szCs w:val="28"/>
        </w:rPr>
      </w:pPr>
    </w:p>
    <w:p w14:paraId="21846F17" w14:textId="77777777" w:rsidR="00A01308" w:rsidRDefault="00A01308" w:rsidP="00A01308">
      <w:pPr>
        <w:jc w:val="center"/>
        <w:rPr>
          <w:szCs w:val="28"/>
        </w:rPr>
      </w:pPr>
    </w:p>
    <w:p w14:paraId="722EBBDB" w14:textId="77777777" w:rsidR="00A01308" w:rsidRPr="00DC74C4" w:rsidRDefault="00A01308" w:rsidP="00A01308">
      <w:pPr>
        <w:jc w:val="center"/>
        <w:rPr>
          <w:szCs w:val="28"/>
        </w:rPr>
      </w:pPr>
      <w:r w:rsidRPr="00DC74C4">
        <w:rPr>
          <w:szCs w:val="28"/>
        </w:rPr>
        <w:t>Учебное издание</w:t>
      </w:r>
    </w:p>
    <w:p w14:paraId="05E9A5B7" w14:textId="77777777" w:rsidR="00A01308" w:rsidRDefault="00A01308" w:rsidP="00A01308">
      <w:pPr>
        <w:jc w:val="center"/>
        <w:rPr>
          <w:szCs w:val="28"/>
        </w:rPr>
      </w:pPr>
    </w:p>
    <w:p w14:paraId="6F871958" w14:textId="77777777" w:rsidR="00A01308" w:rsidRDefault="00A01308" w:rsidP="00A01308">
      <w:pPr>
        <w:jc w:val="center"/>
        <w:rPr>
          <w:szCs w:val="28"/>
        </w:rPr>
      </w:pPr>
    </w:p>
    <w:p w14:paraId="2CE44A31" w14:textId="77777777" w:rsidR="00A01308" w:rsidRPr="00DC74C4" w:rsidRDefault="00A01308" w:rsidP="00A01308">
      <w:pPr>
        <w:jc w:val="center"/>
        <w:rPr>
          <w:szCs w:val="28"/>
        </w:rPr>
      </w:pPr>
      <w:bookmarkStart w:id="49" w:name="_GoBack"/>
      <w:bookmarkEnd w:id="49"/>
    </w:p>
    <w:sectPr w:rsidR="00A01308" w:rsidRPr="00DC74C4" w:rsidSect="00DD390E">
      <w:headerReference w:type="default" r:id="rId83"/>
      <w:pgSz w:w="11906" w:h="16838"/>
      <w:pgMar w:top="1418" w:right="1134" w:bottom="1247" w:left="1134" w:header="964" w:footer="567"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8382C3" w14:textId="77777777" w:rsidR="00140D5A" w:rsidRDefault="00140D5A" w:rsidP="00F509F1">
      <w:r>
        <w:separator/>
      </w:r>
    </w:p>
  </w:endnote>
  <w:endnote w:type="continuationSeparator" w:id="0">
    <w:p w14:paraId="271D2EFB" w14:textId="77777777" w:rsidR="00140D5A" w:rsidRDefault="00140D5A" w:rsidP="00F509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TimesET">
    <w:altName w:val="Times New Roman"/>
    <w:charset w:val="00"/>
    <w:family w:val="auto"/>
    <w:pitch w:val="variable"/>
  </w:font>
  <w:font w:name="SimSun">
    <w:altName w:val="宋体"/>
    <w:panose1 w:val="02010600030101010101"/>
    <w:charset w:val="86"/>
    <w:family w:val="auto"/>
    <w:notTrueType/>
    <w:pitch w:val="variable"/>
    <w:sig w:usb0="00000001" w:usb1="080E0000" w:usb2="00000010" w:usb3="00000000" w:csb0="00040000" w:csb1="00000000"/>
  </w:font>
  <w:font w:name="OpenSymbol">
    <w:charset w:val="00"/>
    <w:family w:val="auto"/>
    <w:pitch w:val="variable"/>
    <w:sig w:usb0="800000AF" w:usb1="1001ECEA" w:usb2="00000000" w:usb3="00000000" w:csb0="00000001" w:csb1="00000000"/>
  </w:font>
  <w:font w:name="Tahoma">
    <w:panose1 w:val="020B0604030504040204"/>
    <w:charset w:val="CC"/>
    <w:family w:val="swiss"/>
    <w:pitch w:val="variable"/>
    <w:sig w:usb0="E1002EFF" w:usb1="C000605B" w:usb2="00000029" w:usb3="00000000" w:csb0="000101FF" w:csb1="00000000"/>
  </w:font>
  <w:font w:name="FreeSans">
    <w:altName w:val="Times New Roman"/>
    <w:charset w:val="01"/>
    <w:family w:val="auto"/>
    <w:pitch w:val="variable"/>
  </w:font>
  <w:font w:name="PT Sans">
    <w:altName w:val="Arial"/>
    <w:charset w:val="01"/>
    <w:family w:val="swiss"/>
    <w:pitch w:val="default"/>
  </w:font>
  <w:font w:name="Corbel">
    <w:panose1 w:val="020B0503020204020204"/>
    <w:charset w:val="CC"/>
    <w:family w:val="swiss"/>
    <w:pitch w:val="variable"/>
    <w:sig w:usb0="A00002EF" w:usb1="4000A44B" w:usb2="00000000" w:usb3="00000000" w:csb0="0000019F" w:csb1="00000000"/>
  </w:font>
  <w:font w:name="Liberation Sans">
    <w:charset w:val="CC"/>
    <w:family w:val="swiss"/>
    <w:pitch w:val="variable"/>
    <w:sig w:usb0="E0000AFF" w:usb1="500078FF" w:usb2="00000021" w:usb3="00000000" w:csb0="000001BF" w:csb1="00000000"/>
  </w:font>
  <w:font w:name="Droid Sans Fallback">
    <w:altName w:val="Times New Roman"/>
    <w:charset w:val="01"/>
    <w:family w:val="auto"/>
    <w:pitch w:val="variable"/>
  </w:font>
  <w:font w:name="Cambria">
    <w:panose1 w:val="02040503050406030204"/>
    <w:charset w:val="CC"/>
    <w:family w:val="roman"/>
    <w:pitch w:val="variable"/>
    <w:sig w:usb0="E00006FF" w:usb1="420024FF" w:usb2="02000000" w:usb3="00000000" w:csb0="0000019F" w:csb1="00000000"/>
  </w:font>
  <w:font w:name="BrowalliaUPC">
    <w:altName w:val="Arial Unicode MS"/>
    <w:charset w:val="00"/>
    <w:family w:val="swiss"/>
    <w:pitch w:val="variable"/>
    <w:sig w:usb0="81000003" w:usb1="00000000" w:usb2="00000000" w:usb3="00000000" w:csb0="00010001" w:csb1="00000000"/>
  </w:font>
  <w:font w:name="PetersburgC">
    <w:altName w:val="PetersburgC"/>
    <w:panose1 w:val="00000000000000000000"/>
    <w:charset w:val="CC"/>
    <w:family w:val="roman"/>
    <w:notTrueType/>
    <w:pitch w:val="default"/>
    <w:sig w:usb0="00000201" w:usb1="00000000" w:usb2="00000000" w:usb3="00000000" w:csb0="00000004" w:csb1="00000000"/>
  </w:font>
  <w:font w:name="Calibri Light">
    <w:panose1 w:val="020F0302020204030204"/>
    <w:charset w:val="CC"/>
    <w:family w:val="swiss"/>
    <w:pitch w:val="variable"/>
    <w:sig w:usb0="E4002EFF" w:usb1="C000247B" w:usb2="00000009" w:usb3="00000000" w:csb0="000001FF" w:csb1="00000000"/>
  </w:font>
  <w:font w:name="TimesNewRomanPSMT">
    <w:altName w:val="MS Mincho"/>
    <w:panose1 w:val="00000000000000000000"/>
    <w:charset w:val="80"/>
    <w:family w:val="auto"/>
    <w:notTrueType/>
    <w:pitch w:val="default"/>
    <w:sig w:usb0="00000001" w:usb1="08070000" w:usb2="00000010" w:usb3="00000000" w:csb0="00020000" w:csb1="00000000"/>
  </w:font>
  <w:font w:name="CourierNewPS-BoldMT">
    <w:altName w:val="MS Mincho"/>
    <w:panose1 w:val="00000000000000000000"/>
    <w:charset w:val="80"/>
    <w:family w:val="auto"/>
    <w:notTrueType/>
    <w:pitch w:val="default"/>
    <w:sig w:usb0="00000000" w:usb1="08070000" w:usb2="00000010" w:usb3="00000000" w:csb0="0002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51BA6D" w14:textId="77777777" w:rsidR="00140D5A" w:rsidRDefault="00140D5A" w:rsidP="00F509F1">
      <w:r>
        <w:separator/>
      </w:r>
    </w:p>
  </w:footnote>
  <w:footnote w:type="continuationSeparator" w:id="0">
    <w:p w14:paraId="78B2435E" w14:textId="77777777" w:rsidR="00140D5A" w:rsidRDefault="00140D5A" w:rsidP="00F509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5273954"/>
      <w:docPartObj>
        <w:docPartGallery w:val="Page Numbers (Top of Page)"/>
        <w:docPartUnique/>
      </w:docPartObj>
    </w:sdtPr>
    <w:sdtEndPr>
      <w:rPr>
        <w:sz w:val="24"/>
        <w:szCs w:val="24"/>
      </w:rPr>
    </w:sdtEndPr>
    <w:sdtContent>
      <w:p w14:paraId="00969BF9" w14:textId="0DB10B83" w:rsidR="008C42B7" w:rsidRPr="00792BFA" w:rsidRDefault="008C42B7">
        <w:pPr>
          <w:pStyle w:val="af9"/>
          <w:jc w:val="center"/>
          <w:rPr>
            <w:sz w:val="24"/>
            <w:szCs w:val="24"/>
          </w:rPr>
        </w:pPr>
        <w:r w:rsidRPr="00792BFA">
          <w:rPr>
            <w:sz w:val="24"/>
            <w:szCs w:val="24"/>
          </w:rPr>
          <w:fldChar w:fldCharType="begin"/>
        </w:r>
        <w:r w:rsidRPr="00792BFA">
          <w:rPr>
            <w:sz w:val="24"/>
            <w:szCs w:val="24"/>
          </w:rPr>
          <w:instrText>PAGE   \* MERGEFORMAT</w:instrText>
        </w:r>
        <w:r w:rsidRPr="00792BFA">
          <w:rPr>
            <w:sz w:val="24"/>
            <w:szCs w:val="24"/>
          </w:rPr>
          <w:fldChar w:fldCharType="separate"/>
        </w:r>
        <w:r w:rsidR="003511DB">
          <w:rPr>
            <w:noProof/>
            <w:sz w:val="24"/>
            <w:szCs w:val="24"/>
          </w:rPr>
          <w:t>148</w:t>
        </w:r>
        <w:r w:rsidRPr="00792BFA">
          <w:rPr>
            <w:sz w:val="24"/>
            <w:szCs w:val="24"/>
          </w:rPr>
          <w:fldChar w:fldCharType="end"/>
        </w:r>
      </w:p>
    </w:sdtContent>
  </w:sdt>
  <w:p w14:paraId="603CA42F" w14:textId="77777777" w:rsidR="008C42B7" w:rsidRDefault="008C42B7">
    <w:pPr>
      <w:pStyle w:val="af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80373"/>
    <w:multiLevelType w:val="hybridMultilevel"/>
    <w:tmpl w:val="DE26077A"/>
    <w:lvl w:ilvl="0" w:tplc="EED053D2">
      <w:start w:val="1"/>
      <w:numFmt w:val="decimal"/>
      <w:pStyle w:val="a"/>
      <w:lvlText w:val="%1."/>
      <w:lvlJc w:val="left"/>
      <w:pPr>
        <w:ind w:left="360" w:hanging="360"/>
      </w:pPr>
      <w:rPr>
        <w:b w:val="0"/>
      </w:rPr>
    </w:lvl>
    <w:lvl w:ilvl="1" w:tplc="04190019" w:tentative="1">
      <w:start w:val="1"/>
      <w:numFmt w:val="lowerLetter"/>
      <w:lvlText w:val="%2."/>
      <w:lvlJc w:val="left"/>
      <w:pPr>
        <w:ind w:left="1278" w:hanging="360"/>
      </w:pPr>
    </w:lvl>
    <w:lvl w:ilvl="2" w:tplc="0419001B" w:tentative="1">
      <w:start w:val="1"/>
      <w:numFmt w:val="lowerRoman"/>
      <w:lvlText w:val="%3."/>
      <w:lvlJc w:val="right"/>
      <w:pPr>
        <w:ind w:left="1998" w:hanging="180"/>
      </w:pPr>
    </w:lvl>
    <w:lvl w:ilvl="3" w:tplc="0419000F" w:tentative="1">
      <w:start w:val="1"/>
      <w:numFmt w:val="decimal"/>
      <w:lvlText w:val="%4."/>
      <w:lvlJc w:val="left"/>
      <w:pPr>
        <w:ind w:left="2718" w:hanging="360"/>
      </w:pPr>
    </w:lvl>
    <w:lvl w:ilvl="4" w:tplc="04190019" w:tentative="1">
      <w:start w:val="1"/>
      <w:numFmt w:val="lowerLetter"/>
      <w:lvlText w:val="%5."/>
      <w:lvlJc w:val="left"/>
      <w:pPr>
        <w:ind w:left="3438" w:hanging="360"/>
      </w:pPr>
    </w:lvl>
    <w:lvl w:ilvl="5" w:tplc="0419001B" w:tentative="1">
      <w:start w:val="1"/>
      <w:numFmt w:val="lowerRoman"/>
      <w:lvlText w:val="%6."/>
      <w:lvlJc w:val="right"/>
      <w:pPr>
        <w:ind w:left="4158" w:hanging="180"/>
      </w:pPr>
    </w:lvl>
    <w:lvl w:ilvl="6" w:tplc="0419000F" w:tentative="1">
      <w:start w:val="1"/>
      <w:numFmt w:val="decimal"/>
      <w:lvlText w:val="%7."/>
      <w:lvlJc w:val="left"/>
      <w:pPr>
        <w:ind w:left="4878" w:hanging="360"/>
      </w:pPr>
    </w:lvl>
    <w:lvl w:ilvl="7" w:tplc="04190019" w:tentative="1">
      <w:start w:val="1"/>
      <w:numFmt w:val="lowerLetter"/>
      <w:lvlText w:val="%8."/>
      <w:lvlJc w:val="left"/>
      <w:pPr>
        <w:ind w:left="5598" w:hanging="360"/>
      </w:pPr>
    </w:lvl>
    <w:lvl w:ilvl="8" w:tplc="0419001B" w:tentative="1">
      <w:start w:val="1"/>
      <w:numFmt w:val="lowerRoman"/>
      <w:lvlText w:val="%9."/>
      <w:lvlJc w:val="right"/>
      <w:pPr>
        <w:ind w:left="6318" w:hanging="180"/>
      </w:pPr>
    </w:lvl>
  </w:abstractNum>
  <w:abstractNum w:abstractNumId="1">
    <w:nsid w:val="0AD00968"/>
    <w:multiLevelType w:val="hybridMultilevel"/>
    <w:tmpl w:val="56E05AF4"/>
    <w:lvl w:ilvl="0" w:tplc="CD32B17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15547749"/>
    <w:multiLevelType w:val="hybridMultilevel"/>
    <w:tmpl w:val="FA4E20AA"/>
    <w:lvl w:ilvl="0" w:tplc="B02AB38E">
      <w:start w:val="1"/>
      <w:numFmt w:val="decimal"/>
      <w:pStyle w:val="a0"/>
      <w:lvlText w:val="%1."/>
      <w:lvlJc w:val="left"/>
      <w:pPr>
        <w:ind w:left="0" w:firstLine="567"/>
      </w:pPr>
      <w:rPr>
        <w:rFonts w:ascii="Times New Roman" w:hAnsi="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15714AAC"/>
    <w:multiLevelType w:val="multilevel"/>
    <w:tmpl w:val="6D32A074"/>
    <w:styleLink w:val="142"/>
    <w:lvl w:ilvl="0">
      <w:start w:val="1"/>
      <w:numFmt w:val="decimal"/>
      <w:lvlText w:val="%1."/>
      <w:lvlJc w:val="left"/>
      <w:pPr>
        <w:ind w:left="1080" w:hanging="720"/>
      </w:pPr>
      <w:rPr>
        <w:b/>
        <w:bCs/>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15B271B7"/>
    <w:multiLevelType w:val="hybridMultilevel"/>
    <w:tmpl w:val="8D78C3C0"/>
    <w:lvl w:ilvl="0" w:tplc="B582E5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B525A19"/>
    <w:multiLevelType w:val="hybridMultilevel"/>
    <w:tmpl w:val="5F9A0F04"/>
    <w:lvl w:ilvl="0" w:tplc="B582E5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33A90831"/>
    <w:multiLevelType w:val="hybridMultilevel"/>
    <w:tmpl w:val="00CA84DC"/>
    <w:lvl w:ilvl="0" w:tplc="B582E5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E0B6E62"/>
    <w:multiLevelType w:val="multilevel"/>
    <w:tmpl w:val="55900426"/>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716"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8">
    <w:nsid w:val="40180F0C"/>
    <w:multiLevelType w:val="hybridMultilevel"/>
    <w:tmpl w:val="F8F44E5A"/>
    <w:lvl w:ilvl="0" w:tplc="B582E5F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40887187"/>
    <w:multiLevelType w:val="multilevel"/>
    <w:tmpl w:val="91F032B4"/>
    <w:lvl w:ilvl="0">
      <w:start w:val="1"/>
      <w:numFmt w:val="decimal"/>
      <w:lvlText w:val="%1."/>
      <w:lvlJc w:val="left"/>
      <w:pPr>
        <w:ind w:left="360" w:hanging="360"/>
      </w:pPr>
      <w:rPr>
        <w:rFonts w:hint="default"/>
      </w:rPr>
    </w:lvl>
    <w:lvl w:ilvl="1">
      <w:start w:val="1"/>
      <w:numFmt w:val="decimal"/>
      <w:pStyle w:val="212"/>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76F34FD"/>
    <w:multiLevelType w:val="hybridMultilevel"/>
    <w:tmpl w:val="F4527056"/>
    <w:lvl w:ilvl="0" w:tplc="B582E5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481C0BB1"/>
    <w:multiLevelType w:val="hybridMultilevel"/>
    <w:tmpl w:val="6B0ACD24"/>
    <w:lvl w:ilvl="0" w:tplc="B582E5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576E4DFA"/>
    <w:multiLevelType w:val="hybridMultilevel"/>
    <w:tmpl w:val="8B3A9B72"/>
    <w:lvl w:ilvl="0" w:tplc="AE5468DE">
      <w:start w:val="1"/>
      <w:numFmt w:val="decimal"/>
      <w:pStyle w:val="214"/>
      <w:lvlText w:val="%1."/>
      <w:lvlJc w:val="left"/>
      <w:pPr>
        <w:ind w:left="720" w:hanging="360"/>
      </w:pPr>
    </w:lvl>
    <w:lvl w:ilvl="1" w:tplc="04190019" w:tentative="1">
      <w:start w:val="1"/>
      <w:numFmt w:val="lowerLetter"/>
      <w:pStyle w:val="214"/>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5D0A00B0"/>
    <w:multiLevelType w:val="hybridMultilevel"/>
    <w:tmpl w:val="81EA884E"/>
    <w:lvl w:ilvl="0" w:tplc="C1E02C7E">
      <w:start w:val="1"/>
      <w:numFmt w:val="decimal"/>
      <w:pStyle w:val="2140"/>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67C25BB9"/>
    <w:multiLevelType w:val="hybridMultilevel"/>
    <w:tmpl w:val="FDB6F8DE"/>
    <w:lvl w:ilvl="0" w:tplc="B582E5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6DBC17D0"/>
    <w:multiLevelType w:val="hybridMultilevel"/>
    <w:tmpl w:val="705854AA"/>
    <w:lvl w:ilvl="0" w:tplc="DE5875C0">
      <w:start w:val="1"/>
      <w:numFmt w:val="decimal"/>
      <w:pStyle w:val="10"/>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730C6DEA"/>
    <w:multiLevelType w:val="hybridMultilevel"/>
    <w:tmpl w:val="0DA02ECE"/>
    <w:lvl w:ilvl="0" w:tplc="EA58CD1A">
      <w:start w:val="1"/>
      <w:numFmt w:val="decimal"/>
      <w:pStyle w:val="a1"/>
      <w:lvlText w:val="%1."/>
      <w:lvlJc w:val="left"/>
      <w:pPr>
        <w:ind w:left="1400" w:hanging="360"/>
      </w:pPr>
    </w:lvl>
    <w:lvl w:ilvl="1" w:tplc="04190019" w:tentative="1">
      <w:start w:val="1"/>
      <w:numFmt w:val="lowerLetter"/>
      <w:lvlText w:val="%2."/>
      <w:lvlJc w:val="left"/>
      <w:pPr>
        <w:ind w:left="2120" w:hanging="360"/>
      </w:pPr>
    </w:lvl>
    <w:lvl w:ilvl="2" w:tplc="0419001B" w:tentative="1">
      <w:start w:val="1"/>
      <w:numFmt w:val="lowerRoman"/>
      <w:lvlText w:val="%3."/>
      <w:lvlJc w:val="right"/>
      <w:pPr>
        <w:ind w:left="2840" w:hanging="180"/>
      </w:pPr>
    </w:lvl>
    <w:lvl w:ilvl="3" w:tplc="0419000F" w:tentative="1">
      <w:start w:val="1"/>
      <w:numFmt w:val="decimal"/>
      <w:lvlText w:val="%4."/>
      <w:lvlJc w:val="left"/>
      <w:pPr>
        <w:ind w:left="3560" w:hanging="360"/>
      </w:pPr>
    </w:lvl>
    <w:lvl w:ilvl="4" w:tplc="04190019" w:tentative="1">
      <w:start w:val="1"/>
      <w:numFmt w:val="lowerLetter"/>
      <w:lvlText w:val="%5."/>
      <w:lvlJc w:val="left"/>
      <w:pPr>
        <w:ind w:left="4280" w:hanging="360"/>
      </w:pPr>
    </w:lvl>
    <w:lvl w:ilvl="5" w:tplc="0419001B" w:tentative="1">
      <w:start w:val="1"/>
      <w:numFmt w:val="lowerRoman"/>
      <w:lvlText w:val="%6."/>
      <w:lvlJc w:val="right"/>
      <w:pPr>
        <w:ind w:left="5000" w:hanging="180"/>
      </w:pPr>
    </w:lvl>
    <w:lvl w:ilvl="6" w:tplc="0419000F" w:tentative="1">
      <w:start w:val="1"/>
      <w:numFmt w:val="decimal"/>
      <w:lvlText w:val="%7."/>
      <w:lvlJc w:val="left"/>
      <w:pPr>
        <w:ind w:left="5720" w:hanging="360"/>
      </w:pPr>
    </w:lvl>
    <w:lvl w:ilvl="7" w:tplc="04190019" w:tentative="1">
      <w:start w:val="1"/>
      <w:numFmt w:val="lowerLetter"/>
      <w:lvlText w:val="%8."/>
      <w:lvlJc w:val="left"/>
      <w:pPr>
        <w:ind w:left="6440" w:hanging="360"/>
      </w:pPr>
    </w:lvl>
    <w:lvl w:ilvl="8" w:tplc="0419001B" w:tentative="1">
      <w:start w:val="1"/>
      <w:numFmt w:val="lowerRoman"/>
      <w:lvlText w:val="%9."/>
      <w:lvlJc w:val="right"/>
      <w:pPr>
        <w:ind w:left="7160" w:hanging="180"/>
      </w:pPr>
    </w:lvl>
  </w:abstractNum>
  <w:abstractNum w:abstractNumId="17">
    <w:nsid w:val="78D25F2A"/>
    <w:multiLevelType w:val="hybridMultilevel"/>
    <w:tmpl w:val="35CE6760"/>
    <w:lvl w:ilvl="0" w:tplc="B582E5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799F1E0C"/>
    <w:multiLevelType w:val="hybridMultilevel"/>
    <w:tmpl w:val="D4682A5E"/>
    <w:lvl w:ilvl="0" w:tplc="B582E5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7F8A162B"/>
    <w:multiLevelType w:val="hybridMultilevel"/>
    <w:tmpl w:val="66E25484"/>
    <w:lvl w:ilvl="0" w:tplc="B582E5F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
  </w:num>
  <w:num w:numId="2">
    <w:abstractNumId w:val="16"/>
  </w:num>
  <w:num w:numId="3">
    <w:abstractNumId w:val="12"/>
  </w:num>
  <w:num w:numId="4">
    <w:abstractNumId w:val="13"/>
  </w:num>
  <w:num w:numId="5">
    <w:abstractNumId w:val="0"/>
    <w:lvlOverride w:ilvl="0">
      <w:startOverride w:val="1"/>
    </w:lvlOverride>
  </w:num>
  <w:num w:numId="6">
    <w:abstractNumId w:val="15"/>
  </w:num>
  <w:num w:numId="7">
    <w:abstractNumId w:val="7"/>
  </w:num>
  <w:num w:numId="8">
    <w:abstractNumId w:val="0"/>
    <w:lvlOverride w:ilvl="0">
      <w:startOverride w:val="1"/>
    </w:lvlOverride>
  </w:num>
  <w:num w:numId="9">
    <w:abstractNumId w:val="0"/>
    <w:lvlOverride w:ilvl="0">
      <w:startOverride w:val="1"/>
    </w:lvlOverride>
  </w:num>
  <w:num w:numId="10">
    <w:abstractNumId w:val="0"/>
    <w:lvlOverride w:ilvl="0">
      <w:startOverride w:val="1"/>
    </w:lvlOverride>
  </w:num>
  <w:num w:numId="11">
    <w:abstractNumId w:val="9"/>
  </w:num>
  <w:num w:numId="12">
    <w:abstractNumId w:val="0"/>
    <w:lvlOverride w:ilvl="0">
      <w:startOverride w:val="1"/>
    </w:lvlOverride>
  </w:num>
  <w:num w:numId="13">
    <w:abstractNumId w:val="6"/>
  </w:num>
  <w:num w:numId="14">
    <w:abstractNumId w:val="0"/>
  </w:num>
  <w:num w:numId="15">
    <w:abstractNumId w:val="5"/>
  </w:num>
  <w:num w:numId="16">
    <w:abstractNumId w:val="18"/>
  </w:num>
  <w:num w:numId="17">
    <w:abstractNumId w:val="0"/>
    <w:lvlOverride w:ilvl="0">
      <w:startOverride w:val="1"/>
    </w:lvlOverride>
  </w:num>
  <w:num w:numId="18">
    <w:abstractNumId w:val="2"/>
  </w:num>
  <w:num w:numId="19">
    <w:abstractNumId w:val="8"/>
  </w:num>
  <w:num w:numId="20">
    <w:abstractNumId w:val="2"/>
    <w:lvlOverride w:ilvl="0">
      <w:startOverride w:val="1"/>
    </w:lvlOverride>
  </w:num>
  <w:num w:numId="21">
    <w:abstractNumId w:val="17"/>
  </w:num>
  <w:num w:numId="22">
    <w:abstractNumId w:val="14"/>
  </w:num>
  <w:num w:numId="23">
    <w:abstractNumId w:val="2"/>
    <w:lvlOverride w:ilvl="0">
      <w:startOverride w:val="1"/>
    </w:lvlOverride>
  </w:num>
  <w:num w:numId="24">
    <w:abstractNumId w:val="11"/>
  </w:num>
  <w:num w:numId="25">
    <w:abstractNumId w:val="4"/>
  </w:num>
  <w:num w:numId="26">
    <w:abstractNumId w:val="19"/>
  </w:num>
  <w:num w:numId="27">
    <w:abstractNumId w:val="10"/>
  </w:num>
  <w:num w:numId="28">
    <w:abstractNumId w:val="1"/>
  </w:num>
  <w:num w:numId="29">
    <w:abstractNumId w:val="2"/>
    <w:lvlOverride w:ilvl="0">
      <w:startOverride w:val="1"/>
    </w:lvlOverride>
  </w:num>
  <w:num w:numId="30">
    <w:abstractNumId w:val="2"/>
    <w:lvlOverride w:ilvl="0">
      <w:startOverride w:val="1"/>
    </w:lvlOverride>
  </w:num>
  <w:num w:numId="31">
    <w:abstractNumId w:val="2"/>
    <w:lvlOverride w:ilvl="0">
      <w:startOverride w:val="1"/>
    </w:lvlOverride>
  </w:num>
  <w:num w:numId="32">
    <w:abstractNumId w:val="2"/>
    <w:lvlOverride w:ilvl="0">
      <w:startOverride w:val="1"/>
    </w:lvlOverride>
  </w:num>
  <w:num w:numId="33">
    <w:abstractNumId w:val="2"/>
    <w:lvlOverride w:ilvl="0">
      <w:startOverride w:val="1"/>
    </w:lvlOverride>
  </w:num>
  <w:num w:numId="34">
    <w:abstractNumId w:val="2"/>
    <w:lvlOverride w:ilvl="0">
      <w:startOverride w:val="1"/>
    </w:lvlOverride>
  </w:num>
  <w:num w:numId="35">
    <w:abstractNumId w:val="2"/>
    <w:lvlOverride w:ilvl="0">
      <w:startOverride w:val="1"/>
    </w:lvlOverride>
  </w:num>
  <w:num w:numId="36">
    <w:abstractNumId w:val="2"/>
    <w:lvlOverride w:ilvl="0">
      <w:startOverride w:val="1"/>
    </w:lvlOverride>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2"/>
    <w:lvlOverride w:ilvl="0">
      <w:startOverride w:val="1"/>
    </w:lvlOverride>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7"/>
  <w:hideSpellingErrors/>
  <w:stylePaneFormatFilter w:val="0708" w:allStyles="0" w:customStyles="0" w:latentStyles="0" w:stylesInUse="1" w:headingStyles="0" w:numberingStyles="0" w:tableStyles="0" w:directFormattingOnRuns="1" w:directFormattingOnParagraphs="1" w:directFormattingOnNumbering="1" w:directFormattingOnTables="0" w:clearFormatting="0" w:top3HeadingStyles="0" w:visibleStyles="0" w:alternateStyleNames="0"/>
  <w:defaultTabStop w:val="34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0AF"/>
    <w:rsid w:val="00010F21"/>
    <w:rsid w:val="00014CF7"/>
    <w:rsid w:val="00016F98"/>
    <w:rsid w:val="000203C2"/>
    <w:rsid w:val="0002051F"/>
    <w:rsid w:val="00026C1B"/>
    <w:rsid w:val="00036338"/>
    <w:rsid w:val="0003658E"/>
    <w:rsid w:val="00040F3C"/>
    <w:rsid w:val="00042D36"/>
    <w:rsid w:val="000515D5"/>
    <w:rsid w:val="00053AEC"/>
    <w:rsid w:val="00055D54"/>
    <w:rsid w:val="000639DD"/>
    <w:rsid w:val="00067F2E"/>
    <w:rsid w:val="00070B89"/>
    <w:rsid w:val="00085275"/>
    <w:rsid w:val="00093429"/>
    <w:rsid w:val="000A45A0"/>
    <w:rsid w:val="000B0160"/>
    <w:rsid w:val="000B5787"/>
    <w:rsid w:val="000C0626"/>
    <w:rsid w:val="000C4D72"/>
    <w:rsid w:val="000D18A2"/>
    <w:rsid w:val="000D1B7A"/>
    <w:rsid w:val="000D6AEC"/>
    <w:rsid w:val="000E0245"/>
    <w:rsid w:val="000F01DA"/>
    <w:rsid w:val="000F1EF6"/>
    <w:rsid w:val="000F280C"/>
    <w:rsid w:val="000F5E01"/>
    <w:rsid w:val="00105FBD"/>
    <w:rsid w:val="00115C37"/>
    <w:rsid w:val="001176C1"/>
    <w:rsid w:val="001209A7"/>
    <w:rsid w:val="0012161F"/>
    <w:rsid w:val="0012226E"/>
    <w:rsid w:val="00124B26"/>
    <w:rsid w:val="0012796C"/>
    <w:rsid w:val="00130505"/>
    <w:rsid w:val="00131B59"/>
    <w:rsid w:val="00140D5A"/>
    <w:rsid w:val="00140E79"/>
    <w:rsid w:val="00141DEC"/>
    <w:rsid w:val="00152948"/>
    <w:rsid w:val="00154853"/>
    <w:rsid w:val="0016118A"/>
    <w:rsid w:val="001729A5"/>
    <w:rsid w:val="00173801"/>
    <w:rsid w:val="001738C0"/>
    <w:rsid w:val="0017759D"/>
    <w:rsid w:val="00180278"/>
    <w:rsid w:val="00183522"/>
    <w:rsid w:val="00183AAF"/>
    <w:rsid w:val="00183CC7"/>
    <w:rsid w:val="00186FC4"/>
    <w:rsid w:val="001873C0"/>
    <w:rsid w:val="00187B80"/>
    <w:rsid w:val="001905B5"/>
    <w:rsid w:val="00194A51"/>
    <w:rsid w:val="0019710C"/>
    <w:rsid w:val="001A3B64"/>
    <w:rsid w:val="001A7B9C"/>
    <w:rsid w:val="001B19B6"/>
    <w:rsid w:val="001D0F43"/>
    <w:rsid w:val="001D1FED"/>
    <w:rsid w:val="001D3318"/>
    <w:rsid w:val="001D783E"/>
    <w:rsid w:val="001E297D"/>
    <w:rsid w:val="001E6478"/>
    <w:rsid w:val="001F1037"/>
    <w:rsid w:val="00201D8D"/>
    <w:rsid w:val="0021051B"/>
    <w:rsid w:val="00215834"/>
    <w:rsid w:val="00225D0B"/>
    <w:rsid w:val="002368A3"/>
    <w:rsid w:val="00237C1E"/>
    <w:rsid w:val="00250B38"/>
    <w:rsid w:val="002532E8"/>
    <w:rsid w:val="00253720"/>
    <w:rsid w:val="00253875"/>
    <w:rsid w:val="00254DC5"/>
    <w:rsid w:val="00255D18"/>
    <w:rsid w:val="002579C7"/>
    <w:rsid w:val="002613E6"/>
    <w:rsid w:val="002737C9"/>
    <w:rsid w:val="00280D8B"/>
    <w:rsid w:val="00281557"/>
    <w:rsid w:val="0028221C"/>
    <w:rsid w:val="00287556"/>
    <w:rsid w:val="002B795D"/>
    <w:rsid w:val="002C12E0"/>
    <w:rsid w:val="002C475C"/>
    <w:rsid w:val="002C54E2"/>
    <w:rsid w:val="002C581D"/>
    <w:rsid w:val="002C66F7"/>
    <w:rsid w:val="002C683D"/>
    <w:rsid w:val="002F435D"/>
    <w:rsid w:val="002F573D"/>
    <w:rsid w:val="00301EA6"/>
    <w:rsid w:val="00303E12"/>
    <w:rsid w:val="00314AB4"/>
    <w:rsid w:val="00316658"/>
    <w:rsid w:val="0031702B"/>
    <w:rsid w:val="00322910"/>
    <w:rsid w:val="00325083"/>
    <w:rsid w:val="00350183"/>
    <w:rsid w:val="003511DB"/>
    <w:rsid w:val="00353470"/>
    <w:rsid w:val="00356374"/>
    <w:rsid w:val="00365B1E"/>
    <w:rsid w:val="0037228A"/>
    <w:rsid w:val="00382B25"/>
    <w:rsid w:val="00385165"/>
    <w:rsid w:val="00391419"/>
    <w:rsid w:val="0039774A"/>
    <w:rsid w:val="003A11E5"/>
    <w:rsid w:val="003A177D"/>
    <w:rsid w:val="003A295B"/>
    <w:rsid w:val="003A56C8"/>
    <w:rsid w:val="003A70E5"/>
    <w:rsid w:val="003A7AC0"/>
    <w:rsid w:val="003B0B16"/>
    <w:rsid w:val="003B0B3E"/>
    <w:rsid w:val="003B14B0"/>
    <w:rsid w:val="003B242C"/>
    <w:rsid w:val="003C00E5"/>
    <w:rsid w:val="003C1564"/>
    <w:rsid w:val="003C24B4"/>
    <w:rsid w:val="003C3B25"/>
    <w:rsid w:val="003C5E36"/>
    <w:rsid w:val="003C7401"/>
    <w:rsid w:val="003D30AD"/>
    <w:rsid w:val="003D5C1A"/>
    <w:rsid w:val="003D7FE0"/>
    <w:rsid w:val="003E259C"/>
    <w:rsid w:val="003F18CA"/>
    <w:rsid w:val="003F466E"/>
    <w:rsid w:val="003F59B7"/>
    <w:rsid w:val="00411933"/>
    <w:rsid w:val="004136F2"/>
    <w:rsid w:val="004239F0"/>
    <w:rsid w:val="004279C6"/>
    <w:rsid w:val="004320B8"/>
    <w:rsid w:val="004358F7"/>
    <w:rsid w:val="004369CC"/>
    <w:rsid w:val="00442B40"/>
    <w:rsid w:val="00447D9B"/>
    <w:rsid w:val="00451CD6"/>
    <w:rsid w:val="004531F1"/>
    <w:rsid w:val="00456673"/>
    <w:rsid w:val="004574CA"/>
    <w:rsid w:val="004630DD"/>
    <w:rsid w:val="00463681"/>
    <w:rsid w:val="0046425F"/>
    <w:rsid w:val="0047107F"/>
    <w:rsid w:val="004735EC"/>
    <w:rsid w:val="00474B07"/>
    <w:rsid w:val="00475305"/>
    <w:rsid w:val="00477D4C"/>
    <w:rsid w:val="00482B85"/>
    <w:rsid w:val="004831D0"/>
    <w:rsid w:val="00484C6F"/>
    <w:rsid w:val="0048756E"/>
    <w:rsid w:val="004903AA"/>
    <w:rsid w:val="00491737"/>
    <w:rsid w:val="004A229B"/>
    <w:rsid w:val="004A7654"/>
    <w:rsid w:val="004B0736"/>
    <w:rsid w:val="004B553D"/>
    <w:rsid w:val="004C1AA4"/>
    <w:rsid w:val="004C2B52"/>
    <w:rsid w:val="004C4B8F"/>
    <w:rsid w:val="004D7852"/>
    <w:rsid w:val="004E2050"/>
    <w:rsid w:val="004E210C"/>
    <w:rsid w:val="004E2A4B"/>
    <w:rsid w:val="004E4D97"/>
    <w:rsid w:val="004E77EC"/>
    <w:rsid w:val="004E7B20"/>
    <w:rsid w:val="004F19B2"/>
    <w:rsid w:val="004F4319"/>
    <w:rsid w:val="0050080F"/>
    <w:rsid w:val="00501749"/>
    <w:rsid w:val="00514F44"/>
    <w:rsid w:val="00516AC2"/>
    <w:rsid w:val="00522612"/>
    <w:rsid w:val="00533BD9"/>
    <w:rsid w:val="005371A2"/>
    <w:rsid w:val="00543270"/>
    <w:rsid w:val="00543ED5"/>
    <w:rsid w:val="005460BE"/>
    <w:rsid w:val="005461DD"/>
    <w:rsid w:val="0054705A"/>
    <w:rsid w:val="00547DDE"/>
    <w:rsid w:val="00550DC8"/>
    <w:rsid w:val="00554EC5"/>
    <w:rsid w:val="00556B09"/>
    <w:rsid w:val="00563D09"/>
    <w:rsid w:val="00570601"/>
    <w:rsid w:val="005742A6"/>
    <w:rsid w:val="00576160"/>
    <w:rsid w:val="00576501"/>
    <w:rsid w:val="00582985"/>
    <w:rsid w:val="00582D35"/>
    <w:rsid w:val="005867C2"/>
    <w:rsid w:val="00587718"/>
    <w:rsid w:val="0059187C"/>
    <w:rsid w:val="00591B96"/>
    <w:rsid w:val="005955E4"/>
    <w:rsid w:val="005A2BA9"/>
    <w:rsid w:val="005A3A5F"/>
    <w:rsid w:val="005A52F5"/>
    <w:rsid w:val="005B0ED1"/>
    <w:rsid w:val="005B1F92"/>
    <w:rsid w:val="005C03B8"/>
    <w:rsid w:val="005C18C2"/>
    <w:rsid w:val="005C193C"/>
    <w:rsid w:val="005C4E9A"/>
    <w:rsid w:val="005D1DC6"/>
    <w:rsid w:val="005D2792"/>
    <w:rsid w:val="005D795F"/>
    <w:rsid w:val="005E709A"/>
    <w:rsid w:val="005F79AF"/>
    <w:rsid w:val="005F7C41"/>
    <w:rsid w:val="006016B0"/>
    <w:rsid w:val="006025F0"/>
    <w:rsid w:val="00604BFD"/>
    <w:rsid w:val="00607119"/>
    <w:rsid w:val="0061132F"/>
    <w:rsid w:val="00611C91"/>
    <w:rsid w:val="006167D7"/>
    <w:rsid w:val="00623819"/>
    <w:rsid w:val="00623973"/>
    <w:rsid w:val="0063094F"/>
    <w:rsid w:val="0063225C"/>
    <w:rsid w:val="00635474"/>
    <w:rsid w:val="0066047D"/>
    <w:rsid w:val="006629DF"/>
    <w:rsid w:val="00665514"/>
    <w:rsid w:val="00665564"/>
    <w:rsid w:val="00672E6B"/>
    <w:rsid w:val="00676700"/>
    <w:rsid w:val="00677F3A"/>
    <w:rsid w:val="0068260E"/>
    <w:rsid w:val="00682DFF"/>
    <w:rsid w:val="00684B01"/>
    <w:rsid w:val="00686F37"/>
    <w:rsid w:val="006875A7"/>
    <w:rsid w:val="00692BFE"/>
    <w:rsid w:val="006A4174"/>
    <w:rsid w:val="006B7704"/>
    <w:rsid w:val="006C7AE8"/>
    <w:rsid w:val="006D4C43"/>
    <w:rsid w:val="006D5C8D"/>
    <w:rsid w:val="006D7FF6"/>
    <w:rsid w:val="006E50D8"/>
    <w:rsid w:val="006F35BE"/>
    <w:rsid w:val="006F57E6"/>
    <w:rsid w:val="006F5865"/>
    <w:rsid w:val="00703801"/>
    <w:rsid w:val="00717254"/>
    <w:rsid w:val="007177DE"/>
    <w:rsid w:val="007218D1"/>
    <w:rsid w:val="0072443E"/>
    <w:rsid w:val="0073303F"/>
    <w:rsid w:val="0073513D"/>
    <w:rsid w:val="00744139"/>
    <w:rsid w:val="00746E1B"/>
    <w:rsid w:val="007527BA"/>
    <w:rsid w:val="00766A6C"/>
    <w:rsid w:val="00766A95"/>
    <w:rsid w:val="007718C7"/>
    <w:rsid w:val="0077307C"/>
    <w:rsid w:val="0077748D"/>
    <w:rsid w:val="00777C0F"/>
    <w:rsid w:val="007829E9"/>
    <w:rsid w:val="00787268"/>
    <w:rsid w:val="00790F20"/>
    <w:rsid w:val="007923C6"/>
    <w:rsid w:val="00792BFA"/>
    <w:rsid w:val="00796861"/>
    <w:rsid w:val="007B026C"/>
    <w:rsid w:val="007B3D8D"/>
    <w:rsid w:val="007B4971"/>
    <w:rsid w:val="007B5B2D"/>
    <w:rsid w:val="007B6DEB"/>
    <w:rsid w:val="007C138F"/>
    <w:rsid w:val="007C1CE9"/>
    <w:rsid w:val="007C403C"/>
    <w:rsid w:val="007C41A8"/>
    <w:rsid w:val="007C4596"/>
    <w:rsid w:val="007C4B24"/>
    <w:rsid w:val="007C742D"/>
    <w:rsid w:val="007D0743"/>
    <w:rsid w:val="007D4AE6"/>
    <w:rsid w:val="007D5228"/>
    <w:rsid w:val="007E24E5"/>
    <w:rsid w:val="007E36B8"/>
    <w:rsid w:val="007E74AF"/>
    <w:rsid w:val="007F35DD"/>
    <w:rsid w:val="007F686F"/>
    <w:rsid w:val="007F69D2"/>
    <w:rsid w:val="00801358"/>
    <w:rsid w:val="00801E74"/>
    <w:rsid w:val="0080231D"/>
    <w:rsid w:val="00806734"/>
    <w:rsid w:val="008156F4"/>
    <w:rsid w:val="0082151C"/>
    <w:rsid w:val="00825B73"/>
    <w:rsid w:val="00830B5E"/>
    <w:rsid w:val="00835388"/>
    <w:rsid w:val="00843653"/>
    <w:rsid w:val="008452C7"/>
    <w:rsid w:val="008463F8"/>
    <w:rsid w:val="0084766A"/>
    <w:rsid w:val="00850DD9"/>
    <w:rsid w:val="008516CF"/>
    <w:rsid w:val="00851ADA"/>
    <w:rsid w:val="00856BE4"/>
    <w:rsid w:val="00860876"/>
    <w:rsid w:val="008646BE"/>
    <w:rsid w:val="0087718C"/>
    <w:rsid w:val="00891418"/>
    <w:rsid w:val="008A0681"/>
    <w:rsid w:val="008A0DB0"/>
    <w:rsid w:val="008A3331"/>
    <w:rsid w:val="008A3C66"/>
    <w:rsid w:val="008A73CB"/>
    <w:rsid w:val="008B05A3"/>
    <w:rsid w:val="008B69C1"/>
    <w:rsid w:val="008C20AF"/>
    <w:rsid w:val="008C42B7"/>
    <w:rsid w:val="008C6432"/>
    <w:rsid w:val="008D1C97"/>
    <w:rsid w:val="008D1E44"/>
    <w:rsid w:val="008D2474"/>
    <w:rsid w:val="008E0D64"/>
    <w:rsid w:val="008E5CC6"/>
    <w:rsid w:val="008F0DB5"/>
    <w:rsid w:val="008F0DF8"/>
    <w:rsid w:val="008F1649"/>
    <w:rsid w:val="008F7F64"/>
    <w:rsid w:val="0090092F"/>
    <w:rsid w:val="00907FD9"/>
    <w:rsid w:val="00910CD1"/>
    <w:rsid w:val="0091163C"/>
    <w:rsid w:val="00914C6D"/>
    <w:rsid w:val="0092027A"/>
    <w:rsid w:val="00922275"/>
    <w:rsid w:val="00922FBB"/>
    <w:rsid w:val="009267FD"/>
    <w:rsid w:val="00927811"/>
    <w:rsid w:val="009301D5"/>
    <w:rsid w:val="0093032E"/>
    <w:rsid w:val="00930B45"/>
    <w:rsid w:val="009356B5"/>
    <w:rsid w:val="0093674F"/>
    <w:rsid w:val="0094366C"/>
    <w:rsid w:val="00956AD6"/>
    <w:rsid w:val="00960EEB"/>
    <w:rsid w:val="00961EDE"/>
    <w:rsid w:val="00962AC5"/>
    <w:rsid w:val="00965D9C"/>
    <w:rsid w:val="009759D5"/>
    <w:rsid w:val="009761F5"/>
    <w:rsid w:val="0097668D"/>
    <w:rsid w:val="00977859"/>
    <w:rsid w:val="00980902"/>
    <w:rsid w:val="00980EC9"/>
    <w:rsid w:val="00986265"/>
    <w:rsid w:val="009903FD"/>
    <w:rsid w:val="00996936"/>
    <w:rsid w:val="009972DD"/>
    <w:rsid w:val="009A0EAA"/>
    <w:rsid w:val="009A3015"/>
    <w:rsid w:val="009A759D"/>
    <w:rsid w:val="009B222E"/>
    <w:rsid w:val="009B7C8A"/>
    <w:rsid w:val="009C1C3C"/>
    <w:rsid w:val="009C3298"/>
    <w:rsid w:val="009C5F9F"/>
    <w:rsid w:val="009C6771"/>
    <w:rsid w:val="009C7F91"/>
    <w:rsid w:val="009D45A5"/>
    <w:rsid w:val="009D5023"/>
    <w:rsid w:val="009E064C"/>
    <w:rsid w:val="009E0988"/>
    <w:rsid w:val="009E4D66"/>
    <w:rsid w:val="009E5847"/>
    <w:rsid w:val="009E6016"/>
    <w:rsid w:val="009F39CE"/>
    <w:rsid w:val="009F6DB3"/>
    <w:rsid w:val="00A01308"/>
    <w:rsid w:val="00A050B8"/>
    <w:rsid w:val="00A05219"/>
    <w:rsid w:val="00A107BB"/>
    <w:rsid w:val="00A1108B"/>
    <w:rsid w:val="00A12D8F"/>
    <w:rsid w:val="00A23491"/>
    <w:rsid w:val="00A24BC5"/>
    <w:rsid w:val="00A406C8"/>
    <w:rsid w:val="00A44046"/>
    <w:rsid w:val="00A45E5C"/>
    <w:rsid w:val="00A51B17"/>
    <w:rsid w:val="00A52747"/>
    <w:rsid w:val="00A61557"/>
    <w:rsid w:val="00A75385"/>
    <w:rsid w:val="00A92A72"/>
    <w:rsid w:val="00AA181A"/>
    <w:rsid w:val="00AA5A9A"/>
    <w:rsid w:val="00AB18C3"/>
    <w:rsid w:val="00AB41CA"/>
    <w:rsid w:val="00AB4E06"/>
    <w:rsid w:val="00AB7545"/>
    <w:rsid w:val="00AC14B7"/>
    <w:rsid w:val="00AC15D1"/>
    <w:rsid w:val="00AC35AF"/>
    <w:rsid w:val="00AC37BF"/>
    <w:rsid w:val="00AC3EBF"/>
    <w:rsid w:val="00AD2C1F"/>
    <w:rsid w:val="00AD4BCD"/>
    <w:rsid w:val="00AD7EBB"/>
    <w:rsid w:val="00AF08E5"/>
    <w:rsid w:val="00AF2D4F"/>
    <w:rsid w:val="00AF4CEE"/>
    <w:rsid w:val="00AF5C01"/>
    <w:rsid w:val="00AF7654"/>
    <w:rsid w:val="00B02F4E"/>
    <w:rsid w:val="00B03FF6"/>
    <w:rsid w:val="00B109A3"/>
    <w:rsid w:val="00B253BA"/>
    <w:rsid w:val="00B30F9F"/>
    <w:rsid w:val="00B325F0"/>
    <w:rsid w:val="00B32967"/>
    <w:rsid w:val="00B32B3E"/>
    <w:rsid w:val="00B33458"/>
    <w:rsid w:val="00B55585"/>
    <w:rsid w:val="00B567FC"/>
    <w:rsid w:val="00B5752D"/>
    <w:rsid w:val="00B70F57"/>
    <w:rsid w:val="00B7397E"/>
    <w:rsid w:val="00B8206C"/>
    <w:rsid w:val="00B83527"/>
    <w:rsid w:val="00B870C3"/>
    <w:rsid w:val="00B90DFB"/>
    <w:rsid w:val="00BA11F5"/>
    <w:rsid w:val="00BA6765"/>
    <w:rsid w:val="00BB0DA4"/>
    <w:rsid w:val="00BB4BAA"/>
    <w:rsid w:val="00BB6C3E"/>
    <w:rsid w:val="00BC0C10"/>
    <w:rsid w:val="00BC650D"/>
    <w:rsid w:val="00BD29E7"/>
    <w:rsid w:val="00BD5B90"/>
    <w:rsid w:val="00BD61EB"/>
    <w:rsid w:val="00BE7AF3"/>
    <w:rsid w:val="00BF0629"/>
    <w:rsid w:val="00BF08C9"/>
    <w:rsid w:val="00BF36BC"/>
    <w:rsid w:val="00BF7BAD"/>
    <w:rsid w:val="00C00014"/>
    <w:rsid w:val="00C0471B"/>
    <w:rsid w:val="00C066FB"/>
    <w:rsid w:val="00C12016"/>
    <w:rsid w:val="00C1593B"/>
    <w:rsid w:val="00C20ADC"/>
    <w:rsid w:val="00C226F9"/>
    <w:rsid w:val="00C240B6"/>
    <w:rsid w:val="00C25615"/>
    <w:rsid w:val="00C30AEB"/>
    <w:rsid w:val="00C31F45"/>
    <w:rsid w:val="00C32768"/>
    <w:rsid w:val="00C42E03"/>
    <w:rsid w:val="00C513D4"/>
    <w:rsid w:val="00C6322A"/>
    <w:rsid w:val="00C67424"/>
    <w:rsid w:val="00C675EB"/>
    <w:rsid w:val="00C704C4"/>
    <w:rsid w:val="00C729E6"/>
    <w:rsid w:val="00C738FF"/>
    <w:rsid w:val="00C742BB"/>
    <w:rsid w:val="00C75B16"/>
    <w:rsid w:val="00C7609A"/>
    <w:rsid w:val="00C76D80"/>
    <w:rsid w:val="00C808FC"/>
    <w:rsid w:val="00C83127"/>
    <w:rsid w:val="00C851A5"/>
    <w:rsid w:val="00C9376B"/>
    <w:rsid w:val="00C94161"/>
    <w:rsid w:val="00C952D7"/>
    <w:rsid w:val="00C96CA9"/>
    <w:rsid w:val="00CB0A07"/>
    <w:rsid w:val="00CB13EB"/>
    <w:rsid w:val="00CC4697"/>
    <w:rsid w:val="00CC632C"/>
    <w:rsid w:val="00CD3D06"/>
    <w:rsid w:val="00CE1009"/>
    <w:rsid w:val="00CE2638"/>
    <w:rsid w:val="00CE2824"/>
    <w:rsid w:val="00CE7606"/>
    <w:rsid w:val="00CF0334"/>
    <w:rsid w:val="00CF6557"/>
    <w:rsid w:val="00D00DB2"/>
    <w:rsid w:val="00D03FD6"/>
    <w:rsid w:val="00D12E46"/>
    <w:rsid w:val="00D1498E"/>
    <w:rsid w:val="00D17FAA"/>
    <w:rsid w:val="00D2543D"/>
    <w:rsid w:val="00D26C52"/>
    <w:rsid w:val="00D343F2"/>
    <w:rsid w:val="00D35440"/>
    <w:rsid w:val="00D3655D"/>
    <w:rsid w:val="00D4397B"/>
    <w:rsid w:val="00D44451"/>
    <w:rsid w:val="00D535E1"/>
    <w:rsid w:val="00D60EE5"/>
    <w:rsid w:val="00D6162F"/>
    <w:rsid w:val="00D62D8B"/>
    <w:rsid w:val="00D749DC"/>
    <w:rsid w:val="00D750CE"/>
    <w:rsid w:val="00D872DA"/>
    <w:rsid w:val="00D910EA"/>
    <w:rsid w:val="00D9430A"/>
    <w:rsid w:val="00D97AB5"/>
    <w:rsid w:val="00DA1459"/>
    <w:rsid w:val="00DB0524"/>
    <w:rsid w:val="00DB24C5"/>
    <w:rsid w:val="00DB313A"/>
    <w:rsid w:val="00DB339C"/>
    <w:rsid w:val="00DD2619"/>
    <w:rsid w:val="00DD390E"/>
    <w:rsid w:val="00DD3E2C"/>
    <w:rsid w:val="00E0766D"/>
    <w:rsid w:val="00E07990"/>
    <w:rsid w:val="00E14AE1"/>
    <w:rsid w:val="00E20E4E"/>
    <w:rsid w:val="00E25CA7"/>
    <w:rsid w:val="00E418BF"/>
    <w:rsid w:val="00E44501"/>
    <w:rsid w:val="00E45094"/>
    <w:rsid w:val="00E46A67"/>
    <w:rsid w:val="00E47107"/>
    <w:rsid w:val="00E5067D"/>
    <w:rsid w:val="00E553DB"/>
    <w:rsid w:val="00E64045"/>
    <w:rsid w:val="00E65094"/>
    <w:rsid w:val="00E71D55"/>
    <w:rsid w:val="00E72B96"/>
    <w:rsid w:val="00E918DB"/>
    <w:rsid w:val="00E932F1"/>
    <w:rsid w:val="00E9774D"/>
    <w:rsid w:val="00EA3CED"/>
    <w:rsid w:val="00EA5E17"/>
    <w:rsid w:val="00EA6EAB"/>
    <w:rsid w:val="00EB1DBB"/>
    <w:rsid w:val="00EB3DFE"/>
    <w:rsid w:val="00ED48DA"/>
    <w:rsid w:val="00ED506D"/>
    <w:rsid w:val="00EE5FD9"/>
    <w:rsid w:val="00EE78AC"/>
    <w:rsid w:val="00EE7D4D"/>
    <w:rsid w:val="00EF3AA3"/>
    <w:rsid w:val="00F0458F"/>
    <w:rsid w:val="00F11084"/>
    <w:rsid w:val="00F114CC"/>
    <w:rsid w:val="00F1221A"/>
    <w:rsid w:val="00F16A2D"/>
    <w:rsid w:val="00F211CF"/>
    <w:rsid w:val="00F304B0"/>
    <w:rsid w:val="00F35F2E"/>
    <w:rsid w:val="00F42B4E"/>
    <w:rsid w:val="00F509F1"/>
    <w:rsid w:val="00F50DCB"/>
    <w:rsid w:val="00F51E56"/>
    <w:rsid w:val="00F54578"/>
    <w:rsid w:val="00F5721F"/>
    <w:rsid w:val="00F61817"/>
    <w:rsid w:val="00F637E5"/>
    <w:rsid w:val="00F71061"/>
    <w:rsid w:val="00F732BC"/>
    <w:rsid w:val="00F73A4D"/>
    <w:rsid w:val="00F7553F"/>
    <w:rsid w:val="00F75AA7"/>
    <w:rsid w:val="00F850F0"/>
    <w:rsid w:val="00F86CFD"/>
    <w:rsid w:val="00FA1EDB"/>
    <w:rsid w:val="00FA2575"/>
    <w:rsid w:val="00FA6D61"/>
    <w:rsid w:val="00FB1E5C"/>
    <w:rsid w:val="00FB6274"/>
    <w:rsid w:val="00FB6D22"/>
    <w:rsid w:val="00FC0198"/>
    <w:rsid w:val="00FC2B84"/>
    <w:rsid w:val="00FC57C6"/>
    <w:rsid w:val="00FC5FCA"/>
    <w:rsid w:val="00FC65A0"/>
    <w:rsid w:val="00FD738B"/>
    <w:rsid w:val="00FE005A"/>
    <w:rsid w:val="00FE42FC"/>
    <w:rsid w:val="00FE6F9E"/>
    <w:rsid w:val="00FF037E"/>
    <w:rsid w:val="00FF0877"/>
    <w:rsid w:val="00FF101E"/>
    <w:rsid w:val="00FF4D5F"/>
    <w:rsid w:val="00FF51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E80E4B"/>
  <w15:chartTrackingRefBased/>
  <w15:docId w15:val="{849C43D9-C8B1-441E-BB5E-C38CB2AC97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lang w:val="ru-RU"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uiPriority="0"/>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uiPriority="0"/>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BC650D"/>
    <w:rPr>
      <w:rFonts w:cstheme="minorBidi"/>
      <w:sz w:val="28"/>
      <w:szCs w:val="22"/>
    </w:rPr>
  </w:style>
  <w:style w:type="paragraph" w:styleId="1">
    <w:name w:val="heading 1"/>
    <w:basedOn w:val="a2"/>
    <w:next w:val="a2"/>
    <w:link w:val="11"/>
    <w:autoRedefine/>
    <w:uiPriority w:val="9"/>
    <w:qFormat/>
    <w:rsid w:val="003C24B4"/>
    <w:pPr>
      <w:keepNext/>
      <w:keepLines/>
      <w:pageBreakBefore/>
      <w:numPr>
        <w:numId w:val="7"/>
      </w:numPr>
      <w:outlineLvl w:val="0"/>
    </w:pPr>
    <w:rPr>
      <w:rFonts w:ascii="Arial" w:hAnsi="Arial" w:cs="Times New Roman"/>
      <w:b/>
      <w:iCs/>
      <w:szCs w:val="24"/>
    </w:rPr>
  </w:style>
  <w:style w:type="paragraph" w:styleId="2">
    <w:name w:val="heading 2"/>
    <w:basedOn w:val="a2"/>
    <w:next w:val="a2"/>
    <w:link w:val="21"/>
    <w:autoRedefine/>
    <w:qFormat/>
    <w:rsid w:val="004735EC"/>
    <w:pPr>
      <w:keepNext/>
      <w:keepLines/>
      <w:numPr>
        <w:ilvl w:val="1"/>
        <w:numId w:val="7"/>
      </w:numPr>
      <w:tabs>
        <w:tab w:val="left" w:pos="1843"/>
      </w:tabs>
      <w:suppressAutoHyphens/>
      <w:spacing w:before="240" w:after="120"/>
      <w:ind w:left="578" w:hanging="578"/>
      <w:textAlignment w:val="baseline"/>
      <w:outlineLvl w:val="1"/>
    </w:pPr>
    <w:rPr>
      <w:b/>
      <w:bCs/>
      <w:iCs/>
      <w:szCs w:val="34"/>
    </w:rPr>
  </w:style>
  <w:style w:type="paragraph" w:styleId="3">
    <w:name w:val="heading 3"/>
    <w:basedOn w:val="a2"/>
    <w:next w:val="a2"/>
    <w:link w:val="31"/>
    <w:uiPriority w:val="9"/>
    <w:qFormat/>
    <w:rsid w:val="00B7397E"/>
    <w:pPr>
      <w:spacing w:before="120"/>
      <w:outlineLvl w:val="2"/>
    </w:pPr>
    <w:rPr>
      <w:bCs/>
      <w:smallCaps/>
    </w:rPr>
  </w:style>
  <w:style w:type="paragraph" w:styleId="4">
    <w:name w:val="heading 4"/>
    <w:basedOn w:val="a2"/>
    <w:next w:val="a2"/>
    <w:link w:val="41"/>
    <w:uiPriority w:val="9"/>
    <w:unhideWhenUsed/>
    <w:qFormat/>
    <w:rsid w:val="00E14AE1"/>
    <w:pPr>
      <w:spacing w:before="120"/>
      <w:outlineLvl w:val="3"/>
    </w:pPr>
    <w:rPr>
      <w:b/>
      <w:bCs/>
      <w:i/>
    </w:rPr>
  </w:style>
  <w:style w:type="paragraph" w:styleId="5">
    <w:name w:val="heading 5"/>
    <w:basedOn w:val="a2"/>
    <w:next w:val="a2"/>
    <w:link w:val="51"/>
    <w:uiPriority w:val="9"/>
    <w:unhideWhenUsed/>
    <w:qFormat/>
    <w:rsid w:val="00C76D80"/>
    <w:pPr>
      <w:numPr>
        <w:ilvl w:val="4"/>
        <w:numId w:val="7"/>
      </w:numPr>
      <w:spacing w:before="200" w:after="100"/>
      <w:outlineLvl w:val="4"/>
    </w:pPr>
    <w:rPr>
      <w:rFonts w:ascii="Calibri" w:hAnsi="Calibri"/>
      <w:bCs/>
      <w:caps/>
      <w:color w:val="9A8D09"/>
      <w:sz w:val="22"/>
    </w:rPr>
  </w:style>
  <w:style w:type="paragraph" w:styleId="6">
    <w:name w:val="heading 6"/>
    <w:basedOn w:val="a2"/>
    <w:next w:val="a2"/>
    <w:link w:val="61"/>
    <w:uiPriority w:val="9"/>
    <w:unhideWhenUsed/>
    <w:qFormat/>
    <w:rsid w:val="00C76D80"/>
    <w:pPr>
      <w:numPr>
        <w:ilvl w:val="5"/>
        <w:numId w:val="7"/>
      </w:numPr>
      <w:spacing w:before="200" w:after="100"/>
      <w:outlineLvl w:val="5"/>
    </w:pPr>
    <w:rPr>
      <w:rFonts w:ascii="Calibri" w:hAnsi="Calibri"/>
      <w:color w:val="5A7075"/>
      <w:sz w:val="22"/>
    </w:rPr>
  </w:style>
  <w:style w:type="paragraph" w:styleId="7">
    <w:name w:val="heading 7"/>
    <w:basedOn w:val="a2"/>
    <w:next w:val="a2"/>
    <w:link w:val="71"/>
    <w:uiPriority w:val="9"/>
    <w:unhideWhenUsed/>
    <w:qFormat/>
    <w:rsid w:val="00C76D80"/>
    <w:pPr>
      <w:numPr>
        <w:ilvl w:val="6"/>
        <w:numId w:val="7"/>
      </w:numPr>
      <w:spacing w:before="200" w:after="100"/>
      <w:outlineLvl w:val="6"/>
    </w:pPr>
    <w:rPr>
      <w:rFonts w:ascii="Calibri" w:hAnsi="Calibri"/>
      <w:color w:val="9A8D09"/>
      <w:sz w:val="22"/>
    </w:rPr>
  </w:style>
  <w:style w:type="paragraph" w:styleId="8">
    <w:name w:val="heading 8"/>
    <w:basedOn w:val="a2"/>
    <w:next w:val="a2"/>
    <w:link w:val="81"/>
    <w:uiPriority w:val="9"/>
    <w:unhideWhenUsed/>
    <w:qFormat/>
    <w:rsid w:val="00C76D80"/>
    <w:pPr>
      <w:numPr>
        <w:ilvl w:val="7"/>
        <w:numId w:val="7"/>
      </w:numPr>
      <w:spacing w:before="200" w:after="100"/>
      <w:outlineLvl w:val="7"/>
    </w:pPr>
    <w:rPr>
      <w:rFonts w:ascii="Calibri" w:hAnsi="Calibri"/>
      <w:color w:val="7C959A"/>
      <w:sz w:val="22"/>
    </w:rPr>
  </w:style>
  <w:style w:type="paragraph" w:styleId="9">
    <w:name w:val="heading 9"/>
    <w:basedOn w:val="a2"/>
    <w:next w:val="a2"/>
    <w:link w:val="91"/>
    <w:uiPriority w:val="9"/>
    <w:unhideWhenUsed/>
    <w:qFormat/>
    <w:rsid w:val="00C76D80"/>
    <w:pPr>
      <w:numPr>
        <w:ilvl w:val="8"/>
        <w:numId w:val="7"/>
      </w:numPr>
      <w:spacing w:before="200" w:after="100"/>
      <w:outlineLvl w:val="8"/>
    </w:pPr>
    <w:rPr>
      <w:rFonts w:ascii="Calibri" w:hAnsi="Calibri"/>
      <w:smallCaps/>
      <w:color w:val="CEBD0D"/>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WW8Num1z0">
    <w:name w:val="WW8Num1z0"/>
    <w:unhideWhenUsed/>
    <w:rsid w:val="00C76D80"/>
  </w:style>
  <w:style w:type="character" w:customStyle="1" w:styleId="WW8Num1z1">
    <w:name w:val="WW8Num1z1"/>
    <w:unhideWhenUsed/>
    <w:rsid w:val="00C76D80"/>
  </w:style>
  <w:style w:type="character" w:customStyle="1" w:styleId="WW8Num1z2">
    <w:name w:val="WW8Num1z2"/>
    <w:unhideWhenUsed/>
    <w:rsid w:val="00C76D80"/>
  </w:style>
  <w:style w:type="character" w:customStyle="1" w:styleId="WW8Num1z3">
    <w:name w:val="WW8Num1z3"/>
    <w:unhideWhenUsed/>
    <w:rsid w:val="00C76D80"/>
  </w:style>
  <w:style w:type="character" w:customStyle="1" w:styleId="WW8Num1z4">
    <w:name w:val="WW8Num1z4"/>
    <w:unhideWhenUsed/>
    <w:rsid w:val="00C76D80"/>
  </w:style>
  <w:style w:type="character" w:customStyle="1" w:styleId="WW8Num1z5">
    <w:name w:val="WW8Num1z5"/>
    <w:unhideWhenUsed/>
    <w:rsid w:val="00C76D80"/>
  </w:style>
  <w:style w:type="character" w:customStyle="1" w:styleId="WW8Num1z6">
    <w:name w:val="WW8Num1z6"/>
    <w:unhideWhenUsed/>
    <w:rsid w:val="00C76D80"/>
  </w:style>
  <w:style w:type="character" w:customStyle="1" w:styleId="WW8Num1z7">
    <w:name w:val="WW8Num1z7"/>
    <w:unhideWhenUsed/>
    <w:rsid w:val="00C76D80"/>
  </w:style>
  <w:style w:type="character" w:customStyle="1" w:styleId="WW8Num1z8">
    <w:name w:val="WW8Num1z8"/>
    <w:unhideWhenUsed/>
    <w:rsid w:val="00C76D80"/>
  </w:style>
  <w:style w:type="character" w:customStyle="1" w:styleId="WW8Num2z0">
    <w:name w:val="WW8Num2z0"/>
    <w:unhideWhenUsed/>
    <w:rsid w:val="00C76D80"/>
    <w:rPr>
      <w:rFonts w:ascii="Symbol" w:hAnsi="Symbol" w:cs="Symbol"/>
    </w:rPr>
  </w:style>
  <w:style w:type="character" w:customStyle="1" w:styleId="WW8Num3z0">
    <w:name w:val="WW8Num3z0"/>
    <w:unhideWhenUsed/>
    <w:rsid w:val="00C76D80"/>
    <w:rPr>
      <w:rFonts w:ascii="Times New Roman" w:eastAsia="MS Mincho" w:hAnsi="Times New Roman" w:cs="Times New Roman"/>
      <w:b w:val="0"/>
      <w:bCs/>
      <w:iCs/>
      <w:color w:val="000000"/>
      <w:sz w:val="28"/>
      <w:szCs w:val="28"/>
      <w:lang w:eastAsia="ru-RU"/>
    </w:rPr>
  </w:style>
  <w:style w:type="character" w:customStyle="1" w:styleId="WW8Num4z0">
    <w:name w:val="WW8Num4z0"/>
    <w:unhideWhenUsed/>
    <w:rsid w:val="00C76D80"/>
    <w:rPr>
      <w:rFonts w:ascii="Times New Roman" w:eastAsia="Symbol" w:hAnsi="Times New Roman" w:cs="Times New Roman"/>
      <w:color w:val="000000"/>
      <w:spacing w:val="1"/>
      <w:sz w:val="28"/>
      <w:szCs w:val="28"/>
    </w:rPr>
  </w:style>
  <w:style w:type="character" w:customStyle="1" w:styleId="WW8Num4z1">
    <w:name w:val="WW8Num4z1"/>
    <w:unhideWhenUsed/>
    <w:rsid w:val="00C76D80"/>
  </w:style>
  <w:style w:type="character" w:customStyle="1" w:styleId="WW8Num4z2">
    <w:name w:val="WW8Num4z2"/>
    <w:unhideWhenUsed/>
    <w:rsid w:val="00C76D80"/>
  </w:style>
  <w:style w:type="character" w:customStyle="1" w:styleId="WW8Num4z3">
    <w:name w:val="WW8Num4z3"/>
    <w:unhideWhenUsed/>
    <w:rsid w:val="00C76D80"/>
  </w:style>
  <w:style w:type="character" w:customStyle="1" w:styleId="WW8Num4z4">
    <w:name w:val="WW8Num4z4"/>
    <w:unhideWhenUsed/>
    <w:rsid w:val="00C76D80"/>
  </w:style>
  <w:style w:type="character" w:customStyle="1" w:styleId="WW8Num4z5">
    <w:name w:val="WW8Num4z5"/>
    <w:unhideWhenUsed/>
    <w:rsid w:val="00C76D80"/>
  </w:style>
  <w:style w:type="character" w:customStyle="1" w:styleId="WW8Num4z6">
    <w:name w:val="WW8Num4z6"/>
    <w:unhideWhenUsed/>
    <w:rsid w:val="00C76D80"/>
  </w:style>
  <w:style w:type="character" w:customStyle="1" w:styleId="WW8Num4z7">
    <w:name w:val="WW8Num4z7"/>
    <w:unhideWhenUsed/>
    <w:rsid w:val="00C76D80"/>
  </w:style>
  <w:style w:type="character" w:customStyle="1" w:styleId="WW8Num4z8">
    <w:name w:val="WW8Num4z8"/>
    <w:unhideWhenUsed/>
    <w:rsid w:val="00C76D80"/>
  </w:style>
  <w:style w:type="character" w:customStyle="1" w:styleId="WW8Num5z0">
    <w:name w:val="WW8Num5z0"/>
    <w:unhideWhenUsed/>
    <w:rsid w:val="00C76D80"/>
    <w:rPr>
      <w:rFonts w:ascii="Symbol" w:hAnsi="Symbol" w:cs="Symbol"/>
    </w:rPr>
  </w:style>
  <w:style w:type="character" w:customStyle="1" w:styleId="WW8Num5z1">
    <w:name w:val="WW8Num5z1"/>
    <w:unhideWhenUsed/>
    <w:rsid w:val="00C76D80"/>
    <w:rPr>
      <w:rFonts w:ascii="Courier New" w:hAnsi="Courier New" w:cs="Courier New"/>
    </w:rPr>
  </w:style>
  <w:style w:type="character" w:customStyle="1" w:styleId="WW8Num5z2">
    <w:name w:val="WW8Num5z2"/>
    <w:unhideWhenUsed/>
    <w:rsid w:val="00C76D80"/>
    <w:rPr>
      <w:rFonts w:ascii="Wingdings" w:hAnsi="Wingdings" w:cs="Wingdings"/>
    </w:rPr>
  </w:style>
  <w:style w:type="character" w:customStyle="1" w:styleId="30">
    <w:name w:val="Основной шрифт абзаца3"/>
    <w:unhideWhenUsed/>
    <w:rsid w:val="00C76D80"/>
  </w:style>
  <w:style w:type="character" w:customStyle="1" w:styleId="WW8Num6z0">
    <w:name w:val="WW8Num6z0"/>
    <w:unhideWhenUsed/>
    <w:rsid w:val="00C76D80"/>
    <w:rPr>
      <w:rFonts w:ascii="Symbol" w:hAnsi="Symbol" w:cs="Symbol"/>
    </w:rPr>
  </w:style>
  <w:style w:type="character" w:customStyle="1" w:styleId="WW8Num7z0">
    <w:name w:val="WW8Num7z0"/>
    <w:unhideWhenUsed/>
    <w:rsid w:val="00C76D80"/>
    <w:rPr>
      <w:rFonts w:ascii="Symbol" w:hAnsi="Symbol" w:cs="Symbol"/>
    </w:rPr>
  </w:style>
  <w:style w:type="character" w:customStyle="1" w:styleId="WW8Num8z0">
    <w:name w:val="WW8Num8z0"/>
    <w:unhideWhenUsed/>
    <w:rsid w:val="00C76D80"/>
    <w:rPr>
      <w:rFonts w:ascii="Symbol" w:hAnsi="Symbol" w:cs="Symbol"/>
    </w:rPr>
  </w:style>
  <w:style w:type="character" w:customStyle="1" w:styleId="WW8Num9z0">
    <w:name w:val="WW8Num9z0"/>
    <w:unhideWhenUsed/>
    <w:rsid w:val="00C76D80"/>
  </w:style>
  <w:style w:type="character" w:customStyle="1" w:styleId="WW8Num10z0">
    <w:name w:val="WW8Num10z0"/>
    <w:unhideWhenUsed/>
    <w:rsid w:val="00543270"/>
    <w:rPr>
      <w:rFonts w:ascii="Symbol" w:hAnsi="Symbol" w:cs="Symbol"/>
    </w:rPr>
  </w:style>
  <w:style w:type="character" w:customStyle="1" w:styleId="WW8Num11z0">
    <w:name w:val="WW8Num11z0"/>
    <w:unhideWhenUsed/>
    <w:rsid w:val="00C76D80"/>
  </w:style>
  <w:style w:type="character" w:customStyle="1" w:styleId="WW8Num12z0">
    <w:name w:val="WW8Num12z0"/>
    <w:unhideWhenUsed/>
    <w:rsid w:val="00543270"/>
    <w:rPr>
      <w:rFonts w:ascii="Times New Roman" w:hAnsi="Times New Roman" w:cs="Times New Roman"/>
      <w:i/>
      <w:iCs/>
      <w:sz w:val="24"/>
      <w:szCs w:val="24"/>
    </w:rPr>
  </w:style>
  <w:style w:type="character" w:customStyle="1" w:styleId="WW8Num12z1">
    <w:name w:val="WW8Num12z1"/>
    <w:unhideWhenUsed/>
    <w:rsid w:val="00543270"/>
    <w:rPr>
      <w:rFonts w:ascii="Courier New" w:hAnsi="Courier New" w:cs="Courier New"/>
    </w:rPr>
  </w:style>
  <w:style w:type="character" w:customStyle="1" w:styleId="WW8Num12z2">
    <w:name w:val="WW8Num12z2"/>
    <w:unhideWhenUsed/>
    <w:rsid w:val="00543270"/>
    <w:rPr>
      <w:rFonts w:ascii="Wingdings" w:hAnsi="Wingdings" w:cs="Wingdings"/>
    </w:rPr>
  </w:style>
  <w:style w:type="character" w:customStyle="1" w:styleId="WW8Num12z3">
    <w:name w:val="WW8Num12z3"/>
    <w:unhideWhenUsed/>
    <w:rsid w:val="00543270"/>
    <w:rPr>
      <w:rFonts w:ascii="Symbol" w:hAnsi="Symbol" w:cs="Symbol"/>
    </w:rPr>
  </w:style>
  <w:style w:type="character" w:customStyle="1" w:styleId="WW8Num12z4">
    <w:name w:val="WW8Num12z4"/>
    <w:unhideWhenUsed/>
    <w:rsid w:val="00543270"/>
  </w:style>
  <w:style w:type="character" w:customStyle="1" w:styleId="WW8Num12z5">
    <w:name w:val="WW8Num12z5"/>
    <w:unhideWhenUsed/>
    <w:rsid w:val="00543270"/>
  </w:style>
  <w:style w:type="character" w:customStyle="1" w:styleId="WW8Num12z6">
    <w:name w:val="WW8Num12z6"/>
    <w:unhideWhenUsed/>
    <w:rsid w:val="00543270"/>
  </w:style>
  <w:style w:type="character" w:customStyle="1" w:styleId="WW8Num12z7">
    <w:name w:val="WW8Num12z7"/>
    <w:unhideWhenUsed/>
    <w:rsid w:val="00543270"/>
  </w:style>
  <w:style w:type="character" w:customStyle="1" w:styleId="WW8Num12z8">
    <w:name w:val="WW8Num12z8"/>
    <w:unhideWhenUsed/>
    <w:rsid w:val="00543270"/>
  </w:style>
  <w:style w:type="character" w:customStyle="1" w:styleId="WW8Num13z0">
    <w:name w:val="WW8Num13z0"/>
    <w:unhideWhenUsed/>
    <w:rsid w:val="00543270"/>
    <w:rPr>
      <w:rFonts w:ascii="Symbol" w:hAnsi="Symbol" w:cs="Times New Roman"/>
      <w:spacing w:val="1"/>
      <w:sz w:val="28"/>
      <w:szCs w:val="28"/>
    </w:rPr>
  </w:style>
  <w:style w:type="character" w:customStyle="1" w:styleId="WW8Num14z0">
    <w:name w:val="WW8Num14z0"/>
    <w:unhideWhenUsed/>
    <w:rsid w:val="00543270"/>
    <w:rPr>
      <w:rFonts w:ascii="Symbol" w:hAnsi="Symbol" w:cs="Symbol"/>
    </w:rPr>
  </w:style>
  <w:style w:type="character" w:customStyle="1" w:styleId="WW8Num14z1">
    <w:name w:val="WW8Num14z1"/>
    <w:unhideWhenUsed/>
    <w:rsid w:val="00543270"/>
    <w:rPr>
      <w:rFonts w:ascii="Courier New" w:hAnsi="Courier New" w:cs="Courier New"/>
    </w:rPr>
  </w:style>
  <w:style w:type="character" w:customStyle="1" w:styleId="WW8Num14z2">
    <w:name w:val="WW8Num14z2"/>
    <w:unhideWhenUsed/>
    <w:rsid w:val="00543270"/>
    <w:rPr>
      <w:rFonts w:ascii="Wingdings" w:hAnsi="Wingdings" w:cs="Wingdings"/>
    </w:rPr>
  </w:style>
  <w:style w:type="character" w:customStyle="1" w:styleId="WW8Num15z0">
    <w:name w:val="WW8Num15z0"/>
    <w:unhideWhenUsed/>
    <w:rsid w:val="00543270"/>
    <w:rPr>
      <w:rFonts w:ascii="Symbol" w:hAnsi="Symbol" w:cs="Symbol"/>
    </w:rPr>
  </w:style>
  <w:style w:type="character" w:customStyle="1" w:styleId="WW8Num15z1">
    <w:name w:val="WW8Num15z1"/>
    <w:unhideWhenUsed/>
    <w:rsid w:val="00543270"/>
    <w:rPr>
      <w:rFonts w:ascii="Courier New" w:hAnsi="Courier New" w:cs="Courier New"/>
    </w:rPr>
  </w:style>
  <w:style w:type="character" w:customStyle="1" w:styleId="WW8Num15z2">
    <w:name w:val="WW8Num15z2"/>
    <w:unhideWhenUsed/>
    <w:rsid w:val="00543270"/>
    <w:rPr>
      <w:rFonts w:ascii="Wingdings" w:hAnsi="Wingdings" w:cs="Wingdings"/>
    </w:rPr>
  </w:style>
  <w:style w:type="character" w:customStyle="1" w:styleId="WW8Num16z0">
    <w:name w:val="WW8Num16z0"/>
    <w:unhideWhenUsed/>
    <w:rsid w:val="00543270"/>
    <w:rPr>
      <w:rFonts w:ascii="Symbol" w:hAnsi="Symbol" w:cs="Symbol"/>
    </w:rPr>
  </w:style>
  <w:style w:type="character" w:customStyle="1" w:styleId="WW8Num16z1">
    <w:name w:val="WW8Num16z1"/>
    <w:unhideWhenUsed/>
    <w:rsid w:val="00543270"/>
    <w:rPr>
      <w:rFonts w:ascii="Courier New" w:hAnsi="Courier New" w:cs="Courier New"/>
    </w:rPr>
  </w:style>
  <w:style w:type="character" w:customStyle="1" w:styleId="WW8Num16z2">
    <w:name w:val="WW8Num16z2"/>
    <w:unhideWhenUsed/>
    <w:rsid w:val="00C76D80"/>
    <w:rPr>
      <w:rFonts w:ascii="Wingdings" w:hAnsi="Wingdings" w:cs="Wingdings"/>
    </w:rPr>
  </w:style>
  <w:style w:type="character" w:customStyle="1" w:styleId="WW8Num17z0">
    <w:name w:val="WW8Num17z0"/>
    <w:unhideWhenUsed/>
    <w:rsid w:val="00C76D80"/>
  </w:style>
  <w:style w:type="character" w:customStyle="1" w:styleId="WW8Num17z1">
    <w:name w:val="WW8Num17z1"/>
    <w:unhideWhenUsed/>
    <w:rsid w:val="00C76D80"/>
  </w:style>
  <w:style w:type="character" w:customStyle="1" w:styleId="WW8Num17z2">
    <w:name w:val="WW8Num17z2"/>
    <w:unhideWhenUsed/>
    <w:rsid w:val="00C76D80"/>
  </w:style>
  <w:style w:type="character" w:customStyle="1" w:styleId="WW8Num17z3">
    <w:name w:val="WW8Num17z3"/>
    <w:unhideWhenUsed/>
    <w:rsid w:val="00C76D80"/>
  </w:style>
  <w:style w:type="character" w:customStyle="1" w:styleId="WW8Num17z4">
    <w:name w:val="WW8Num17z4"/>
    <w:unhideWhenUsed/>
    <w:rsid w:val="00C76D80"/>
  </w:style>
  <w:style w:type="character" w:customStyle="1" w:styleId="WW8Num17z5">
    <w:name w:val="WW8Num17z5"/>
    <w:unhideWhenUsed/>
    <w:rsid w:val="00543270"/>
  </w:style>
  <w:style w:type="character" w:customStyle="1" w:styleId="WW8Num17z6">
    <w:name w:val="WW8Num17z6"/>
    <w:unhideWhenUsed/>
    <w:rsid w:val="00C76D80"/>
  </w:style>
  <w:style w:type="character" w:customStyle="1" w:styleId="WW8Num17z7">
    <w:name w:val="WW8Num17z7"/>
    <w:unhideWhenUsed/>
    <w:rsid w:val="00C76D80"/>
  </w:style>
  <w:style w:type="character" w:customStyle="1" w:styleId="WW8Num17z8">
    <w:name w:val="WW8Num17z8"/>
    <w:unhideWhenUsed/>
    <w:rsid w:val="00C76D80"/>
  </w:style>
  <w:style w:type="character" w:customStyle="1" w:styleId="WW8Num18z0">
    <w:name w:val="WW8Num18z0"/>
    <w:unhideWhenUsed/>
    <w:rsid w:val="00C76D80"/>
    <w:rPr>
      <w:rFonts w:ascii="Symbol" w:hAnsi="Symbol" w:cs="Symbol"/>
      <w:color w:val="000000"/>
      <w:sz w:val="28"/>
      <w:szCs w:val="28"/>
      <w:shd w:val="clear" w:color="auto" w:fill="FFFF00"/>
    </w:rPr>
  </w:style>
  <w:style w:type="character" w:customStyle="1" w:styleId="WW8Num18z1">
    <w:name w:val="WW8Num18z1"/>
    <w:unhideWhenUsed/>
    <w:rsid w:val="00543270"/>
    <w:rPr>
      <w:rFonts w:ascii="Courier New" w:hAnsi="Courier New" w:cs="Courier New"/>
    </w:rPr>
  </w:style>
  <w:style w:type="character" w:customStyle="1" w:styleId="WW8Num18z2">
    <w:name w:val="WW8Num18z2"/>
    <w:unhideWhenUsed/>
    <w:rsid w:val="00C76D80"/>
    <w:rPr>
      <w:rFonts w:ascii="Wingdings" w:hAnsi="Wingdings" w:cs="Wingdings"/>
    </w:rPr>
  </w:style>
  <w:style w:type="character" w:customStyle="1" w:styleId="WW8Num19z0">
    <w:name w:val="WW8Num19z0"/>
    <w:unhideWhenUsed/>
    <w:rsid w:val="00C76D80"/>
  </w:style>
  <w:style w:type="character" w:customStyle="1" w:styleId="WW8Num19z1">
    <w:name w:val="WW8Num19z1"/>
    <w:unhideWhenUsed/>
    <w:rsid w:val="00C76D80"/>
  </w:style>
  <w:style w:type="character" w:customStyle="1" w:styleId="WW8Num19z2">
    <w:name w:val="WW8Num19z2"/>
    <w:unhideWhenUsed/>
    <w:rsid w:val="00C76D80"/>
  </w:style>
  <w:style w:type="character" w:customStyle="1" w:styleId="WW8Num19z3">
    <w:name w:val="WW8Num19z3"/>
    <w:unhideWhenUsed/>
    <w:rsid w:val="00C76D80"/>
  </w:style>
  <w:style w:type="character" w:customStyle="1" w:styleId="WW8Num19z4">
    <w:name w:val="WW8Num19z4"/>
    <w:unhideWhenUsed/>
    <w:rsid w:val="00C76D80"/>
  </w:style>
  <w:style w:type="character" w:customStyle="1" w:styleId="WW8Num19z5">
    <w:name w:val="WW8Num19z5"/>
    <w:unhideWhenUsed/>
    <w:rsid w:val="00C76D80"/>
  </w:style>
  <w:style w:type="character" w:customStyle="1" w:styleId="WW8Num19z6">
    <w:name w:val="WW8Num19z6"/>
    <w:unhideWhenUsed/>
    <w:rsid w:val="00C76D80"/>
  </w:style>
  <w:style w:type="character" w:customStyle="1" w:styleId="WW8Num19z7">
    <w:name w:val="WW8Num19z7"/>
    <w:unhideWhenUsed/>
    <w:rsid w:val="00C76D80"/>
  </w:style>
  <w:style w:type="character" w:customStyle="1" w:styleId="WW8Num19z8">
    <w:name w:val="WW8Num19z8"/>
    <w:unhideWhenUsed/>
    <w:rsid w:val="00C76D80"/>
  </w:style>
  <w:style w:type="character" w:customStyle="1" w:styleId="WW8Num20z0">
    <w:name w:val="WW8Num20z0"/>
    <w:unhideWhenUsed/>
    <w:rsid w:val="00C76D80"/>
  </w:style>
  <w:style w:type="character" w:customStyle="1" w:styleId="WW8Num20z1">
    <w:name w:val="WW8Num20z1"/>
    <w:unhideWhenUsed/>
    <w:rsid w:val="00C76D80"/>
  </w:style>
  <w:style w:type="character" w:customStyle="1" w:styleId="WW8Num20z2">
    <w:name w:val="WW8Num20z2"/>
    <w:unhideWhenUsed/>
    <w:rsid w:val="00C76D80"/>
  </w:style>
  <w:style w:type="character" w:customStyle="1" w:styleId="WW8Num20z3">
    <w:name w:val="WW8Num20z3"/>
    <w:unhideWhenUsed/>
    <w:rsid w:val="00C76D80"/>
  </w:style>
  <w:style w:type="character" w:customStyle="1" w:styleId="WW8Num20z4">
    <w:name w:val="WW8Num20z4"/>
    <w:unhideWhenUsed/>
    <w:rsid w:val="00C76D80"/>
  </w:style>
  <w:style w:type="character" w:customStyle="1" w:styleId="WW8Num20z5">
    <w:name w:val="WW8Num20z5"/>
    <w:unhideWhenUsed/>
    <w:rsid w:val="00C76D80"/>
  </w:style>
  <w:style w:type="character" w:customStyle="1" w:styleId="WW8Num20z6">
    <w:name w:val="WW8Num20z6"/>
    <w:unhideWhenUsed/>
    <w:rsid w:val="00C76D80"/>
  </w:style>
  <w:style w:type="character" w:customStyle="1" w:styleId="WW8Num20z7">
    <w:name w:val="WW8Num20z7"/>
    <w:unhideWhenUsed/>
    <w:rsid w:val="00C76D80"/>
  </w:style>
  <w:style w:type="character" w:customStyle="1" w:styleId="WW8Num20z8">
    <w:name w:val="WW8Num20z8"/>
    <w:unhideWhenUsed/>
    <w:rsid w:val="00C76D80"/>
  </w:style>
  <w:style w:type="character" w:customStyle="1" w:styleId="WW8Num21z0">
    <w:name w:val="WW8Num21z0"/>
    <w:unhideWhenUsed/>
    <w:rsid w:val="00C76D80"/>
    <w:rPr>
      <w:rFonts w:ascii="Symbol" w:hAnsi="Symbol" w:cs="Symbol"/>
    </w:rPr>
  </w:style>
  <w:style w:type="character" w:customStyle="1" w:styleId="WW8Num21z1">
    <w:name w:val="WW8Num21z1"/>
    <w:unhideWhenUsed/>
    <w:rsid w:val="00C76D80"/>
    <w:rPr>
      <w:rFonts w:ascii="Courier New" w:hAnsi="Courier New" w:cs="Courier New"/>
    </w:rPr>
  </w:style>
  <w:style w:type="character" w:customStyle="1" w:styleId="WW8Num21z2">
    <w:name w:val="WW8Num21z2"/>
    <w:unhideWhenUsed/>
    <w:rsid w:val="00C76D80"/>
    <w:rPr>
      <w:rFonts w:ascii="Wingdings" w:hAnsi="Wingdings" w:cs="Wingdings"/>
    </w:rPr>
  </w:style>
  <w:style w:type="character" w:customStyle="1" w:styleId="WW8Num22z0">
    <w:name w:val="WW8Num22z0"/>
    <w:unhideWhenUsed/>
    <w:rsid w:val="00C76D80"/>
    <w:rPr>
      <w:rFonts w:ascii="Symbol" w:hAnsi="Symbol" w:cs="Symbol"/>
    </w:rPr>
  </w:style>
  <w:style w:type="character" w:customStyle="1" w:styleId="WW8Num22z1">
    <w:name w:val="WW8Num22z1"/>
    <w:unhideWhenUsed/>
    <w:rsid w:val="00C76D80"/>
    <w:rPr>
      <w:rFonts w:ascii="Courier New" w:hAnsi="Courier New" w:cs="Courier New"/>
    </w:rPr>
  </w:style>
  <w:style w:type="character" w:customStyle="1" w:styleId="WW8Num22z2">
    <w:name w:val="WW8Num22z2"/>
    <w:unhideWhenUsed/>
    <w:rsid w:val="00C76D80"/>
    <w:rPr>
      <w:rFonts w:ascii="Wingdings" w:hAnsi="Wingdings" w:cs="Wingdings"/>
    </w:rPr>
  </w:style>
  <w:style w:type="character" w:customStyle="1" w:styleId="WW8Num23z0">
    <w:name w:val="WW8Num23z0"/>
    <w:unhideWhenUsed/>
    <w:rsid w:val="00C76D80"/>
    <w:rPr>
      <w:spacing w:val="1"/>
      <w:sz w:val="28"/>
      <w:szCs w:val="28"/>
    </w:rPr>
  </w:style>
  <w:style w:type="character" w:customStyle="1" w:styleId="WW8Num23z1">
    <w:name w:val="WW8Num23z1"/>
    <w:unhideWhenUsed/>
    <w:rsid w:val="00C76D80"/>
  </w:style>
  <w:style w:type="character" w:customStyle="1" w:styleId="WW8Num23z2">
    <w:name w:val="WW8Num23z2"/>
    <w:unhideWhenUsed/>
    <w:rsid w:val="00C76D80"/>
  </w:style>
  <w:style w:type="character" w:customStyle="1" w:styleId="WW8Num23z3">
    <w:name w:val="WW8Num23z3"/>
    <w:unhideWhenUsed/>
    <w:rsid w:val="00C76D80"/>
  </w:style>
  <w:style w:type="character" w:customStyle="1" w:styleId="WW8Num23z4">
    <w:name w:val="WW8Num23z4"/>
    <w:unhideWhenUsed/>
    <w:rsid w:val="00C76D80"/>
  </w:style>
  <w:style w:type="character" w:customStyle="1" w:styleId="WW8Num23z5">
    <w:name w:val="WW8Num23z5"/>
    <w:unhideWhenUsed/>
    <w:rsid w:val="00C76D80"/>
  </w:style>
  <w:style w:type="character" w:customStyle="1" w:styleId="WW8Num23z6">
    <w:name w:val="WW8Num23z6"/>
    <w:unhideWhenUsed/>
    <w:rsid w:val="00C76D80"/>
  </w:style>
  <w:style w:type="character" w:customStyle="1" w:styleId="WW8Num23z7">
    <w:name w:val="WW8Num23z7"/>
    <w:unhideWhenUsed/>
    <w:rsid w:val="00C76D80"/>
  </w:style>
  <w:style w:type="character" w:customStyle="1" w:styleId="WW8Num23z8">
    <w:name w:val="WW8Num23z8"/>
    <w:unhideWhenUsed/>
    <w:rsid w:val="00C76D80"/>
  </w:style>
  <w:style w:type="character" w:customStyle="1" w:styleId="WW8Num24z0">
    <w:name w:val="WW8Num24z0"/>
    <w:unhideWhenUsed/>
    <w:rsid w:val="00C76D80"/>
  </w:style>
  <w:style w:type="character" w:customStyle="1" w:styleId="WW8Num24z1">
    <w:name w:val="WW8Num24z1"/>
    <w:unhideWhenUsed/>
    <w:rsid w:val="00C76D80"/>
  </w:style>
  <w:style w:type="character" w:customStyle="1" w:styleId="WW8Num24z2">
    <w:name w:val="WW8Num24z2"/>
    <w:unhideWhenUsed/>
    <w:rsid w:val="00C76D80"/>
  </w:style>
  <w:style w:type="character" w:customStyle="1" w:styleId="WW8Num24z3">
    <w:name w:val="WW8Num24z3"/>
    <w:unhideWhenUsed/>
    <w:rsid w:val="00C76D80"/>
  </w:style>
  <w:style w:type="character" w:customStyle="1" w:styleId="WW8Num24z4">
    <w:name w:val="WW8Num24z4"/>
    <w:unhideWhenUsed/>
    <w:rsid w:val="00C76D80"/>
  </w:style>
  <w:style w:type="character" w:customStyle="1" w:styleId="WW8Num24z5">
    <w:name w:val="WW8Num24z5"/>
    <w:unhideWhenUsed/>
    <w:rsid w:val="00C76D80"/>
  </w:style>
  <w:style w:type="character" w:customStyle="1" w:styleId="WW8Num24z6">
    <w:name w:val="WW8Num24z6"/>
    <w:unhideWhenUsed/>
    <w:rsid w:val="00C76D80"/>
  </w:style>
  <w:style w:type="character" w:customStyle="1" w:styleId="WW8Num24z7">
    <w:name w:val="WW8Num24z7"/>
    <w:unhideWhenUsed/>
    <w:rsid w:val="00C76D80"/>
  </w:style>
  <w:style w:type="character" w:customStyle="1" w:styleId="WW8Num24z8">
    <w:name w:val="WW8Num24z8"/>
    <w:unhideWhenUsed/>
    <w:rsid w:val="00C76D80"/>
  </w:style>
  <w:style w:type="character" w:customStyle="1" w:styleId="WW8Num25z0">
    <w:name w:val="WW8Num25z0"/>
    <w:unhideWhenUsed/>
    <w:rsid w:val="00C76D80"/>
    <w:rPr>
      <w:rFonts w:ascii="Symbol" w:hAnsi="Symbol" w:cs="Symbol"/>
    </w:rPr>
  </w:style>
  <w:style w:type="character" w:customStyle="1" w:styleId="WW8Num25z1">
    <w:name w:val="WW8Num25z1"/>
    <w:unhideWhenUsed/>
    <w:rsid w:val="00C76D80"/>
    <w:rPr>
      <w:rFonts w:ascii="Courier New" w:hAnsi="Courier New" w:cs="Courier New"/>
    </w:rPr>
  </w:style>
  <w:style w:type="character" w:customStyle="1" w:styleId="WW8Num25z2">
    <w:name w:val="WW8Num25z2"/>
    <w:unhideWhenUsed/>
    <w:rsid w:val="00C76D80"/>
    <w:rPr>
      <w:rFonts w:ascii="Wingdings" w:hAnsi="Wingdings" w:cs="Wingdings"/>
    </w:rPr>
  </w:style>
  <w:style w:type="character" w:customStyle="1" w:styleId="WW8Num26z0">
    <w:name w:val="WW8Num26z0"/>
    <w:unhideWhenUsed/>
    <w:rsid w:val="00C76D80"/>
    <w:rPr>
      <w:rFonts w:ascii="Symbol" w:hAnsi="Symbol" w:cs="Symbol"/>
      <w:color w:val="000000"/>
      <w:spacing w:val="2"/>
      <w:sz w:val="28"/>
      <w:szCs w:val="28"/>
    </w:rPr>
  </w:style>
  <w:style w:type="character" w:customStyle="1" w:styleId="WW8Num26z1">
    <w:name w:val="WW8Num26z1"/>
    <w:unhideWhenUsed/>
    <w:rsid w:val="00C76D80"/>
    <w:rPr>
      <w:rFonts w:ascii="Courier New" w:hAnsi="Courier New" w:cs="Courier New"/>
    </w:rPr>
  </w:style>
  <w:style w:type="character" w:customStyle="1" w:styleId="WW8Num26z2">
    <w:name w:val="WW8Num26z2"/>
    <w:unhideWhenUsed/>
    <w:rsid w:val="00C76D80"/>
    <w:rPr>
      <w:rFonts w:ascii="Wingdings" w:hAnsi="Wingdings" w:cs="Wingdings"/>
    </w:rPr>
  </w:style>
  <w:style w:type="character" w:customStyle="1" w:styleId="WW8Num27z0">
    <w:name w:val="WW8Num27z0"/>
    <w:unhideWhenUsed/>
    <w:rsid w:val="00C76D80"/>
    <w:rPr>
      <w:rFonts w:eastAsia="MS Mincho"/>
      <w:iCs/>
      <w:sz w:val="28"/>
      <w:szCs w:val="28"/>
    </w:rPr>
  </w:style>
  <w:style w:type="character" w:customStyle="1" w:styleId="WW8Num27z1">
    <w:name w:val="WW8Num27z1"/>
    <w:unhideWhenUsed/>
    <w:rsid w:val="00C76D80"/>
  </w:style>
  <w:style w:type="character" w:customStyle="1" w:styleId="WW8Num27z2">
    <w:name w:val="WW8Num27z2"/>
    <w:unhideWhenUsed/>
    <w:rsid w:val="00C76D80"/>
  </w:style>
  <w:style w:type="character" w:customStyle="1" w:styleId="WW8Num27z3">
    <w:name w:val="WW8Num27z3"/>
    <w:unhideWhenUsed/>
    <w:rsid w:val="00C76D80"/>
  </w:style>
  <w:style w:type="character" w:customStyle="1" w:styleId="WW8Num27z4">
    <w:name w:val="WW8Num27z4"/>
    <w:unhideWhenUsed/>
    <w:rsid w:val="00C76D80"/>
  </w:style>
  <w:style w:type="character" w:customStyle="1" w:styleId="WW8Num27z5">
    <w:name w:val="WW8Num27z5"/>
    <w:unhideWhenUsed/>
    <w:rsid w:val="00C76D80"/>
  </w:style>
  <w:style w:type="character" w:customStyle="1" w:styleId="WW8Num27z6">
    <w:name w:val="WW8Num27z6"/>
    <w:unhideWhenUsed/>
    <w:rsid w:val="00C76D80"/>
  </w:style>
  <w:style w:type="character" w:customStyle="1" w:styleId="WW8Num27z7">
    <w:name w:val="WW8Num27z7"/>
    <w:unhideWhenUsed/>
    <w:rsid w:val="00C76D80"/>
  </w:style>
  <w:style w:type="character" w:customStyle="1" w:styleId="WW8Num27z8">
    <w:name w:val="WW8Num27z8"/>
    <w:unhideWhenUsed/>
    <w:rsid w:val="00C76D80"/>
  </w:style>
  <w:style w:type="character" w:customStyle="1" w:styleId="WW8Num28z0">
    <w:name w:val="WW8Num28z0"/>
    <w:unhideWhenUsed/>
    <w:rsid w:val="00C76D80"/>
    <w:rPr>
      <w:rFonts w:ascii="Symbol" w:hAnsi="Symbol" w:cs="Symbol"/>
    </w:rPr>
  </w:style>
  <w:style w:type="character" w:customStyle="1" w:styleId="WW8Num28z1">
    <w:name w:val="WW8Num28z1"/>
    <w:unhideWhenUsed/>
    <w:rsid w:val="00C76D80"/>
    <w:rPr>
      <w:rFonts w:ascii="Courier New" w:hAnsi="Courier New" w:cs="Courier New"/>
    </w:rPr>
  </w:style>
  <w:style w:type="character" w:customStyle="1" w:styleId="WW8Num28z2">
    <w:name w:val="WW8Num28z2"/>
    <w:unhideWhenUsed/>
    <w:rsid w:val="00C76D80"/>
    <w:rPr>
      <w:rFonts w:ascii="Wingdings" w:hAnsi="Wingdings" w:cs="Wingdings"/>
    </w:rPr>
  </w:style>
  <w:style w:type="character" w:customStyle="1" w:styleId="WW8NumSt9z0">
    <w:name w:val="WW8NumSt9z0"/>
    <w:unhideWhenUsed/>
    <w:rsid w:val="00C76D80"/>
    <w:rPr>
      <w:rFonts w:ascii="Symbol" w:hAnsi="Symbol" w:cs="Symbol"/>
      <w:color w:val="000000"/>
      <w:sz w:val="28"/>
      <w:szCs w:val="28"/>
      <w:shd w:val="clear" w:color="auto" w:fill="FFFF00"/>
    </w:rPr>
  </w:style>
  <w:style w:type="character" w:customStyle="1" w:styleId="20">
    <w:name w:val="Основной шрифт абзаца2"/>
    <w:unhideWhenUsed/>
    <w:rsid w:val="00C76D80"/>
  </w:style>
  <w:style w:type="character" w:customStyle="1" w:styleId="12">
    <w:name w:val="Основной шрифт абзаца1"/>
    <w:rsid w:val="00C76D80"/>
  </w:style>
  <w:style w:type="character" w:customStyle="1" w:styleId="22">
    <w:name w:val="Заголовок 2 Знак"/>
    <w:unhideWhenUsed/>
    <w:qFormat/>
    <w:rsid w:val="00C240B6"/>
    <w:rPr>
      <w:rFonts w:ascii="Times New Roman" w:hAnsi="Times New Roman" w:cs="Times New Roman"/>
      <w:b/>
      <w:bCs/>
      <w:iCs/>
      <w:caps w:val="0"/>
      <w:smallCaps w:val="0"/>
      <w:strike w:val="0"/>
      <w:dstrike w:val="0"/>
      <w:outline/>
      <w:vanish w:val="0"/>
      <w:color w:val="auto"/>
      <w:kern w:val="0"/>
      <w:sz w:val="24"/>
      <w:szCs w:val="34"/>
      <w:vertAlign w:val="baseline"/>
      <w14:cntxtAlts/>
    </w:rPr>
  </w:style>
  <w:style w:type="character" w:customStyle="1" w:styleId="a6">
    <w:name w:val="Основной текст Знак"/>
    <w:unhideWhenUsed/>
    <w:rsid w:val="00C76D80"/>
    <w:rPr>
      <w:sz w:val="24"/>
      <w:szCs w:val="22"/>
    </w:rPr>
  </w:style>
  <w:style w:type="character" w:customStyle="1" w:styleId="13">
    <w:name w:val="Заголовок 1 Знак"/>
    <w:uiPriority w:val="9"/>
    <w:unhideWhenUsed/>
    <w:qFormat/>
    <w:rsid w:val="00C76D80"/>
    <w:rPr>
      <w:rFonts w:ascii="Calibri" w:hAnsi="Calibri" w:cs="Calibri"/>
      <w:iCs/>
      <w:color w:val="FFFFFF"/>
      <w:sz w:val="28"/>
      <w:szCs w:val="38"/>
      <w:shd w:val="clear" w:color="auto" w:fill="7C959A"/>
    </w:rPr>
  </w:style>
  <w:style w:type="character" w:customStyle="1" w:styleId="pb6i64aq">
    <w:name w:val="pb6i64aq"/>
    <w:basedOn w:val="20"/>
    <w:unhideWhenUsed/>
    <w:rsid w:val="00C76D80"/>
  </w:style>
  <w:style w:type="character" w:customStyle="1" w:styleId="a7">
    <w:name w:val="Основной текст с отступом Знак"/>
    <w:unhideWhenUsed/>
    <w:rsid w:val="00C76D80"/>
    <w:rPr>
      <w:rFonts w:ascii="Times New Roman" w:eastAsia="Times New Roman" w:hAnsi="Times New Roman" w:cs="TimesET"/>
      <w:sz w:val="28"/>
      <w:szCs w:val="24"/>
    </w:rPr>
  </w:style>
  <w:style w:type="character" w:customStyle="1" w:styleId="a8">
    <w:name w:val="Текст сноски Знак"/>
    <w:unhideWhenUsed/>
    <w:rsid w:val="00C76D80"/>
    <w:rPr>
      <w:rFonts w:eastAsia="SimSun" w:cs="Arial"/>
      <w:lang w:eastAsia="zh-CN"/>
    </w:rPr>
  </w:style>
  <w:style w:type="character" w:customStyle="1" w:styleId="a9">
    <w:name w:val="Верхний колонтитул Знак"/>
    <w:uiPriority w:val="99"/>
    <w:unhideWhenUsed/>
    <w:rsid w:val="00C76D80"/>
    <w:rPr>
      <w:rFonts w:cs="Calibri"/>
      <w:sz w:val="28"/>
      <w:szCs w:val="22"/>
      <w:lang w:eastAsia="zh-CN"/>
    </w:rPr>
  </w:style>
  <w:style w:type="character" w:customStyle="1" w:styleId="WW8Num2z1">
    <w:name w:val="WW8Num2z1"/>
    <w:unhideWhenUsed/>
    <w:rsid w:val="00C76D80"/>
    <w:rPr>
      <w:rFonts w:ascii="Courier New" w:hAnsi="Courier New" w:cs="Courier New"/>
    </w:rPr>
  </w:style>
  <w:style w:type="character" w:customStyle="1" w:styleId="WW8Num2z2">
    <w:name w:val="WW8Num2z2"/>
    <w:unhideWhenUsed/>
    <w:rsid w:val="00C76D80"/>
    <w:rPr>
      <w:rFonts w:ascii="Wingdings" w:hAnsi="Wingdings" w:cs="Wingdings"/>
    </w:rPr>
  </w:style>
  <w:style w:type="character" w:customStyle="1" w:styleId="WW8Num2z3">
    <w:name w:val="WW8Num2z3"/>
    <w:unhideWhenUsed/>
    <w:rsid w:val="00C76D80"/>
    <w:rPr>
      <w:rFonts w:ascii="Symbol" w:hAnsi="Symbol" w:cs="Symbol"/>
    </w:rPr>
  </w:style>
  <w:style w:type="character" w:customStyle="1" w:styleId="WW8Num2z4">
    <w:name w:val="WW8Num2z4"/>
    <w:unhideWhenUsed/>
    <w:rsid w:val="00C76D80"/>
  </w:style>
  <w:style w:type="character" w:customStyle="1" w:styleId="WW8Num2z5">
    <w:name w:val="WW8Num2z5"/>
    <w:unhideWhenUsed/>
    <w:rsid w:val="00C76D80"/>
  </w:style>
  <w:style w:type="character" w:customStyle="1" w:styleId="WW8Num2z6">
    <w:name w:val="WW8Num2z6"/>
    <w:unhideWhenUsed/>
    <w:rsid w:val="00C76D80"/>
  </w:style>
  <w:style w:type="character" w:customStyle="1" w:styleId="WW8Num2z7">
    <w:name w:val="WW8Num2z7"/>
    <w:unhideWhenUsed/>
    <w:rsid w:val="00C76D80"/>
  </w:style>
  <w:style w:type="character" w:customStyle="1" w:styleId="WW8Num2z8">
    <w:name w:val="WW8Num2z8"/>
    <w:unhideWhenUsed/>
    <w:rsid w:val="00C76D80"/>
  </w:style>
  <w:style w:type="character" w:customStyle="1" w:styleId="WW8Num3z1">
    <w:name w:val="WW8Num3z1"/>
    <w:unhideWhenUsed/>
    <w:rsid w:val="00C76D80"/>
    <w:rPr>
      <w:rFonts w:ascii="Symbol" w:eastAsia="Symbol" w:hAnsi="Symbol" w:cs="Symbol"/>
      <w:w w:val="76"/>
      <w:sz w:val="28"/>
      <w:szCs w:val="28"/>
    </w:rPr>
  </w:style>
  <w:style w:type="character" w:customStyle="1" w:styleId="WW8Num3z3">
    <w:name w:val="WW8Num3z3"/>
    <w:unhideWhenUsed/>
    <w:rsid w:val="00C76D80"/>
  </w:style>
  <w:style w:type="character" w:customStyle="1" w:styleId="WW8Num3z4">
    <w:name w:val="WW8Num3z4"/>
    <w:unhideWhenUsed/>
    <w:rsid w:val="00C76D80"/>
  </w:style>
  <w:style w:type="character" w:customStyle="1" w:styleId="WW8Num3z5">
    <w:name w:val="WW8Num3z5"/>
    <w:unhideWhenUsed/>
    <w:rsid w:val="00C76D80"/>
  </w:style>
  <w:style w:type="character" w:customStyle="1" w:styleId="WW8Num3z6">
    <w:name w:val="WW8Num3z6"/>
    <w:unhideWhenUsed/>
    <w:rsid w:val="00C76D80"/>
  </w:style>
  <w:style w:type="character" w:customStyle="1" w:styleId="WW8Num3z7">
    <w:name w:val="WW8Num3z7"/>
    <w:unhideWhenUsed/>
    <w:rsid w:val="00C76D80"/>
  </w:style>
  <w:style w:type="character" w:customStyle="1" w:styleId="WW8Num3z8">
    <w:name w:val="WW8Num3z8"/>
    <w:unhideWhenUsed/>
    <w:rsid w:val="00C76D80"/>
  </w:style>
  <w:style w:type="character" w:customStyle="1" w:styleId="WW8Num6z1">
    <w:name w:val="WW8Num6z1"/>
    <w:unhideWhenUsed/>
    <w:rsid w:val="00C76D80"/>
  </w:style>
  <w:style w:type="character" w:customStyle="1" w:styleId="WW8Num6z2">
    <w:name w:val="WW8Num6z2"/>
    <w:unhideWhenUsed/>
    <w:rsid w:val="00C76D80"/>
  </w:style>
  <w:style w:type="character" w:customStyle="1" w:styleId="WW8Num6z3">
    <w:name w:val="WW8Num6z3"/>
    <w:unhideWhenUsed/>
    <w:rsid w:val="00C76D80"/>
  </w:style>
  <w:style w:type="character" w:customStyle="1" w:styleId="WW8Num6z4">
    <w:name w:val="WW8Num6z4"/>
    <w:unhideWhenUsed/>
    <w:rsid w:val="00C76D80"/>
  </w:style>
  <w:style w:type="character" w:customStyle="1" w:styleId="WW8Num6z5">
    <w:name w:val="WW8Num6z5"/>
    <w:unhideWhenUsed/>
    <w:rsid w:val="00C76D80"/>
  </w:style>
  <w:style w:type="character" w:customStyle="1" w:styleId="WW8Num6z6">
    <w:name w:val="WW8Num6z6"/>
    <w:unhideWhenUsed/>
    <w:rsid w:val="00C76D80"/>
  </w:style>
  <w:style w:type="character" w:customStyle="1" w:styleId="WW8Num6z7">
    <w:name w:val="WW8Num6z7"/>
    <w:unhideWhenUsed/>
    <w:rsid w:val="00C76D80"/>
  </w:style>
  <w:style w:type="character" w:customStyle="1" w:styleId="WW8Num6z8">
    <w:name w:val="WW8Num6z8"/>
    <w:unhideWhenUsed/>
    <w:rsid w:val="00C76D80"/>
  </w:style>
  <w:style w:type="character" w:customStyle="1" w:styleId="aa">
    <w:name w:val="Сноска_"/>
    <w:unhideWhenUsed/>
    <w:rsid w:val="00C76D80"/>
    <w:rPr>
      <w:rFonts w:ascii="Arial" w:hAnsi="Arial" w:cs="Arial"/>
      <w:sz w:val="16"/>
      <w:szCs w:val="16"/>
      <w:shd w:val="clear" w:color="auto" w:fill="FFFFFF"/>
    </w:rPr>
  </w:style>
  <w:style w:type="character" w:customStyle="1" w:styleId="ab">
    <w:name w:val="Маркеры списка"/>
    <w:unhideWhenUsed/>
    <w:rsid w:val="00C76D80"/>
    <w:rPr>
      <w:rFonts w:ascii="OpenSymbol" w:eastAsia="OpenSymbol" w:hAnsi="OpenSymbol" w:cs="OpenSymbol"/>
    </w:rPr>
  </w:style>
  <w:style w:type="character" w:customStyle="1" w:styleId="ac">
    <w:name w:val="Символ нумерации"/>
    <w:unhideWhenUsed/>
    <w:rsid w:val="00C76D80"/>
  </w:style>
  <w:style w:type="character" w:customStyle="1" w:styleId="WW8Num8z1">
    <w:name w:val="WW8Num8z1"/>
    <w:unhideWhenUsed/>
    <w:rsid w:val="00C76D80"/>
    <w:rPr>
      <w:rFonts w:ascii="Courier New" w:hAnsi="Courier New" w:cs="Courier New"/>
    </w:rPr>
  </w:style>
  <w:style w:type="character" w:customStyle="1" w:styleId="WW8Num8z2">
    <w:name w:val="WW8Num8z2"/>
    <w:unhideWhenUsed/>
    <w:rsid w:val="00C76D80"/>
    <w:rPr>
      <w:rFonts w:ascii="Wingdings" w:hAnsi="Wingdings" w:cs="Wingdings"/>
    </w:rPr>
  </w:style>
  <w:style w:type="character" w:customStyle="1" w:styleId="WW8Num8z3">
    <w:name w:val="WW8Num8z3"/>
    <w:unhideWhenUsed/>
    <w:rsid w:val="00C76D80"/>
    <w:rPr>
      <w:rFonts w:ascii="Symbol" w:hAnsi="Symbol" w:cs="Symbol"/>
    </w:rPr>
  </w:style>
  <w:style w:type="character" w:customStyle="1" w:styleId="WW8Num8z4">
    <w:name w:val="WW8Num8z4"/>
    <w:unhideWhenUsed/>
    <w:rsid w:val="00C76D80"/>
  </w:style>
  <w:style w:type="character" w:customStyle="1" w:styleId="WW8Num8z5">
    <w:name w:val="WW8Num8z5"/>
    <w:unhideWhenUsed/>
    <w:rsid w:val="00C76D80"/>
  </w:style>
  <w:style w:type="character" w:customStyle="1" w:styleId="WW8Num8z6">
    <w:name w:val="WW8Num8z6"/>
    <w:unhideWhenUsed/>
    <w:rsid w:val="00C76D80"/>
  </w:style>
  <w:style w:type="character" w:customStyle="1" w:styleId="WW8Num8z7">
    <w:name w:val="WW8Num8z7"/>
    <w:unhideWhenUsed/>
    <w:rsid w:val="00C76D80"/>
  </w:style>
  <w:style w:type="character" w:customStyle="1" w:styleId="WW8Num8z8">
    <w:name w:val="WW8Num8z8"/>
    <w:unhideWhenUsed/>
    <w:rsid w:val="00C76D80"/>
  </w:style>
  <w:style w:type="character" w:customStyle="1" w:styleId="32">
    <w:name w:val="Заголовок 3 Знак"/>
    <w:uiPriority w:val="9"/>
    <w:unhideWhenUsed/>
    <w:qFormat/>
    <w:rsid w:val="00C76D80"/>
    <w:rPr>
      <w:rFonts w:ascii="Calibri" w:eastAsia="Times New Roman" w:hAnsi="Calibri" w:cs="Times New Roman"/>
      <w:b/>
      <w:bCs/>
      <w:iCs/>
      <w:smallCaps/>
      <w:color w:val="9A8D09"/>
      <w:spacing w:val="24"/>
      <w:sz w:val="28"/>
    </w:rPr>
  </w:style>
  <w:style w:type="character" w:customStyle="1" w:styleId="ad">
    <w:name w:val="Символ сноски"/>
    <w:unhideWhenUsed/>
    <w:rsid w:val="00C76D80"/>
    <w:rPr>
      <w:rFonts w:ascii="Times New Roman" w:hAnsi="Times New Roman" w:cs="Times New Roman"/>
      <w:vertAlign w:val="superscript"/>
    </w:rPr>
  </w:style>
  <w:style w:type="character" w:customStyle="1" w:styleId="14">
    <w:name w:val="Знак сноски1"/>
    <w:unhideWhenUsed/>
    <w:rsid w:val="00C76D80"/>
    <w:rPr>
      <w:rFonts w:ascii="Times New Roman" w:hAnsi="Times New Roman" w:cs="Times New Roman"/>
      <w:vertAlign w:val="superscript"/>
    </w:rPr>
  </w:style>
  <w:style w:type="character" w:customStyle="1" w:styleId="40">
    <w:name w:val="Заголовок 4 Знак"/>
    <w:uiPriority w:val="9"/>
    <w:unhideWhenUsed/>
    <w:qFormat/>
    <w:rsid w:val="00C76D80"/>
    <w:rPr>
      <w:rFonts w:ascii="Calibri" w:eastAsia="Times New Roman" w:hAnsi="Calibri" w:cs="Times New Roman"/>
      <w:b/>
      <w:bCs/>
      <w:iCs/>
      <w:color w:val="5A7075"/>
      <w:sz w:val="24"/>
    </w:rPr>
  </w:style>
  <w:style w:type="character" w:customStyle="1" w:styleId="ae">
    <w:name w:val="Схема документа Знак"/>
    <w:uiPriority w:val="99"/>
    <w:unhideWhenUsed/>
    <w:rsid w:val="00C76D80"/>
    <w:rPr>
      <w:rFonts w:ascii="Tahoma" w:hAnsi="Tahoma" w:cs="Tahoma"/>
      <w:color w:val="00000A"/>
      <w:sz w:val="16"/>
      <w:szCs w:val="16"/>
    </w:rPr>
  </w:style>
  <w:style w:type="character" w:customStyle="1" w:styleId="af">
    <w:name w:val="Текст выноски Знак"/>
    <w:uiPriority w:val="99"/>
    <w:unhideWhenUsed/>
    <w:qFormat/>
    <w:rsid w:val="00C76D80"/>
    <w:rPr>
      <w:rFonts w:ascii="Tahoma" w:hAnsi="Tahoma" w:cs="Tahoma"/>
      <w:color w:val="00000A"/>
      <w:sz w:val="16"/>
      <w:szCs w:val="16"/>
    </w:rPr>
  </w:style>
  <w:style w:type="character" w:customStyle="1" w:styleId="af0">
    <w:name w:val="Нижний колонтитул Знак"/>
    <w:uiPriority w:val="99"/>
    <w:unhideWhenUsed/>
    <w:rsid w:val="00C76D80"/>
    <w:rPr>
      <w:rFonts w:eastAsia="Calibri"/>
      <w:color w:val="00000A"/>
      <w:sz w:val="24"/>
      <w:szCs w:val="22"/>
      <w:lang w:eastAsia="zh-CN"/>
    </w:rPr>
  </w:style>
  <w:style w:type="character" w:customStyle="1" w:styleId="23">
    <w:name w:val="Знак сноски2"/>
    <w:rsid w:val="00543270"/>
    <w:rPr>
      <w:vertAlign w:val="superscript"/>
    </w:rPr>
  </w:style>
  <w:style w:type="character" w:customStyle="1" w:styleId="50">
    <w:name w:val="Заголовок 5 Знак"/>
    <w:uiPriority w:val="9"/>
    <w:unhideWhenUsed/>
    <w:qFormat/>
    <w:rsid w:val="00C76D80"/>
    <w:rPr>
      <w:rFonts w:ascii="Calibri" w:eastAsia="Times New Roman" w:hAnsi="Calibri" w:cs="Times New Roman"/>
      <w:bCs/>
      <w:iCs/>
      <w:caps/>
      <w:color w:val="9A8D09"/>
    </w:rPr>
  </w:style>
  <w:style w:type="character" w:customStyle="1" w:styleId="60">
    <w:name w:val="Заголовок 6 Знак"/>
    <w:uiPriority w:val="9"/>
    <w:unhideWhenUsed/>
    <w:rsid w:val="00C76D80"/>
    <w:rPr>
      <w:rFonts w:ascii="Calibri" w:eastAsia="Times New Roman" w:hAnsi="Calibri" w:cs="Times New Roman"/>
      <w:iCs/>
      <w:color w:val="5A7075"/>
    </w:rPr>
  </w:style>
  <w:style w:type="character" w:customStyle="1" w:styleId="70">
    <w:name w:val="Заголовок 7 Знак"/>
    <w:uiPriority w:val="9"/>
    <w:unhideWhenUsed/>
    <w:rsid w:val="00C76D80"/>
    <w:rPr>
      <w:rFonts w:ascii="Calibri" w:eastAsia="Times New Roman" w:hAnsi="Calibri" w:cs="Times New Roman"/>
      <w:iCs/>
      <w:color w:val="9A8D09"/>
    </w:rPr>
  </w:style>
  <w:style w:type="character" w:customStyle="1" w:styleId="80">
    <w:name w:val="Заголовок 8 Знак"/>
    <w:uiPriority w:val="9"/>
    <w:unhideWhenUsed/>
    <w:rsid w:val="00C76D80"/>
    <w:rPr>
      <w:rFonts w:ascii="Calibri" w:eastAsia="Times New Roman" w:hAnsi="Calibri" w:cs="Times New Roman"/>
      <w:iCs/>
      <w:color w:val="7C959A"/>
    </w:rPr>
  </w:style>
  <w:style w:type="character" w:customStyle="1" w:styleId="90">
    <w:name w:val="Заголовок 9 Знак"/>
    <w:uiPriority w:val="9"/>
    <w:unhideWhenUsed/>
    <w:rsid w:val="00C76D80"/>
    <w:rPr>
      <w:rFonts w:ascii="Calibri" w:eastAsia="Times New Roman" w:hAnsi="Calibri" w:cs="Times New Roman"/>
      <w:iCs/>
      <w:smallCaps/>
      <w:color w:val="CEBD0D"/>
      <w:sz w:val="20"/>
      <w:szCs w:val="21"/>
    </w:rPr>
  </w:style>
  <w:style w:type="character" w:customStyle="1" w:styleId="af1">
    <w:name w:val="Название Знак"/>
    <w:rsid w:val="00543270"/>
    <w:rPr>
      <w:rFonts w:ascii="Calibri" w:eastAsia="Times New Roman" w:hAnsi="Calibri" w:cs="Times New Roman"/>
      <w:b/>
      <w:iCs/>
      <w:color w:val="FFFFFF"/>
      <w:spacing w:val="10"/>
      <w:sz w:val="72"/>
      <w:szCs w:val="64"/>
      <w:shd w:val="clear" w:color="auto" w:fill="FFFFFF"/>
    </w:rPr>
  </w:style>
  <w:style w:type="character" w:customStyle="1" w:styleId="af2">
    <w:name w:val="Подзаголовок Знак"/>
    <w:aliases w:val="Заголовок в тексте Знак"/>
    <w:uiPriority w:val="11"/>
    <w:unhideWhenUsed/>
    <w:rsid w:val="00C76D80"/>
    <w:rPr>
      <w:rFonts w:ascii="Calibri" w:eastAsia="Times New Roman" w:hAnsi="Calibri" w:cs="Times New Roman"/>
      <w:iCs/>
      <w:color w:val="1B343F"/>
      <w:spacing w:val="20"/>
      <w:sz w:val="24"/>
      <w:szCs w:val="24"/>
    </w:rPr>
  </w:style>
  <w:style w:type="character" w:customStyle="1" w:styleId="24">
    <w:name w:val="Цитата 2 Знак"/>
    <w:uiPriority w:val="29"/>
    <w:unhideWhenUsed/>
    <w:rsid w:val="00C76D80"/>
    <w:rPr>
      <w:b/>
      <w:i/>
      <w:iCs/>
      <w:color w:val="CEBD0D"/>
      <w:sz w:val="24"/>
      <w:szCs w:val="21"/>
    </w:rPr>
  </w:style>
  <w:style w:type="character" w:customStyle="1" w:styleId="af3">
    <w:name w:val="Выделенная цитата Знак"/>
    <w:uiPriority w:val="30"/>
    <w:unhideWhenUsed/>
    <w:rsid w:val="00C76D80"/>
    <w:rPr>
      <w:rFonts w:ascii="Calibri" w:eastAsia="Times New Roman" w:hAnsi="Calibri" w:cs="Times New Roman"/>
      <w:b/>
      <w:bCs/>
      <w:i/>
      <w:iCs/>
      <w:color w:val="CEBD0D"/>
      <w:sz w:val="20"/>
      <w:szCs w:val="20"/>
    </w:rPr>
  </w:style>
  <w:style w:type="character" w:customStyle="1" w:styleId="af4">
    <w:name w:val="Символы концевой сноски"/>
    <w:unhideWhenUsed/>
    <w:rsid w:val="00C76D80"/>
  </w:style>
  <w:style w:type="paragraph" w:customStyle="1" w:styleId="33">
    <w:name w:val="Указатель3"/>
    <w:basedOn w:val="a2"/>
    <w:unhideWhenUsed/>
    <w:rsid w:val="00C76D80"/>
    <w:pPr>
      <w:suppressLineNumbers/>
    </w:pPr>
    <w:rPr>
      <w:rFonts w:cs="FreeSans"/>
    </w:rPr>
  </w:style>
  <w:style w:type="paragraph" w:customStyle="1" w:styleId="25">
    <w:name w:val="Название объекта2"/>
    <w:basedOn w:val="a2"/>
    <w:next w:val="a2"/>
    <w:unhideWhenUsed/>
    <w:rsid w:val="00C76D80"/>
    <w:rPr>
      <w:b/>
      <w:bCs/>
      <w:color w:val="9A8D09"/>
      <w:sz w:val="18"/>
      <w:szCs w:val="18"/>
    </w:rPr>
  </w:style>
  <w:style w:type="paragraph" w:customStyle="1" w:styleId="26">
    <w:name w:val="Указатель2"/>
    <w:basedOn w:val="a2"/>
    <w:unhideWhenUsed/>
    <w:rsid w:val="00C76D80"/>
    <w:pPr>
      <w:suppressLineNumbers/>
    </w:pPr>
    <w:rPr>
      <w:rFonts w:ascii="PT Sans" w:hAnsi="PT Sans" w:cs="FreeSans"/>
    </w:rPr>
  </w:style>
  <w:style w:type="paragraph" w:customStyle="1" w:styleId="27">
    <w:name w:val="Маркированный список2"/>
    <w:basedOn w:val="a2"/>
    <w:rsid w:val="00C76D80"/>
    <w:pPr>
      <w:tabs>
        <w:tab w:val="num" w:pos="360"/>
      </w:tabs>
      <w:ind w:left="360" w:hanging="360"/>
    </w:pPr>
    <w:rPr>
      <w:color w:val="000000"/>
    </w:rPr>
  </w:style>
  <w:style w:type="paragraph" w:customStyle="1" w:styleId="15">
    <w:name w:val="Текст сноски1"/>
    <w:basedOn w:val="a2"/>
    <w:unhideWhenUsed/>
    <w:rsid w:val="00C76D80"/>
    <w:pPr>
      <w:spacing w:line="360" w:lineRule="auto"/>
      <w:ind w:left="709"/>
    </w:pPr>
    <w:rPr>
      <w:rFonts w:eastAsia="SimSun" w:cs="Arial"/>
    </w:rPr>
  </w:style>
  <w:style w:type="paragraph" w:customStyle="1" w:styleId="16">
    <w:name w:val="Название объекта1"/>
    <w:basedOn w:val="a2"/>
    <w:rsid w:val="00543270"/>
    <w:pPr>
      <w:suppressLineNumbers/>
      <w:spacing w:before="120" w:after="120"/>
    </w:pPr>
    <w:rPr>
      <w:rFonts w:cs="FreeSans"/>
      <w:i/>
    </w:rPr>
  </w:style>
  <w:style w:type="paragraph" w:customStyle="1" w:styleId="17">
    <w:name w:val="Указатель1"/>
    <w:basedOn w:val="a2"/>
    <w:unhideWhenUsed/>
    <w:rsid w:val="00C76D80"/>
    <w:pPr>
      <w:suppressLineNumbers/>
    </w:pPr>
    <w:rPr>
      <w:rFonts w:cs="FreeSans"/>
    </w:rPr>
  </w:style>
  <w:style w:type="paragraph" w:customStyle="1" w:styleId="Default">
    <w:name w:val="Default"/>
    <w:rsid w:val="00543270"/>
    <w:pPr>
      <w:suppressAutoHyphens/>
      <w:autoSpaceDE w:val="0"/>
      <w:spacing w:after="200" w:line="360" w:lineRule="auto"/>
      <w:ind w:left="709"/>
      <w:jc w:val="both"/>
    </w:pPr>
    <w:rPr>
      <w:rFonts w:ascii="Calibri" w:eastAsia="Calibri" w:hAnsi="Calibri"/>
      <w:color w:val="000000"/>
      <w:sz w:val="24"/>
      <w:szCs w:val="24"/>
      <w:lang w:eastAsia="zh-CN"/>
    </w:rPr>
  </w:style>
  <w:style w:type="paragraph" w:customStyle="1" w:styleId="18">
    <w:name w:val="Маркированный список1"/>
    <w:basedOn w:val="a2"/>
    <w:rsid w:val="00C76D80"/>
    <w:pPr>
      <w:spacing w:after="160"/>
    </w:pPr>
  </w:style>
  <w:style w:type="paragraph" w:customStyle="1" w:styleId="TableParagraph">
    <w:name w:val="Table Paragraph"/>
    <w:basedOn w:val="a2"/>
    <w:unhideWhenUsed/>
    <w:rsid w:val="00C76D80"/>
    <w:pPr>
      <w:widowControl w:val="0"/>
    </w:pPr>
    <w:rPr>
      <w:lang w:val="en-US"/>
    </w:rPr>
  </w:style>
  <w:style w:type="paragraph" w:customStyle="1" w:styleId="910">
    <w:name w:val="Заголовок 91"/>
    <w:basedOn w:val="a2"/>
    <w:rsid w:val="00543270"/>
    <w:pPr>
      <w:widowControl w:val="0"/>
      <w:ind w:left="20"/>
    </w:pPr>
    <w:rPr>
      <w:rFonts w:ascii="Arial" w:eastAsia="Arial" w:hAnsi="Arial" w:cs="Arial"/>
      <w:b/>
      <w:bCs/>
      <w:sz w:val="17"/>
      <w:szCs w:val="17"/>
      <w:lang w:val="en-US"/>
    </w:rPr>
  </w:style>
  <w:style w:type="paragraph" w:customStyle="1" w:styleId="310">
    <w:name w:val="Основной текст с отступом 31"/>
    <w:basedOn w:val="a2"/>
    <w:rsid w:val="00543270"/>
    <w:pPr>
      <w:ind w:firstLine="708"/>
    </w:pPr>
    <w:rPr>
      <w:color w:val="000000"/>
    </w:rPr>
  </w:style>
  <w:style w:type="paragraph" w:customStyle="1" w:styleId="19">
    <w:name w:val="Схема документа1"/>
    <w:basedOn w:val="a2"/>
    <w:unhideWhenUsed/>
    <w:rsid w:val="00C76D80"/>
    <w:rPr>
      <w:rFonts w:ascii="Tahoma" w:hAnsi="Tahoma" w:cs="Tahoma"/>
      <w:sz w:val="16"/>
      <w:szCs w:val="16"/>
    </w:rPr>
  </w:style>
  <w:style w:type="paragraph" w:customStyle="1" w:styleId="af5">
    <w:name w:val="Блочная цитата"/>
    <w:basedOn w:val="a2"/>
    <w:unhideWhenUsed/>
    <w:rsid w:val="00C76D80"/>
    <w:pPr>
      <w:spacing w:after="283"/>
      <w:ind w:left="567" w:right="567"/>
    </w:pPr>
  </w:style>
  <w:style w:type="paragraph" w:customStyle="1" w:styleId="Style5">
    <w:name w:val="Style5"/>
    <w:basedOn w:val="a2"/>
    <w:unhideWhenUsed/>
    <w:rsid w:val="00543270"/>
    <w:pPr>
      <w:widowControl w:val="0"/>
      <w:spacing w:line="269" w:lineRule="exact"/>
      <w:ind w:firstLine="264"/>
    </w:pPr>
    <w:rPr>
      <w:rFonts w:ascii="Corbel" w:hAnsi="Corbel" w:cs="Corbel"/>
      <w:iCs/>
    </w:rPr>
  </w:style>
  <w:style w:type="paragraph" w:customStyle="1" w:styleId="af6">
    <w:name w:val="Содержимое таблицы"/>
    <w:basedOn w:val="a2"/>
    <w:unhideWhenUsed/>
    <w:rsid w:val="00C76D80"/>
    <w:pPr>
      <w:suppressLineNumbers/>
    </w:pPr>
  </w:style>
  <w:style w:type="paragraph" w:customStyle="1" w:styleId="af7">
    <w:name w:val="Заголовок таблицы"/>
    <w:basedOn w:val="af6"/>
    <w:unhideWhenUsed/>
    <w:qFormat/>
    <w:rsid w:val="00C76D80"/>
    <w:pPr>
      <w:jc w:val="center"/>
    </w:pPr>
    <w:rPr>
      <w:b/>
      <w:bCs/>
    </w:rPr>
  </w:style>
  <w:style w:type="character" w:customStyle="1" w:styleId="11">
    <w:name w:val="Заголовок 1 Знак1"/>
    <w:basedOn w:val="a3"/>
    <w:link w:val="1"/>
    <w:uiPriority w:val="9"/>
    <w:rsid w:val="003C24B4"/>
    <w:rPr>
      <w:rFonts w:ascii="Arial" w:hAnsi="Arial"/>
      <w:b/>
      <w:iCs/>
      <w:sz w:val="28"/>
      <w:szCs w:val="24"/>
    </w:rPr>
  </w:style>
  <w:style w:type="character" w:customStyle="1" w:styleId="21">
    <w:name w:val="Заголовок 2 Знак1"/>
    <w:basedOn w:val="a3"/>
    <w:link w:val="2"/>
    <w:rsid w:val="004735EC"/>
    <w:rPr>
      <w:rFonts w:cstheme="minorBidi"/>
      <w:b/>
      <w:bCs/>
      <w:iCs/>
      <w:sz w:val="28"/>
      <w:szCs w:val="34"/>
    </w:rPr>
  </w:style>
  <w:style w:type="character" w:customStyle="1" w:styleId="31">
    <w:name w:val="Заголовок 3 Знак1"/>
    <w:basedOn w:val="a3"/>
    <w:link w:val="3"/>
    <w:uiPriority w:val="9"/>
    <w:rsid w:val="000C0626"/>
    <w:rPr>
      <w:rFonts w:cstheme="minorBidi"/>
      <w:bCs/>
      <w:smallCaps/>
      <w:sz w:val="28"/>
      <w:szCs w:val="22"/>
    </w:rPr>
  </w:style>
  <w:style w:type="character" w:customStyle="1" w:styleId="41">
    <w:name w:val="Заголовок 4 Знак1"/>
    <w:basedOn w:val="a3"/>
    <w:link w:val="4"/>
    <w:uiPriority w:val="9"/>
    <w:rsid w:val="00E14AE1"/>
    <w:rPr>
      <w:rFonts w:cstheme="minorBidi"/>
      <w:b/>
      <w:bCs/>
      <w:i/>
      <w:sz w:val="24"/>
      <w:szCs w:val="22"/>
    </w:rPr>
  </w:style>
  <w:style w:type="character" w:customStyle="1" w:styleId="51">
    <w:name w:val="Заголовок 5 Знак1"/>
    <w:basedOn w:val="a3"/>
    <w:link w:val="5"/>
    <w:uiPriority w:val="9"/>
    <w:rsid w:val="00C76D80"/>
    <w:rPr>
      <w:rFonts w:ascii="Calibri" w:hAnsi="Calibri" w:cstheme="minorBidi"/>
      <w:bCs/>
      <w:caps/>
      <w:color w:val="9A8D09"/>
      <w:sz w:val="22"/>
      <w:szCs w:val="22"/>
    </w:rPr>
  </w:style>
  <w:style w:type="character" w:customStyle="1" w:styleId="61">
    <w:name w:val="Заголовок 6 Знак1"/>
    <w:basedOn w:val="a3"/>
    <w:link w:val="6"/>
    <w:uiPriority w:val="9"/>
    <w:rsid w:val="00C76D80"/>
    <w:rPr>
      <w:rFonts w:ascii="Calibri" w:hAnsi="Calibri" w:cstheme="minorBidi"/>
      <w:color w:val="5A7075"/>
      <w:sz w:val="22"/>
      <w:szCs w:val="22"/>
    </w:rPr>
  </w:style>
  <w:style w:type="character" w:customStyle="1" w:styleId="71">
    <w:name w:val="Заголовок 7 Знак1"/>
    <w:basedOn w:val="a3"/>
    <w:link w:val="7"/>
    <w:uiPriority w:val="9"/>
    <w:rsid w:val="00C76D80"/>
    <w:rPr>
      <w:rFonts w:ascii="Calibri" w:hAnsi="Calibri" w:cstheme="minorBidi"/>
      <w:color w:val="9A8D09"/>
      <w:sz w:val="22"/>
      <w:szCs w:val="22"/>
    </w:rPr>
  </w:style>
  <w:style w:type="character" w:customStyle="1" w:styleId="81">
    <w:name w:val="Заголовок 8 Знак1"/>
    <w:basedOn w:val="a3"/>
    <w:link w:val="8"/>
    <w:uiPriority w:val="9"/>
    <w:rsid w:val="00C76D80"/>
    <w:rPr>
      <w:rFonts w:ascii="Calibri" w:hAnsi="Calibri" w:cstheme="minorBidi"/>
      <w:color w:val="7C959A"/>
      <w:sz w:val="22"/>
      <w:szCs w:val="22"/>
    </w:rPr>
  </w:style>
  <w:style w:type="character" w:customStyle="1" w:styleId="91">
    <w:name w:val="Заголовок 9 Знак1"/>
    <w:basedOn w:val="a3"/>
    <w:link w:val="9"/>
    <w:uiPriority w:val="9"/>
    <w:rsid w:val="00C76D80"/>
    <w:rPr>
      <w:rFonts w:ascii="Calibri" w:hAnsi="Calibri" w:cstheme="minorBidi"/>
      <w:smallCaps/>
      <w:color w:val="CEBD0D"/>
      <w:sz w:val="28"/>
      <w:szCs w:val="22"/>
    </w:rPr>
  </w:style>
  <w:style w:type="paragraph" w:styleId="af8">
    <w:name w:val="footnote text"/>
    <w:basedOn w:val="a2"/>
    <w:link w:val="1a"/>
    <w:rsid w:val="00543270"/>
    <w:pPr>
      <w:widowControl w:val="0"/>
      <w:spacing w:line="197" w:lineRule="exact"/>
      <w:jc w:val="right"/>
    </w:pPr>
    <w:rPr>
      <w:rFonts w:ascii="Arial" w:hAnsi="Arial" w:cs="Arial"/>
      <w:sz w:val="16"/>
      <w:szCs w:val="16"/>
    </w:rPr>
  </w:style>
  <w:style w:type="character" w:customStyle="1" w:styleId="1a">
    <w:name w:val="Текст сноски Знак1"/>
    <w:basedOn w:val="a3"/>
    <w:link w:val="af8"/>
    <w:rsid w:val="00543270"/>
    <w:rPr>
      <w:rFonts w:ascii="Arial" w:eastAsia="Times New Roman" w:hAnsi="Arial" w:cs="Arial"/>
      <w:iCs/>
      <w:sz w:val="16"/>
      <w:szCs w:val="16"/>
      <w:lang w:eastAsia="zh-CN"/>
    </w:rPr>
  </w:style>
  <w:style w:type="paragraph" w:styleId="af9">
    <w:name w:val="header"/>
    <w:basedOn w:val="a2"/>
    <w:link w:val="1b"/>
    <w:uiPriority w:val="99"/>
    <w:rsid w:val="00543270"/>
  </w:style>
  <w:style w:type="character" w:customStyle="1" w:styleId="1b">
    <w:name w:val="Верхний колонтитул Знак1"/>
    <w:basedOn w:val="a3"/>
    <w:link w:val="af9"/>
    <w:rsid w:val="00543270"/>
    <w:rPr>
      <w:rFonts w:eastAsia="Times New Roman"/>
      <w:iCs/>
      <w:sz w:val="28"/>
      <w:szCs w:val="21"/>
      <w:lang w:eastAsia="zh-CN"/>
    </w:rPr>
  </w:style>
  <w:style w:type="paragraph" w:styleId="afa">
    <w:name w:val="footer"/>
    <w:basedOn w:val="a2"/>
    <w:link w:val="1c"/>
    <w:uiPriority w:val="99"/>
    <w:rsid w:val="00543270"/>
    <w:pPr>
      <w:tabs>
        <w:tab w:val="center" w:pos="4677"/>
        <w:tab w:val="right" w:pos="9355"/>
      </w:tabs>
    </w:pPr>
  </w:style>
  <w:style w:type="character" w:customStyle="1" w:styleId="1c">
    <w:name w:val="Нижний колонтитул Знак1"/>
    <w:basedOn w:val="a3"/>
    <w:link w:val="afa"/>
    <w:rsid w:val="00543270"/>
    <w:rPr>
      <w:rFonts w:eastAsia="Times New Roman"/>
      <w:iCs/>
      <w:sz w:val="28"/>
      <w:szCs w:val="21"/>
      <w:lang w:eastAsia="zh-CN"/>
    </w:rPr>
  </w:style>
  <w:style w:type="paragraph" w:styleId="afb">
    <w:name w:val="caption"/>
    <w:basedOn w:val="a2"/>
    <w:next w:val="a2"/>
    <w:qFormat/>
    <w:rsid w:val="00543270"/>
    <w:pPr>
      <w:spacing w:after="120"/>
    </w:pPr>
    <w:rPr>
      <w:rFonts w:ascii="Calibri" w:hAnsi="Calibri"/>
      <w:b/>
      <w:color w:val="FFFFFF"/>
      <w:spacing w:val="10"/>
      <w:sz w:val="72"/>
      <w:szCs w:val="64"/>
    </w:rPr>
  </w:style>
  <w:style w:type="character" w:styleId="afc">
    <w:name w:val="footnote reference"/>
    <w:rsid w:val="00543270"/>
    <w:rPr>
      <w:vertAlign w:val="superscript"/>
    </w:rPr>
  </w:style>
  <w:style w:type="character" w:styleId="afd">
    <w:name w:val="endnote reference"/>
    <w:unhideWhenUsed/>
    <w:rsid w:val="00C76D80"/>
    <w:rPr>
      <w:vertAlign w:val="superscript"/>
    </w:rPr>
  </w:style>
  <w:style w:type="paragraph" w:styleId="afe">
    <w:name w:val="toa heading"/>
    <w:basedOn w:val="1"/>
    <w:next w:val="a2"/>
    <w:unhideWhenUsed/>
    <w:rsid w:val="00C76D80"/>
  </w:style>
  <w:style w:type="paragraph" w:styleId="aff">
    <w:name w:val="List"/>
    <w:basedOn w:val="aff0"/>
    <w:unhideWhenUsed/>
    <w:rsid w:val="00C76D80"/>
    <w:rPr>
      <w:rFonts w:cs="FreeSans"/>
    </w:rPr>
  </w:style>
  <w:style w:type="paragraph" w:styleId="aff0">
    <w:name w:val="Body Text"/>
    <w:basedOn w:val="a2"/>
    <w:link w:val="1d"/>
    <w:rsid w:val="00BC650D"/>
    <w:pPr>
      <w:ind w:firstLine="567"/>
      <w:jc w:val="both"/>
    </w:pPr>
    <w:rPr>
      <w:iCs/>
      <w:szCs w:val="21"/>
    </w:rPr>
  </w:style>
  <w:style w:type="character" w:customStyle="1" w:styleId="1d">
    <w:name w:val="Основной текст Знак1"/>
    <w:basedOn w:val="a3"/>
    <w:link w:val="aff0"/>
    <w:rsid w:val="00BC650D"/>
    <w:rPr>
      <w:rFonts w:cstheme="minorBidi"/>
      <w:iCs/>
      <w:sz w:val="28"/>
      <w:szCs w:val="21"/>
    </w:rPr>
  </w:style>
  <w:style w:type="paragraph" w:styleId="aff1">
    <w:name w:val="Title"/>
    <w:basedOn w:val="a2"/>
    <w:next w:val="aff0"/>
    <w:link w:val="1e"/>
    <w:uiPriority w:val="10"/>
    <w:unhideWhenUsed/>
    <w:qFormat/>
    <w:rsid w:val="00C76D80"/>
    <w:pPr>
      <w:keepNext/>
      <w:spacing w:before="240" w:after="120"/>
    </w:pPr>
    <w:rPr>
      <w:rFonts w:ascii="Liberation Sans" w:eastAsia="Droid Sans Fallback" w:hAnsi="Liberation Sans" w:cs="FreeSans"/>
      <w:szCs w:val="28"/>
    </w:rPr>
  </w:style>
  <w:style w:type="character" w:customStyle="1" w:styleId="1e">
    <w:name w:val="Название Знак1"/>
    <w:basedOn w:val="a3"/>
    <w:link w:val="aff1"/>
    <w:uiPriority w:val="10"/>
    <w:rsid w:val="00C76D80"/>
    <w:rPr>
      <w:rFonts w:ascii="Liberation Sans" w:eastAsia="Droid Sans Fallback" w:hAnsi="Liberation Sans" w:cs="FreeSans"/>
      <w:iCs/>
      <w:sz w:val="28"/>
      <w:szCs w:val="28"/>
      <w:lang w:eastAsia="zh-CN"/>
    </w:rPr>
  </w:style>
  <w:style w:type="paragraph" w:styleId="aff2">
    <w:name w:val="Body Text Indent"/>
    <w:basedOn w:val="a2"/>
    <w:link w:val="1f"/>
    <w:unhideWhenUsed/>
    <w:rsid w:val="00C76D80"/>
    <w:pPr>
      <w:spacing w:line="360" w:lineRule="auto"/>
      <w:ind w:firstLine="482"/>
    </w:pPr>
    <w:rPr>
      <w:rFonts w:cs="TimesET"/>
      <w:color w:val="000000"/>
    </w:rPr>
  </w:style>
  <w:style w:type="character" w:customStyle="1" w:styleId="1f">
    <w:name w:val="Основной текст с отступом Знак1"/>
    <w:basedOn w:val="a3"/>
    <w:link w:val="aff2"/>
    <w:rsid w:val="00C76D80"/>
    <w:rPr>
      <w:rFonts w:cs="TimesET"/>
      <w:iCs/>
      <w:color w:val="000000"/>
      <w:sz w:val="28"/>
      <w:szCs w:val="24"/>
      <w:lang w:eastAsia="zh-CN"/>
    </w:rPr>
  </w:style>
  <w:style w:type="paragraph" w:styleId="aff3">
    <w:name w:val="Subtitle"/>
    <w:aliases w:val="Заголовок в тексте"/>
    <w:basedOn w:val="a2"/>
    <w:next w:val="a2"/>
    <w:link w:val="1f0"/>
    <w:uiPriority w:val="11"/>
    <w:unhideWhenUsed/>
    <w:qFormat/>
    <w:rsid w:val="00C76D80"/>
    <w:pPr>
      <w:spacing w:before="200" w:after="360"/>
    </w:pPr>
    <w:rPr>
      <w:rFonts w:ascii="Calibri" w:hAnsi="Calibri"/>
      <w:color w:val="1B343F"/>
      <w:spacing w:val="20"/>
    </w:rPr>
  </w:style>
  <w:style w:type="character" w:customStyle="1" w:styleId="1f0">
    <w:name w:val="Подзаголовок Знак1"/>
    <w:aliases w:val="Заголовок в тексте Знак1"/>
    <w:basedOn w:val="a3"/>
    <w:link w:val="aff3"/>
    <w:rsid w:val="00C76D80"/>
    <w:rPr>
      <w:rFonts w:ascii="Calibri" w:hAnsi="Calibri"/>
      <w:iCs/>
      <w:color w:val="1B343F"/>
      <w:spacing w:val="20"/>
      <w:sz w:val="24"/>
      <w:szCs w:val="24"/>
      <w:lang w:eastAsia="zh-CN"/>
    </w:rPr>
  </w:style>
  <w:style w:type="character" w:styleId="aff4">
    <w:name w:val="Hyperlink"/>
    <w:uiPriority w:val="99"/>
    <w:rsid w:val="00C76D80"/>
    <w:rPr>
      <w:color w:val="0000FF"/>
      <w:u w:val="single"/>
    </w:rPr>
  </w:style>
  <w:style w:type="character" w:styleId="aff5">
    <w:name w:val="Strong"/>
    <w:uiPriority w:val="22"/>
    <w:unhideWhenUsed/>
    <w:qFormat/>
    <w:rsid w:val="00C76D80"/>
    <w:rPr>
      <w:b/>
      <w:bCs/>
      <w:spacing w:val="0"/>
    </w:rPr>
  </w:style>
  <w:style w:type="character" w:styleId="aff6">
    <w:name w:val="Emphasis"/>
    <w:uiPriority w:val="20"/>
    <w:unhideWhenUsed/>
    <w:qFormat/>
    <w:rsid w:val="00C76D80"/>
    <w:rPr>
      <w:rFonts w:eastAsia="Times New Roman" w:cs="Times New Roman"/>
      <w:b/>
      <w:bCs/>
      <w:color w:val="9A8D09"/>
      <w:shd w:val="clear" w:color="auto" w:fill="DFE6D0"/>
    </w:rPr>
  </w:style>
  <w:style w:type="paragraph" w:styleId="aff7">
    <w:name w:val="Document Map"/>
    <w:basedOn w:val="a2"/>
    <w:link w:val="1f1"/>
    <w:uiPriority w:val="99"/>
    <w:semiHidden/>
    <w:unhideWhenUsed/>
    <w:rsid w:val="00543270"/>
    <w:rPr>
      <w:rFonts w:ascii="Tahoma" w:hAnsi="Tahoma"/>
      <w:sz w:val="16"/>
      <w:szCs w:val="16"/>
      <w:lang w:val="x-none"/>
    </w:rPr>
  </w:style>
  <w:style w:type="character" w:customStyle="1" w:styleId="1f1">
    <w:name w:val="Схема документа Знак1"/>
    <w:link w:val="aff7"/>
    <w:uiPriority w:val="99"/>
    <w:semiHidden/>
    <w:rsid w:val="00543270"/>
    <w:rPr>
      <w:rFonts w:ascii="Tahoma" w:eastAsia="Times New Roman" w:hAnsi="Tahoma"/>
      <w:iCs/>
      <w:sz w:val="16"/>
      <w:szCs w:val="16"/>
      <w:lang w:val="x-none" w:eastAsia="zh-CN"/>
    </w:rPr>
  </w:style>
  <w:style w:type="paragraph" w:styleId="aff8">
    <w:name w:val="Normal (Web)"/>
    <w:basedOn w:val="a2"/>
    <w:uiPriority w:val="99"/>
    <w:unhideWhenUsed/>
    <w:qFormat/>
    <w:rsid w:val="00C76D80"/>
    <w:pPr>
      <w:spacing w:before="280" w:after="280"/>
    </w:pPr>
  </w:style>
  <w:style w:type="paragraph" w:styleId="aff9">
    <w:name w:val="Balloon Text"/>
    <w:basedOn w:val="a2"/>
    <w:link w:val="1f2"/>
    <w:uiPriority w:val="99"/>
    <w:unhideWhenUsed/>
    <w:qFormat/>
    <w:rsid w:val="00C76D80"/>
    <w:rPr>
      <w:rFonts w:ascii="Tahoma" w:hAnsi="Tahoma" w:cs="Tahoma"/>
      <w:sz w:val="16"/>
      <w:szCs w:val="16"/>
    </w:rPr>
  </w:style>
  <w:style w:type="character" w:customStyle="1" w:styleId="1f2">
    <w:name w:val="Текст выноски Знак1"/>
    <w:basedOn w:val="a3"/>
    <w:link w:val="aff9"/>
    <w:rsid w:val="00C76D80"/>
    <w:rPr>
      <w:rFonts w:ascii="Tahoma" w:hAnsi="Tahoma" w:cs="Tahoma"/>
      <w:iCs/>
      <w:sz w:val="16"/>
      <w:szCs w:val="16"/>
      <w:lang w:eastAsia="zh-CN"/>
    </w:rPr>
  </w:style>
  <w:style w:type="paragraph" w:styleId="affa">
    <w:name w:val="No Spacing"/>
    <w:basedOn w:val="a2"/>
    <w:uiPriority w:val="1"/>
    <w:qFormat/>
    <w:rsid w:val="00543270"/>
  </w:style>
  <w:style w:type="paragraph" w:styleId="affb">
    <w:name w:val="List Paragraph"/>
    <w:basedOn w:val="a2"/>
    <w:uiPriority w:val="34"/>
    <w:unhideWhenUsed/>
    <w:qFormat/>
    <w:rsid w:val="00C76D80"/>
    <w:pPr>
      <w:tabs>
        <w:tab w:val="num" w:pos="0"/>
      </w:tabs>
      <w:spacing w:after="200"/>
      <w:ind w:left="1440" w:hanging="360"/>
    </w:pPr>
    <w:rPr>
      <w:sz w:val="22"/>
    </w:rPr>
  </w:style>
  <w:style w:type="paragraph" w:styleId="28">
    <w:name w:val="Quote"/>
    <w:basedOn w:val="a2"/>
    <w:next w:val="a2"/>
    <w:link w:val="210"/>
    <w:uiPriority w:val="29"/>
    <w:unhideWhenUsed/>
    <w:qFormat/>
    <w:rsid w:val="00C76D80"/>
    <w:rPr>
      <w:b/>
      <w:i/>
      <w:color w:val="CEBD0D"/>
    </w:rPr>
  </w:style>
  <w:style w:type="character" w:customStyle="1" w:styleId="210">
    <w:name w:val="Цитата 2 Знак1"/>
    <w:basedOn w:val="a3"/>
    <w:link w:val="28"/>
    <w:rsid w:val="00C76D80"/>
    <w:rPr>
      <w:b/>
      <w:i/>
      <w:iCs/>
      <w:color w:val="CEBD0D"/>
      <w:sz w:val="24"/>
      <w:szCs w:val="21"/>
      <w:lang w:eastAsia="zh-CN"/>
    </w:rPr>
  </w:style>
  <w:style w:type="paragraph" w:styleId="affc">
    <w:name w:val="Intense Quote"/>
    <w:basedOn w:val="a2"/>
    <w:next w:val="a2"/>
    <w:link w:val="1f3"/>
    <w:uiPriority w:val="30"/>
    <w:unhideWhenUsed/>
    <w:qFormat/>
    <w:rsid w:val="00C76D80"/>
    <w:pPr>
      <w:pBdr>
        <w:top w:val="dotted" w:sz="8" w:space="10" w:color="000000"/>
        <w:left w:val="none" w:sz="0" w:space="0" w:color="000000"/>
        <w:bottom w:val="dotted" w:sz="8" w:space="10" w:color="000000"/>
        <w:right w:val="none" w:sz="0" w:space="0" w:color="000000"/>
      </w:pBdr>
      <w:spacing w:line="300" w:lineRule="auto"/>
      <w:ind w:left="2160" w:right="2160"/>
      <w:jc w:val="center"/>
    </w:pPr>
    <w:rPr>
      <w:rFonts w:ascii="Calibri" w:hAnsi="Calibri"/>
      <w:b/>
      <w:bCs/>
      <w:i/>
      <w:color w:val="CEBD0D"/>
    </w:rPr>
  </w:style>
  <w:style w:type="character" w:customStyle="1" w:styleId="1f3">
    <w:name w:val="Выделенная цитата Знак1"/>
    <w:basedOn w:val="a3"/>
    <w:link w:val="affc"/>
    <w:rsid w:val="00C76D80"/>
    <w:rPr>
      <w:rFonts w:ascii="Calibri" w:hAnsi="Calibri"/>
      <w:b/>
      <w:bCs/>
      <w:i/>
      <w:iCs/>
      <w:color w:val="CEBD0D"/>
      <w:lang w:eastAsia="zh-CN"/>
    </w:rPr>
  </w:style>
  <w:style w:type="character" w:styleId="affd">
    <w:name w:val="Subtle Emphasis"/>
    <w:uiPriority w:val="19"/>
    <w:unhideWhenUsed/>
    <w:qFormat/>
    <w:rsid w:val="00C76D80"/>
    <w:rPr>
      <w:rFonts w:ascii="Calibri" w:eastAsia="Times New Roman" w:hAnsi="Calibri" w:cs="Times New Roman"/>
      <w:b/>
      <w:i/>
      <w:color w:val="7C959A"/>
    </w:rPr>
  </w:style>
  <w:style w:type="character" w:styleId="affe">
    <w:name w:val="Intense Emphasis"/>
    <w:uiPriority w:val="21"/>
    <w:unhideWhenUsed/>
    <w:qFormat/>
    <w:rsid w:val="00C76D80"/>
    <w:rPr>
      <w:rFonts w:ascii="Calibri" w:eastAsia="Times New Roman" w:hAnsi="Calibri" w:cs="Times New Roman"/>
      <w:b/>
      <w:bCs/>
      <w:i/>
      <w:iCs/>
      <w:strike w:val="0"/>
      <w:dstrike w:val="0"/>
      <w:color w:val="FFFFFF"/>
      <w:position w:val="0"/>
      <w:sz w:val="24"/>
      <w:shd w:val="clear" w:color="auto" w:fill="CEBD0D"/>
      <w:vertAlign w:val="baseline"/>
    </w:rPr>
  </w:style>
  <w:style w:type="character" w:styleId="afff">
    <w:name w:val="Subtle Reference"/>
    <w:uiPriority w:val="31"/>
    <w:unhideWhenUsed/>
    <w:qFormat/>
    <w:rsid w:val="00C76D80"/>
    <w:rPr>
      <w:i/>
      <w:iCs/>
      <w:smallCaps/>
      <w:color w:val="CEBD0D"/>
    </w:rPr>
  </w:style>
  <w:style w:type="character" w:styleId="afff0">
    <w:name w:val="Intense Reference"/>
    <w:uiPriority w:val="32"/>
    <w:unhideWhenUsed/>
    <w:qFormat/>
    <w:rsid w:val="00C76D80"/>
    <w:rPr>
      <w:b/>
      <w:bCs/>
      <w:i/>
      <w:iCs/>
      <w:smallCaps/>
      <w:color w:val="CEBD0D"/>
    </w:rPr>
  </w:style>
  <w:style w:type="character" w:styleId="afff1">
    <w:name w:val="Book Title"/>
    <w:uiPriority w:val="33"/>
    <w:qFormat/>
    <w:rsid w:val="00543270"/>
    <w:rPr>
      <w:rFonts w:ascii="Cambria" w:eastAsia="Times New Roman" w:hAnsi="Cambria" w:cs="Times New Roman"/>
      <w:b/>
      <w:bCs/>
      <w:smallCaps/>
      <w:color w:val="C0504D"/>
      <w:u w:val="single"/>
    </w:rPr>
  </w:style>
  <w:style w:type="paragraph" w:styleId="afff2">
    <w:name w:val="Revision"/>
    <w:unhideWhenUsed/>
    <w:rsid w:val="00C76D80"/>
    <w:pPr>
      <w:suppressAutoHyphens/>
      <w:spacing w:after="200" w:line="288" w:lineRule="auto"/>
    </w:pPr>
    <w:rPr>
      <w:rFonts w:ascii="Calibri" w:eastAsia="Calibri" w:hAnsi="Calibri"/>
      <w:color w:val="00000A"/>
      <w:sz w:val="24"/>
      <w:szCs w:val="22"/>
      <w:lang w:eastAsia="zh-CN"/>
    </w:rPr>
  </w:style>
  <w:style w:type="paragraph" w:customStyle="1" w:styleId="afff3">
    <w:name w:val="Оглавление мое"/>
    <w:basedOn w:val="a2"/>
    <w:autoRedefine/>
    <w:qFormat/>
    <w:rsid w:val="00C76D80"/>
    <w:pPr>
      <w:suppressAutoHyphens/>
    </w:pPr>
    <w:rPr>
      <w:iCs/>
      <w:szCs w:val="26"/>
    </w:rPr>
  </w:style>
  <w:style w:type="character" w:customStyle="1" w:styleId="29">
    <w:name w:val="Заголовок 2 Приложения"/>
    <w:basedOn w:val="a3"/>
    <w:uiPriority w:val="9"/>
    <w:unhideWhenUsed/>
    <w:rsid w:val="00D4397B"/>
    <w:rPr>
      <w:rFonts w:ascii="Times New Roman" w:hAnsi="Times New Roman" w:cs="Times New Roman"/>
      <w:b/>
      <w:bCs/>
      <w:iCs/>
      <w:caps w:val="0"/>
      <w:smallCaps w:val="0"/>
      <w:strike w:val="0"/>
      <w:dstrike w:val="0"/>
      <w:outline w:val="0"/>
      <w:shadow w:val="0"/>
      <w:emboss w:val="0"/>
      <w:imprint w:val="0"/>
      <w:vanish w:val="0"/>
      <w:color w:val="auto"/>
      <w:kern w:val="0"/>
      <w:sz w:val="28"/>
      <w:szCs w:val="34"/>
      <w:vertAlign w:val="baseline"/>
    </w:rPr>
  </w:style>
  <w:style w:type="paragraph" w:customStyle="1" w:styleId="2a">
    <w:name w:val="Заголовок 2 для Приложений"/>
    <w:basedOn w:val="2"/>
    <w:next w:val="aff0"/>
    <w:qFormat/>
    <w:rsid w:val="00D4397B"/>
    <w:pPr>
      <w:pageBreakBefore/>
      <w:jc w:val="right"/>
    </w:pPr>
    <w:rPr>
      <w:rFonts w:eastAsia="Droid Sans Fallback"/>
      <w:b w:val="0"/>
      <w:iCs w:val="0"/>
      <w:kern w:val="1"/>
      <w:szCs w:val="28"/>
      <w:lang w:bidi="hi-IN"/>
    </w:rPr>
  </w:style>
  <w:style w:type="paragraph" w:customStyle="1" w:styleId="130">
    <w:name w:val="Стиль Оглавление мое + 13 пт"/>
    <w:basedOn w:val="afff3"/>
    <w:rsid w:val="00D4397B"/>
    <w:rPr>
      <w:iCs w:val="0"/>
    </w:rPr>
  </w:style>
  <w:style w:type="numbering" w:customStyle="1" w:styleId="142">
    <w:name w:val="Стиль нумерованный 14 пт полужирный Первая строка:  2 см"/>
    <w:basedOn w:val="a5"/>
    <w:rsid w:val="00D12E46"/>
    <w:pPr>
      <w:numPr>
        <w:numId w:val="1"/>
      </w:numPr>
    </w:pPr>
  </w:style>
  <w:style w:type="paragraph" w:customStyle="1" w:styleId="ConsPlusNonformat">
    <w:name w:val="ConsPlusNonformat"/>
    <w:uiPriority w:val="99"/>
    <w:rsid w:val="00280D8B"/>
    <w:pPr>
      <w:widowControl w:val="0"/>
      <w:autoSpaceDE w:val="0"/>
      <w:autoSpaceDN w:val="0"/>
      <w:adjustRightInd w:val="0"/>
    </w:pPr>
    <w:rPr>
      <w:rFonts w:eastAsia="MS Mincho" w:cs="Courier New"/>
      <w:sz w:val="28"/>
      <w:lang w:eastAsia="ru-RU"/>
    </w:rPr>
  </w:style>
  <w:style w:type="paragraph" w:customStyle="1" w:styleId="afff4">
    <w:name w:val="Подпись РИСУНКА"/>
    <w:basedOn w:val="a2"/>
    <w:qFormat/>
    <w:rsid w:val="00BC650D"/>
    <w:pPr>
      <w:spacing w:before="120" w:after="240"/>
      <w:jc w:val="center"/>
    </w:pPr>
  </w:style>
  <w:style w:type="table" w:styleId="afff5">
    <w:name w:val="Table Grid"/>
    <w:basedOn w:val="a4"/>
    <w:uiPriority w:val="59"/>
    <w:rsid w:val="008C20AF"/>
    <w:rPr>
      <w:rFonts w:ascii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f6">
    <w:name w:val="ЛИСТИНГ"/>
    <w:qFormat/>
    <w:rsid w:val="00856BE4"/>
    <w:pPr>
      <w:spacing w:before="120" w:after="120"/>
      <w:contextualSpacing/>
    </w:pPr>
    <w:rPr>
      <w:rFonts w:ascii="Courier New" w:eastAsia="Times New Roman" w:hAnsi="Courier New" w:cstheme="majorBidi"/>
      <w:bCs/>
      <w:sz w:val="26"/>
      <w:szCs w:val="28"/>
      <w:lang w:val="en-US" w:eastAsia="ru-RU"/>
    </w:rPr>
  </w:style>
  <w:style w:type="paragraph" w:customStyle="1" w:styleId="a1">
    <w:name w:val="литература"/>
    <w:basedOn w:val="affb"/>
    <w:qFormat/>
    <w:rsid w:val="008C20AF"/>
    <w:pPr>
      <w:numPr>
        <w:numId w:val="2"/>
      </w:numPr>
      <w:spacing w:after="0" w:line="276" w:lineRule="auto"/>
      <w:ind w:left="1395" w:hanging="357"/>
      <w:contextualSpacing/>
    </w:pPr>
    <w:rPr>
      <w:rFonts w:cs="Times New Roman"/>
      <w:sz w:val="28"/>
    </w:rPr>
  </w:style>
  <w:style w:type="paragraph" w:customStyle="1" w:styleId="afff7">
    <w:name w:val="Комментарии к программе"/>
    <w:basedOn w:val="afff6"/>
    <w:qFormat/>
    <w:rsid w:val="008C20AF"/>
    <w:rPr>
      <w:color w:val="A3C068"/>
    </w:rPr>
  </w:style>
  <w:style w:type="paragraph" w:customStyle="1" w:styleId="afff8">
    <w:name w:val="ответ сервера"/>
    <w:basedOn w:val="affb"/>
    <w:qFormat/>
    <w:rsid w:val="008C20AF"/>
    <w:pPr>
      <w:tabs>
        <w:tab w:val="clear" w:pos="0"/>
      </w:tabs>
      <w:spacing w:after="0" w:line="300" w:lineRule="auto"/>
      <w:ind w:left="720" w:firstLine="0"/>
      <w:contextualSpacing/>
    </w:pPr>
    <w:rPr>
      <w:rFonts w:ascii="BrowalliaUPC" w:hAnsi="BrowalliaUPC" w:cs="BrowalliaUPC"/>
      <w:b/>
      <w:sz w:val="28"/>
    </w:rPr>
  </w:style>
  <w:style w:type="paragraph" w:customStyle="1" w:styleId="1f4">
    <w:name w:val="Стиль1"/>
    <w:basedOn w:val="1"/>
    <w:qFormat/>
    <w:rsid w:val="008C20AF"/>
    <w:pPr>
      <w:pageBreakBefore w:val="0"/>
      <w:spacing w:before="360" w:line="300" w:lineRule="auto"/>
      <w:ind w:left="680"/>
      <w:jc w:val="both"/>
    </w:pPr>
    <w:rPr>
      <w:rFonts w:eastAsiaTheme="majorEastAsia" w:cstheme="majorBidi"/>
      <w:b w:val="0"/>
      <w:bCs/>
      <w:iCs w:val="0"/>
      <w:sz w:val="36"/>
      <w:szCs w:val="28"/>
    </w:rPr>
  </w:style>
  <w:style w:type="paragraph" w:customStyle="1" w:styleId="afff9">
    <w:name w:val="ненумер. список"/>
    <w:basedOn w:val="a2"/>
    <w:qFormat/>
    <w:rsid w:val="00BC650D"/>
  </w:style>
  <w:style w:type="paragraph" w:customStyle="1" w:styleId="a">
    <w:name w:val="нумер список"/>
    <w:basedOn w:val="a2"/>
    <w:qFormat/>
    <w:rsid w:val="00F211CF"/>
    <w:pPr>
      <w:numPr>
        <w:numId w:val="14"/>
      </w:numPr>
      <w:spacing w:after="120"/>
      <w:contextualSpacing/>
      <w:jc w:val="both"/>
    </w:pPr>
  </w:style>
  <w:style w:type="paragraph" w:customStyle="1" w:styleId="afffa">
    <w:name w:val="Ячейка таблицы"/>
    <w:basedOn w:val="aff3"/>
    <w:qFormat/>
    <w:rsid w:val="005A3A5F"/>
    <w:pPr>
      <w:numPr>
        <w:ilvl w:val="1"/>
      </w:numPr>
      <w:spacing w:before="0" w:after="0"/>
    </w:pPr>
    <w:rPr>
      <w:rFonts w:ascii="Times New Roman" w:eastAsiaTheme="majorEastAsia" w:hAnsi="Times New Roman" w:cstheme="majorBidi"/>
      <w:iCs/>
      <w:color w:val="auto"/>
      <w:spacing w:val="0"/>
      <w:sz w:val="26"/>
      <w:szCs w:val="24"/>
    </w:rPr>
  </w:style>
  <w:style w:type="paragraph" w:customStyle="1" w:styleId="afffb">
    <w:name w:val="Ячейка таблицы (заголовок)"/>
    <w:basedOn w:val="afffa"/>
    <w:qFormat/>
    <w:rsid w:val="007C1CE9"/>
    <w:pPr>
      <w:spacing w:before="120" w:after="120"/>
      <w:jc w:val="center"/>
    </w:pPr>
    <w:rPr>
      <w:b/>
      <w:lang w:val="en-US"/>
    </w:rPr>
  </w:style>
  <w:style w:type="paragraph" w:customStyle="1" w:styleId="afffc">
    <w:name w:val="Команда"/>
    <w:basedOn w:val="afff6"/>
    <w:qFormat/>
    <w:rsid w:val="008C20AF"/>
    <w:pPr>
      <w:framePr w:hSpace="180" w:wrap="around" w:vAnchor="text" w:hAnchor="margin" w:xAlign="center" w:y="-25"/>
    </w:pPr>
    <w:rPr>
      <w:b/>
    </w:rPr>
  </w:style>
  <w:style w:type="paragraph" w:customStyle="1" w:styleId="afffd">
    <w:name w:val="Команда (ответ)"/>
    <w:basedOn w:val="afffc"/>
    <w:qFormat/>
    <w:rsid w:val="008C20AF"/>
    <w:pPr>
      <w:framePr w:wrap="around"/>
    </w:pPr>
    <w:rPr>
      <w:b w:val="0"/>
      <w:lang w:val="ru-RU"/>
    </w:rPr>
  </w:style>
  <w:style w:type="paragraph" w:styleId="HTML">
    <w:name w:val="HTML Preformatted"/>
    <w:basedOn w:val="a2"/>
    <w:link w:val="HTML0"/>
    <w:uiPriority w:val="99"/>
    <w:unhideWhenUsed/>
    <w:rsid w:val="008C20AF"/>
    <w:pPr>
      <w:shd w:val="clear" w:color="auto" w:fill="F8F7F2"/>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ind w:left="450"/>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rsid w:val="008C20AF"/>
    <w:rPr>
      <w:rFonts w:ascii="Courier New" w:eastAsia="Times New Roman" w:hAnsi="Courier New" w:cs="Courier New"/>
      <w:shd w:val="clear" w:color="auto" w:fill="F8F7F2"/>
      <w:lang w:eastAsia="ru-RU"/>
    </w:rPr>
  </w:style>
  <w:style w:type="character" w:styleId="afffe">
    <w:name w:val="FollowedHyperlink"/>
    <w:basedOn w:val="a3"/>
    <w:uiPriority w:val="99"/>
    <w:semiHidden/>
    <w:unhideWhenUsed/>
    <w:rsid w:val="008C20AF"/>
    <w:rPr>
      <w:color w:val="90278E"/>
      <w:u w:val="single"/>
    </w:rPr>
  </w:style>
  <w:style w:type="character" w:styleId="HTML1">
    <w:name w:val="HTML Code"/>
    <w:basedOn w:val="a3"/>
    <w:uiPriority w:val="99"/>
    <w:unhideWhenUsed/>
    <w:qFormat/>
    <w:rsid w:val="008C20AF"/>
    <w:rPr>
      <w:rFonts w:ascii="Courier New" w:eastAsia="Times New Roman" w:hAnsi="Courier New" w:cs="Courier New"/>
      <w:sz w:val="20"/>
      <w:szCs w:val="20"/>
    </w:rPr>
  </w:style>
  <w:style w:type="character" w:styleId="affff">
    <w:name w:val="annotation reference"/>
    <w:basedOn w:val="a3"/>
    <w:uiPriority w:val="99"/>
    <w:semiHidden/>
    <w:unhideWhenUsed/>
    <w:rsid w:val="008C20AF"/>
    <w:rPr>
      <w:sz w:val="16"/>
      <w:szCs w:val="16"/>
    </w:rPr>
  </w:style>
  <w:style w:type="paragraph" w:styleId="affff0">
    <w:name w:val="annotation text"/>
    <w:basedOn w:val="a2"/>
    <w:link w:val="affff1"/>
    <w:uiPriority w:val="99"/>
    <w:unhideWhenUsed/>
    <w:rsid w:val="008C20AF"/>
    <w:rPr>
      <w:sz w:val="20"/>
      <w:szCs w:val="20"/>
    </w:rPr>
  </w:style>
  <w:style w:type="character" w:customStyle="1" w:styleId="affff1">
    <w:name w:val="Текст примечания Знак"/>
    <w:basedOn w:val="a3"/>
    <w:link w:val="affff0"/>
    <w:uiPriority w:val="99"/>
    <w:rsid w:val="008C20AF"/>
    <w:rPr>
      <w:rFonts w:cstheme="minorBidi"/>
    </w:rPr>
  </w:style>
  <w:style w:type="paragraph" w:styleId="affff2">
    <w:name w:val="annotation subject"/>
    <w:basedOn w:val="affff0"/>
    <w:next w:val="affff0"/>
    <w:link w:val="affff3"/>
    <w:uiPriority w:val="99"/>
    <w:semiHidden/>
    <w:unhideWhenUsed/>
    <w:rsid w:val="008C20AF"/>
    <w:rPr>
      <w:b/>
      <w:bCs/>
    </w:rPr>
  </w:style>
  <w:style w:type="character" w:customStyle="1" w:styleId="affff3">
    <w:name w:val="Тема примечания Знак"/>
    <w:basedOn w:val="affff1"/>
    <w:link w:val="affff2"/>
    <w:uiPriority w:val="99"/>
    <w:semiHidden/>
    <w:rsid w:val="008C20AF"/>
    <w:rPr>
      <w:rFonts w:cstheme="minorBidi"/>
      <w:b/>
      <w:bCs/>
    </w:rPr>
  </w:style>
  <w:style w:type="character" w:customStyle="1" w:styleId="rules">
    <w:name w:val="rules"/>
    <w:basedOn w:val="a3"/>
    <w:rsid w:val="00C0471B"/>
  </w:style>
  <w:style w:type="character" w:customStyle="1" w:styleId="rule">
    <w:name w:val="rule"/>
    <w:basedOn w:val="a3"/>
    <w:rsid w:val="00C0471B"/>
  </w:style>
  <w:style w:type="character" w:customStyle="1" w:styleId="value">
    <w:name w:val="value"/>
    <w:basedOn w:val="a3"/>
    <w:rsid w:val="00C0471B"/>
  </w:style>
  <w:style w:type="character" w:customStyle="1" w:styleId="keyword">
    <w:name w:val="keyword"/>
    <w:basedOn w:val="a3"/>
    <w:rsid w:val="00C0471B"/>
  </w:style>
  <w:style w:type="character" w:customStyle="1" w:styleId="number">
    <w:name w:val="number"/>
    <w:basedOn w:val="a3"/>
    <w:rsid w:val="00C0471B"/>
  </w:style>
  <w:style w:type="character" w:customStyle="1" w:styleId="tag">
    <w:name w:val="tag"/>
    <w:basedOn w:val="a3"/>
    <w:rsid w:val="00C0471B"/>
  </w:style>
  <w:style w:type="paragraph" w:customStyle="1" w:styleId="110">
    <w:name w:val="Стиль Основной текст + 11 пт"/>
    <w:basedOn w:val="aff0"/>
    <w:rsid w:val="00382B25"/>
    <w:pPr>
      <w:ind w:left="113" w:firstLine="0"/>
    </w:pPr>
    <w:rPr>
      <w:iCs w:val="0"/>
      <w:sz w:val="22"/>
    </w:rPr>
  </w:style>
  <w:style w:type="character" w:customStyle="1" w:styleId="comment">
    <w:name w:val="comment"/>
    <w:basedOn w:val="a3"/>
    <w:rsid w:val="00C0471B"/>
  </w:style>
  <w:style w:type="character" w:customStyle="1" w:styleId="term">
    <w:name w:val="term"/>
    <w:basedOn w:val="a3"/>
    <w:rsid w:val="00C0471B"/>
  </w:style>
  <w:style w:type="character" w:customStyle="1" w:styleId="value1">
    <w:name w:val="value1"/>
    <w:basedOn w:val="a3"/>
    <w:rsid w:val="00C0471B"/>
    <w:rPr>
      <w:b w:val="0"/>
      <w:bCs w:val="0"/>
      <w:color w:val="39892F"/>
    </w:rPr>
  </w:style>
  <w:style w:type="character" w:customStyle="1" w:styleId="doctype">
    <w:name w:val="doctype"/>
    <w:basedOn w:val="a3"/>
    <w:rsid w:val="00C0471B"/>
  </w:style>
  <w:style w:type="paragraph" w:customStyle="1" w:styleId="exampletitle">
    <w:name w:val="exampletitle"/>
    <w:basedOn w:val="a2"/>
    <w:rsid w:val="00C0471B"/>
    <w:pPr>
      <w:spacing w:before="100" w:beforeAutospacing="1" w:after="100" w:afterAutospacing="1"/>
    </w:pPr>
    <w:rPr>
      <w:rFonts w:eastAsia="Times New Roman" w:cs="Times New Roman"/>
      <w:szCs w:val="24"/>
      <w:lang w:eastAsia="ru-RU"/>
    </w:rPr>
  </w:style>
  <w:style w:type="character" w:customStyle="1" w:styleId="css">
    <w:name w:val="css"/>
    <w:basedOn w:val="a3"/>
    <w:rsid w:val="00C0471B"/>
  </w:style>
  <w:style w:type="character" w:customStyle="1" w:styleId="class">
    <w:name w:val="class"/>
    <w:basedOn w:val="a3"/>
    <w:rsid w:val="00C0471B"/>
  </w:style>
  <w:style w:type="character" w:customStyle="1" w:styleId="hexcolor">
    <w:name w:val="hexcolor"/>
    <w:basedOn w:val="a3"/>
    <w:rsid w:val="00C0471B"/>
  </w:style>
  <w:style w:type="paragraph" w:customStyle="1" w:styleId="example">
    <w:name w:val="example"/>
    <w:basedOn w:val="a2"/>
    <w:rsid w:val="00C0471B"/>
    <w:pPr>
      <w:spacing w:before="100" w:beforeAutospacing="1" w:after="100" w:afterAutospacing="1"/>
    </w:pPr>
    <w:rPr>
      <w:rFonts w:eastAsia="Times New Roman" w:cs="Times New Roman"/>
      <w:szCs w:val="24"/>
      <w:lang w:eastAsia="ru-RU"/>
    </w:rPr>
  </w:style>
  <w:style w:type="paragraph" w:customStyle="1" w:styleId="figsign">
    <w:name w:val="figsign"/>
    <w:basedOn w:val="a2"/>
    <w:rsid w:val="00C0471B"/>
    <w:pPr>
      <w:spacing w:before="100" w:beforeAutospacing="1" w:after="100" w:afterAutospacing="1"/>
    </w:pPr>
    <w:rPr>
      <w:rFonts w:eastAsia="Times New Roman" w:cs="Times New Roman"/>
      <w:szCs w:val="24"/>
      <w:lang w:eastAsia="ru-RU"/>
    </w:rPr>
  </w:style>
  <w:style w:type="character" w:customStyle="1" w:styleId="var">
    <w:name w:val="var"/>
    <w:basedOn w:val="a3"/>
    <w:rsid w:val="00C0471B"/>
  </w:style>
  <w:style w:type="character" w:customStyle="1" w:styleId="function">
    <w:name w:val="function"/>
    <w:basedOn w:val="a3"/>
    <w:rsid w:val="00C0471B"/>
  </w:style>
  <w:style w:type="character" w:customStyle="1" w:styleId="params">
    <w:name w:val="params"/>
    <w:basedOn w:val="a3"/>
    <w:rsid w:val="00C0471B"/>
  </w:style>
  <w:style w:type="character" w:customStyle="1" w:styleId="mw-headline">
    <w:name w:val="mw-headline"/>
    <w:basedOn w:val="a3"/>
    <w:rsid w:val="00C0471B"/>
  </w:style>
  <w:style w:type="character" w:customStyle="1" w:styleId="button">
    <w:name w:val="button"/>
    <w:basedOn w:val="a3"/>
    <w:rsid w:val="00C0471B"/>
  </w:style>
  <w:style w:type="paragraph" w:customStyle="1" w:styleId="06">
    <w:name w:val="Стиль Основной текст + По ширине Первая строка:  06 см"/>
    <w:basedOn w:val="aff0"/>
    <w:rsid w:val="00EE78AC"/>
    <w:rPr>
      <w:rFonts w:eastAsia="Times New Roman" w:cs="Times New Roman"/>
      <w:iCs w:val="0"/>
      <w:szCs w:val="20"/>
    </w:rPr>
  </w:style>
  <w:style w:type="paragraph" w:customStyle="1" w:styleId="-">
    <w:name w:val="Стиль нумер список -"/>
    <w:basedOn w:val="a"/>
    <w:rsid w:val="003A56C8"/>
    <w:rPr>
      <w:rFonts w:eastAsia="Times New Roman" w:cs="Times New Roman"/>
      <w:szCs w:val="20"/>
    </w:rPr>
  </w:style>
  <w:style w:type="paragraph" w:customStyle="1" w:styleId="2140">
    <w:name w:val="Заголовок 2_14"/>
    <w:basedOn w:val="1"/>
    <w:rsid w:val="006D7FF6"/>
    <w:pPr>
      <w:keepLines w:val="0"/>
      <w:pageBreakBefore w:val="0"/>
      <w:numPr>
        <w:numId w:val="4"/>
      </w:numPr>
      <w:spacing w:before="280" w:after="120"/>
    </w:pPr>
    <w:rPr>
      <w:rFonts w:ascii="Times New Roman" w:eastAsia="Times New Roman" w:hAnsi="Times New Roman"/>
      <w:bCs/>
      <w:iCs w:val="0"/>
      <w:snapToGrid w:val="0"/>
      <w:kern w:val="28"/>
      <w:szCs w:val="20"/>
      <w:lang w:eastAsia="ru-RU"/>
    </w:rPr>
  </w:style>
  <w:style w:type="paragraph" w:customStyle="1" w:styleId="060">
    <w:name w:val="Стиль Маркированный со сдвигом + После:  06 пт"/>
    <w:basedOn w:val="a2"/>
    <w:rsid w:val="00E932F1"/>
    <w:pPr>
      <w:spacing w:after="100"/>
      <w:ind w:left="1066" w:hanging="357"/>
      <w:contextualSpacing/>
      <w:jc w:val="both"/>
    </w:pPr>
    <w:rPr>
      <w:rFonts w:eastAsia="Times New Roman" w:cs="Times New Roman"/>
      <w:szCs w:val="20"/>
    </w:rPr>
  </w:style>
  <w:style w:type="character" w:customStyle="1" w:styleId="3TimesNewRoman12">
    <w:name w:val="Стиль Заголовок 3 Знак + Times New Roman 12 пт Авто"/>
    <w:basedOn w:val="32"/>
    <w:rsid w:val="00EA5E17"/>
    <w:rPr>
      <w:rFonts w:ascii="Times New Roman" w:eastAsia="Times New Roman" w:hAnsi="Times New Roman" w:cs="Times New Roman"/>
      <w:b/>
      <w:bCs/>
      <w:iCs w:val="0"/>
      <w:caps w:val="0"/>
      <w:smallCaps w:val="0"/>
      <w:strike w:val="0"/>
      <w:dstrike w:val="0"/>
      <w:vanish w:val="0"/>
      <w:color w:val="auto"/>
      <w:spacing w:val="24"/>
      <w:sz w:val="24"/>
      <w:vertAlign w:val="baseline"/>
    </w:rPr>
  </w:style>
  <w:style w:type="paragraph" w:customStyle="1" w:styleId="214">
    <w:name w:val="Стиль Заголовок 2 + 14 пт курсив Узор: Нет"/>
    <w:basedOn w:val="2"/>
    <w:rsid w:val="005742A6"/>
    <w:pPr>
      <w:numPr>
        <w:numId w:val="3"/>
      </w:numPr>
    </w:pPr>
    <w:rPr>
      <w:i/>
    </w:rPr>
  </w:style>
  <w:style w:type="paragraph" w:customStyle="1" w:styleId="111">
    <w:name w:val="Стиль Основной текст + 11 пт1"/>
    <w:basedOn w:val="aff0"/>
    <w:rsid w:val="00382B25"/>
    <w:rPr>
      <w:iCs w:val="0"/>
      <w:sz w:val="22"/>
    </w:rPr>
  </w:style>
  <w:style w:type="character" w:customStyle="1" w:styleId="2b">
    <w:name w:val="Стиль Заголовок 2"/>
    <w:basedOn w:val="21"/>
    <w:rsid w:val="00C240B6"/>
    <w:rPr>
      <w:rFonts w:ascii="Times New Roman" w:hAnsi="Times New Roman" w:cstheme="minorBidi"/>
      <w:b/>
      <w:bCs/>
      <w:i/>
      <w:iCs/>
      <w:caps w:val="0"/>
      <w:smallCaps w:val="0"/>
      <w:strike w:val="0"/>
      <w:dstrike w:val="0"/>
      <w:outline/>
      <w:vanish w:val="0"/>
      <w:color w:val="auto"/>
      <w:sz w:val="28"/>
      <w:szCs w:val="34"/>
      <w:vertAlign w:val="baseline"/>
      <w14:cntxtAlts/>
    </w:rPr>
  </w:style>
  <w:style w:type="paragraph" w:customStyle="1" w:styleId="2145">
    <w:name w:val="Стиль Заголовок 2 + 14 пт не полужирный контурный Перед:  5 пт ..."/>
    <w:basedOn w:val="2"/>
    <w:rsid w:val="007D5228"/>
    <w:pPr>
      <w:spacing w:before="100"/>
    </w:pPr>
    <w:rPr>
      <w:rFonts w:eastAsia="Times New Roman"/>
      <w:b w:val="0"/>
      <w:bCs w:val="0"/>
      <w:iCs w:val="0"/>
      <w:outline/>
      <w:szCs w:val="20"/>
    </w:rPr>
  </w:style>
  <w:style w:type="paragraph" w:customStyle="1" w:styleId="2141">
    <w:name w:val="Заголовок 2 14"/>
    <w:basedOn w:val="a2"/>
    <w:qFormat/>
    <w:rsid w:val="007D5228"/>
    <w:rPr>
      <w:rFonts w:eastAsia="Calibri"/>
      <w:b/>
      <w:i/>
    </w:rPr>
  </w:style>
  <w:style w:type="paragraph" w:customStyle="1" w:styleId="10">
    <w:name w:val="Стиль Заголовок 1 + По центру"/>
    <w:basedOn w:val="1"/>
    <w:rsid w:val="00C30AEB"/>
    <w:pPr>
      <w:keepLines w:val="0"/>
      <w:pageBreakBefore w:val="0"/>
      <w:numPr>
        <w:numId w:val="6"/>
      </w:numPr>
      <w:spacing w:after="240"/>
      <w:ind w:left="0" w:firstLine="0"/>
      <w:jc w:val="center"/>
    </w:pPr>
    <w:rPr>
      <w:rFonts w:eastAsia="Times New Roman"/>
      <w:bCs/>
      <w:iCs w:val="0"/>
      <w:snapToGrid w:val="0"/>
      <w:kern w:val="28"/>
      <w:szCs w:val="20"/>
      <w:lang w:val="x-none" w:eastAsia="x-none"/>
    </w:rPr>
  </w:style>
  <w:style w:type="paragraph" w:customStyle="1" w:styleId="affff4">
    <w:name w:val="Подпись рисунка"/>
    <w:basedOn w:val="aff0"/>
    <w:rsid w:val="007E74AF"/>
    <w:pPr>
      <w:spacing w:before="120" w:after="120"/>
      <w:jc w:val="left"/>
    </w:pPr>
    <w:rPr>
      <w:rFonts w:eastAsia="Times New Roman" w:cs="Times New Roman"/>
      <w:bCs/>
      <w:iCs w:val="0"/>
      <w:szCs w:val="20"/>
    </w:rPr>
  </w:style>
  <w:style w:type="paragraph" w:customStyle="1" w:styleId="00">
    <w:name w:val="Стиль Ячейка таблицы + Перед:  0 пт после: 0 пт"/>
    <w:basedOn w:val="afffa"/>
    <w:rsid w:val="00744139"/>
    <w:pPr>
      <w:ind w:left="113"/>
    </w:pPr>
    <w:rPr>
      <w:rFonts w:eastAsia="Times New Roman" w:cs="Times New Roman"/>
      <w:iCs w:val="0"/>
      <w:szCs w:val="20"/>
    </w:rPr>
  </w:style>
  <w:style w:type="paragraph" w:customStyle="1" w:styleId="affff5">
    <w:name w:val="Рисунок"/>
    <w:basedOn w:val="afff4"/>
    <w:rsid w:val="00C30AEB"/>
    <w:pPr>
      <w:spacing w:after="120"/>
    </w:pPr>
    <w:rPr>
      <w:b/>
      <w:bCs/>
      <w:spacing w:val="24"/>
    </w:rPr>
  </w:style>
  <w:style w:type="paragraph" w:customStyle="1" w:styleId="affff6">
    <w:name w:val="Подпись ПРИМЕРА и ТАБЛИЦЫ"/>
    <w:basedOn w:val="affff4"/>
    <w:qFormat/>
    <w:rsid w:val="00215834"/>
    <w:pPr>
      <w:keepNext/>
    </w:pPr>
  </w:style>
  <w:style w:type="paragraph" w:customStyle="1" w:styleId="21414">
    <w:name w:val="Стиль Заголовок 2 Знак + 14 пт не контурный кернинг от 14 пт"/>
    <w:basedOn w:val="2"/>
    <w:rsid w:val="003C24B4"/>
    <w:pPr>
      <w:numPr>
        <w:ilvl w:val="0"/>
        <w:numId w:val="0"/>
      </w:numPr>
      <w:ind w:firstLine="431"/>
    </w:pPr>
    <w:rPr>
      <w:kern w:val="28"/>
    </w:rPr>
  </w:style>
  <w:style w:type="paragraph" w:customStyle="1" w:styleId="1f5">
    <w:name w:val="Заголовок_1"/>
    <w:basedOn w:val="1"/>
    <w:rsid w:val="001F1037"/>
    <w:pPr>
      <w:numPr>
        <w:numId w:val="0"/>
      </w:numPr>
      <w:suppressAutoHyphens/>
      <w:spacing w:before="240" w:after="120"/>
      <w:jc w:val="center"/>
    </w:pPr>
    <w:rPr>
      <w:rFonts w:ascii="Times New Roman" w:eastAsia="Times New Roman" w:hAnsi="Times New Roman"/>
      <w:bCs/>
      <w:caps/>
      <w:color w:val="000000"/>
      <w:sz w:val="32"/>
      <w:szCs w:val="20"/>
    </w:rPr>
  </w:style>
  <w:style w:type="character" w:customStyle="1" w:styleId="3TimesNewRoman120">
    <w:name w:val="Стиль Стиль Заголовок 3 Знак + Times New Roman 12 пт Авто + не разр..."/>
    <w:basedOn w:val="3TimesNewRoman12"/>
    <w:rsid w:val="00141DEC"/>
    <w:rPr>
      <w:rFonts w:ascii="Times New Roman" w:eastAsia="Times New Roman" w:hAnsi="Times New Roman" w:cs="Times New Roman"/>
      <w:b w:val="0"/>
      <w:bCs/>
      <w:iCs w:val="0"/>
      <w:caps w:val="0"/>
      <w:smallCaps w:val="0"/>
      <w:strike w:val="0"/>
      <w:dstrike w:val="0"/>
      <w:vanish w:val="0"/>
      <w:color w:val="auto"/>
      <w:spacing w:val="0"/>
      <w:sz w:val="28"/>
      <w:vertAlign w:val="baseline"/>
    </w:rPr>
  </w:style>
  <w:style w:type="paragraph" w:customStyle="1" w:styleId="Pa31">
    <w:name w:val="Pa31"/>
    <w:basedOn w:val="Default"/>
    <w:next w:val="Default"/>
    <w:uiPriority w:val="99"/>
    <w:rsid w:val="00D60EE5"/>
    <w:pPr>
      <w:suppressAutoHyphens w:val="0"/>
      <w:autoSpaceDN w:val="0"/>
      <w:adjustRightInd w:val="0"/>
      <w:spacing w:after="0" w:line="201" w:lineRule="atLeast"/>
      <w:ind w:left="0"/>
      <w:jc w:val="left"/>
    </w:pPr>
    <w:rPr>
      <w:rFonts w:ascii="PetersburgC" w:eastAsiaTheme="minorHAnsi" w:hAnsi="PetersburgC"/>
      <w:color w:val="auto"/>
      <w:lang w:eastAsia="en-US"/>
    </w:rPr>
  </w:style>
  <w:style w:type="character" w:customStyle="1" w:styleId="A20">
    <w:name w:val="A2"/>
    <w:uiPriority w:val="99"/>
    <w:rsid w:val="00D60EE5"/>
    <w:rPr>
      <w:rFonts w:ascii="Tahoma" w:hAnsi="Tahoma" w:cs="Tahoma"/>
      <w:color w:val="000000"/>
      <w:sz w:val="18"/>
      <w:szCs w:val="18"/>
    </w:rPr>
  </w:style>
  <w:style w:type="paragraph" w:customStyle="1" w:styleId="affff7">
    <w:name w:val="Основной пособие"/>
    <w:basedOn w:val="a2"/>
    <w:link w:val="affff8"/>
    <w:rsid w:val="00E553DB"/>
    <w:pPr>
      <w:suppressAutoHyphens/>
      <w:ind w:firstLine="567"/>
      <w:contextualSpacing/>
      <w:jc w:val="both"/>
    </w:pPr>
    <w:rPr>
      <w:rFonts w:eastAsia="Times New Roman" w:cs="Times New Roman"/>
      <w:szCs w:val="24"/>
      <w:lang w:eastAsia="ru-RU"/>
    </w:rPr>
  </w:style>
  <w:style w:type="character" w:customStyle="1" w:styleId="affff8">
    <w:name w:val="Основной пособие Знак"/>
    <w:basedOn w:val="a3"/>
    <w:link w:val="affff7"/>
    <w:rsid w:val="00E553DB"/>
    <w:rPr>
      <w:rFonts w:eastAsia="Times New Roman"/>
      <w:sz w:val="28"/>
      <w:szCs w:val="24"/>
      <w:lang w:eastAsia="ru-RU"/>
    </w:rPr>
  </w:style>
  <w:style w:type="paragraph" w:customStyle="1" w:styleId="affff9">
    <w:name w:val="Стиль нумер список + полужирный"/>
    <w:basedOn w:val="a"/>
    <w:rsid w:val="001F1037"/>
    <w:pPr>
      <w:ind w:firstLine="0"/>
    </w:pPr>
    <w:rPr>
      <w:b/>
      <w:bCs/>
    </w:rPr>
  </w:style>
  <w:style w:type="paragraph" w:customStyle="1" w:styleId="0">
    <w:name w:val="Стиль Подпись ПРИМЕРА и ТАБЛИЦЫ + По центру Первая строка:  0 см"/>
    <w:basedOn w:val="affff6"/>
    <w:rsid w:val="00792BFA"/>
    <w:pPr>
      <w:ind w:firstLine="0"/>
      <w:contextualSpacing/>
      <w:jc w:val="center"/>
    </w:pPr>
    <w:rPr>
      <w:bCs w:val="0"/>
    </w:rPr>
  </w:style>
  <w:style w:type="paragraph" w:styleId="2c">
    <w:name w:val="toc 2"/>
    <w:basedOn w:val="a2"/>
    <w:next w:val="a2"/>
    <w:autoRedefine/>
    <w:uiPriority w:val="39"/>
    <w:rsid w:val="0012796C"/>
    <w:pPr>
      <w:tabs>
        <w:tab w:val="left" w:pos="880"/>
        <w:tab w:val="right" w:leader="dot" w:pos="9628"/>
      </w:tabs>
      <w:ind w:left="240"/>
    </w:pPr>
    <w:rPr>
      <w:rFonts w:eastAsia="Times New Roman" w:cs="Times New Roman"/>
      <w:smallCaps/>
      <w:noProof/>
      <w:szCs w:val="28"/>
      <w:lang w:eastAsia="ru-RU"/>
      <w14:cntxtAlts/>
    </w:rPr>
  </w:style>
  <w:style w:type="paragraph" w:styleId="1f6">
    <w:name w:val="toc 1"/>
    <w:basedOn w:val="a2"/>
    <w:next w:val="a2"/>
    <w:autoRedefine/>
    <w:uiPriority w:val="39"/>
    <w:unhideWhenUsed/>
    <w:rsid w:val="0012796C"/>
    <w:pPr>
      <w:spacing w:after="100"/>
      <w:jc w:val="both"/>
    </w:pPr>
    <w:rPr>
      <w:rFonts w:eastAsia="Times New Roman" w:cs="Times New Roman"/>
      <w:sz w:val="32"/>
      <w:szCs w:val="24"/>
      <w:lang w:eastAsia="ru-RU"/>
    </w:rPr>
  </w:style>
  <w:style w:type="paragraph" w:customStyle="1" w:styleId="affffa">
    <w:name w:val="Стиль Заголовок оглавления + Авто"/>
    <w:basedOn w:val="affffb"/>
    <w:rsid w:val="00E418BF"/>
    <w:pPr>
      <w:spacing w:before="480" w:line="276" w:lineRule="auto"/>
      <w:jc w:val="center"/>
    </w:pPr>
    <w:rPr>
      <w:rFonts w:ascii="Cambria" w:eastAsia="Times New Roman" w:hAnsi="Cambria" w:cs="Times New Roman"/>
      <w:b/>
      <w:bCs/>
      <w:caps/>
      <w:color w:val="auto"/>
      <w:szCs w:val="28"/>
      <w:lang w:val="x-none" w:eastAsia="x-none"/>
    </w:rPr>
  </w:style>
  <w:style w:type="paragraph" w:styleId="affffb">
    <w:name w:val="TOC Heading"/>
    <w:basedOn w:val="1"/>
    <w:next w:val="a2"/>
    <w:uiPriority w:val="39"/>
    <w:semiHidden/>
    <w:unhideWhenUsed/>
    <w:qFormat/>
    <w:rsid w:val="00E418BF"/>
    <w:pPr>
      <w:pageBreakBefore w:val="0"/>
      <w:numPr>
        <w:numId w:val="0"/>
      </w:numPr>
      <w:spacing w:before="240"/>
      <w:outlineLvl w:val="9"/>
    </w:pPr>
    <w:rPr>
      <w:rFonts w:asciiTheme="majorHAnsi" w:eastAsiaTheme="majorEastAsia" w:hAnsiTheme="majorHAnsi" w:cstheme="majorBidi"/>
      <w:b w:val="0"/>
      <w:iCs w:val="0"/>
      <w:color w:val="2E74B5" w:themeColor="accent1" w:themeShade="BF"/>
      <w:sz w:val="32"/>
      <w:szCs w:val="32"/>
    </w:rPr>
  </w:style>
  <w:style w:type="character" w:customStyle="1" w:styleId="2d">
    <w:name w:val="Стиль Стиль Заголовок 2 + не курсив не контурный"/>
    <w:basedOn w:val="2b"/>
    <w:rsid w:val="00501749"/>
    <w:rPr>
      <w:rFonts w:ascii="Times New Roman" w:hAnsi="Times New Roman" w:cstheme="minorBidi"/>
      <w:b/>
      <w:bCs/>
      <w:i w:val="0"/>
      <w:iCs w:val="0"/>
      <w:caps w:val="0"/>
      <w:smallCaps w:val="0"/>
      <w:strike w:val="0"/>
      <w:dstrike w:val="0"/>
      <w:outline w:val="0"/>
      <w:vanish w:val="0"/>
      <w:color w:val="auto"/>
      <w:sz w:val="32"/>
      <w:szCs w:val="34"/>
      <w:vertAlign w:val="baseline"/>
      <w14:cntxtAlts/>
    </w:rPr>
  </w:style>
  <w:style w:type="paragraph" w:customStyle="1" w:styleId="212">
    <w:name w:val="Стиль Стиль Заголовок 2 + 12 пт не полужирный не курсив не конту..."/>
    <w:basedOn w:val="2"/>
    <w:rsid w:val="00501749"/>
    <w:pPr>
      <w:keepLines w:val="0"/>
      <w:numPr>
        <w:numId w:val="11"/>
      </w:numPr>
      <w:tabs>
        <w:tab w:val="clear" w:pos="1843"/>
      </w:tabs>
      <w:suppressAutoHyphens w:val="0"/>
      <w:spacing w:before="120" w:after="40"/>
      <w:textAlignment w:val="auto"/>
    </w:pPr>
    <w:rPr>
      <w:rFonts w:cs="Times New Roman"/>
      <w:bCs w:val="0"/>
      <w:iCs w:val="0"/>
      <w:snapToGrid w:val="0"/>
      <w:kern w:val="28"/>
      <w:szCs w:val="20"/>
      <w:lang w:eastAsia="ru-RU"/>
    </w:rPr>
  </w:style>
  <w:style w:type="character" w:customStyle="1" w:styleId="attribute">
    <w:name w:val="attribute"/>
    <w:basedOn w:val="a3"/>
    <w:rsid w:val="005B0ED1"/>
  </w:style>
  <w:style w:type="paragraph" w:customStyle="1" w:styleId="affffc">
    <w:name w:val="Стиль ненумер. список + междустрочный  одинарный"/>
    <w:basedOn w:val="afff9"/>
    <w:rsid w:val="00F35F2E"/>
    <w:pPr>
      <w:ind w:left="1429" w:hanging="360"/>
    </w:pPr>
    <w:rPr>
      <w:rFonts w:eastAsia="Times New Roman" w:cs="Times New Roman"/>
      <w:szCs w:val="20"/>
    </w:rPr>
  </w:style>
  <w:style w:type="paragraph" w:customStyle="1" w:styleId="a0">
    <w:name w:val="Список с номерами"/>
    <w:qFormat/>
    <w:rsid w:val="008C42B7"/>
    <w:pPr>
      <w:numPr>
        <w:numId w:val="18"/>
      </w:numPr>
      <w:jc w:val="both"/>
    </w:pPr>
    <w:rPr>
      <w:rFonts w:cstheme="minorBidi"/>
      <w:sz w:val="28"/>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899930">
      <w:bodyDiv w:val="1"/>
      <w:marLeft w:val="0"/>
      <w:marRight w:val="0"/>
      <w:marTop w:val="0"/>
      <w:marBottom w:val="0"/>
      <w:divBdr>
        <w:top w:val="none" w:sz="0" w:space="0" w:color="auto"/>
        <w:left w:val="none" w:sz="0" w:space="0" w:color="auto"/>
        <w:bottom w:val="none" w:sz="0" w:space="0" w:color="auto"/>
        <w:right w:val="none" w:sz="0" w:space="0" w:color="auto"/>
      </w:divBdr>
    </w:div>
    <w:div w:id="343438206">
      <w:bodyDiv w:val="1"/>
      <w:marLeft w:val="0"/>
      <w:marRight w:val="0"/>
      <w:marTop w:val="0"/>
      <w:marBottom w:val="0"/>
      <w:divBdr>
        <w:top w:val="none" w:sz="0" w:space="0" w:color="auto"/>
        <w:left w:val="none" w:sz="0" w:space="0" w:color="auto"/>
        <w:bottom w:val="none" w:sz="0" w:space="0" w:color="auto"/>
        <w:right w:val="none" w:sz="0" w:space="0" w:color="auto"/>
      </w:divBdr>
    </w:div>
    <w:div w:id="373698154">
      <w:bodyDiv w:val="1"/>
      <w:marLeft w:val="0"/>
      <w:marRight w:val="0"/>
      <w:marTop w:val="0"/>
      <w:marBottom w:val="0"/>
      <w:divBdr>
        <w:top w:val="none" w:sz="0" w:space="0" w:color="auto"/>
        <w:left w:val="none" w:sz="0" w:space="0" w:color="auto"/>
        <w:bottom w:val="none" w:sz="0" w:space="0" w:color="auto"/>
        <w:right w:val="none" w:sz="0" w:space="0" w:color="auto"/>
      </w:divBdr>
    </w:div>
    <w:div w:id="658115896">
      <w:bodyDiv w:val="1"/>
      <w:marLeft w:val="0"/>
      <w:marRight w:val="0"/>
      <w:marTop w:val="0"/>
      <w:marBottom w:val="0"/>
      <w:divBdr>
        <w:top w:val="none" w:sz="0" w:space="0" w:color="auto"/>
        <w:left w:val="none" w:sz="0" w:space="0" w:color="auto"/>
        <w:bottom w:val="none" w:sz="0" w:space="0" w:color="auto"/>
        <w:right w:val="none" w:sz="0" w:space="0" w:color="auto"/>
      </w:divBdr>
    </w:div>
    <w:div w:id="683288682">
      <w:bodyDiv w:val="1"/>
      <w:marLeft w:val="0"/>
      <w:marRight w:val="0"/>
      <w:marTop w:val="0"/>
      <w:marBottom w:val="0"/>
      <w:divBdr>
        <w:top w:val="none" w:sz="0" w:space="0" w:color="auto"/>
        <w:left w:val="none" w:sz="0" w:space="0" w:color="auto"/>
        <w:bottom w:val="none" w:sz="0" w:space="0" w:color="auto"/>
        <w:right w:val="none" w:sz="0" w:space="0" w:color="auto"/>
      </w:divBdr>
    </w:div>
    <w:div w:id="1049841666">
      <w:bodyDiv w:val="1"/>
      <w:marLeft w:val="0"/>
      <w:marRight w:val="0"/>
      <w:marTop w:val="0"/>
      <w:marBottom w:val="0"/>
      <w:divBdr>
        <w:top w:val="none" w:sz="0" w:space="0" w:color="auto"/>
        <w:left w:val="none" w:sz="0" w:space="0" w:color="auto"/>
        <w:bottom w:val="none" w:sz="0" w:space="0" w:color="auto"/>
        <w:right w:val="none" w:sz="0" w:space="0" w:color="auto"/>
      </w:divBdr>
    </w:div>
    <w:div w:id="1136676243">
      <w:bodyDiv w:val="1"/>
      <w:marLeft w:val="0"/>
      <w:marRight w:val="0"/>
      <w:marTop w:val="0"/>
      <w:marBottom w:val="0"/>
      <w:divBdr>
        <w:top w:val="none" w:sz="0" w:space="0" w:color="auto"/>
        <w:left w:val="none" w:sz="0" w:space="0" w:color="auto"/>
        <w:bottom w:val="none" w:sz="0" w:space="0" w:color="auto"/>
        <w:right w:val="none" w:sz="0" w:space="0" w:color="auto"/>
      </w:divBdr>
    </w:div>
    <w:div w:id="1186409323">
      <w:bodyDiv w:val="1"/>
      <w:marLeft w:val="0"/>
      <w:marRight w:val="0"/>
      <w:marTop w:val="0"/>
      <w:marBottom w:val="0"/>
      <w:divBdr>
        <w:top w:val="none" w:sz="0" w:space="0" w:color="auto"/>
        <w:left w:val="none" w:sz="0" w:space="0" w:color="auto"/>
        <w:bottom w:val="none" w:sz="0" w:space="0" w:color="auto"/>
        <w:right w:val="none" w:sz="0" w:space="0" w:color="auto"/>
      </w:divBdr>
    </w:div>
    <w:div w:id="1601063977">
      <w:bodyDiv w:val="1"/>
      <w:marLeft w:val="0"/>
      <w:marRight w:val="0"/>
      <w:marTop w:val="0"/>
      <w:marBottom w:val="0"/>
      <w:divBdr>
        <w:top w:val="none" w:sz="0" w:space="0" w:color="auto"/>
        <w:left w:val="none" w:sz="0" w:space="0" w:color="auto"/>
        <w:bottom w:val="none" w:sz="0" w:space="0" w:color="auto"/>
        <w:right w:val="none" w:sz="0" w:space="0" w:color="auto"/>
      </w:divBdr>
    </w:div>
    <w:div w:id="1748770957">
      <w:bodyDiv w:val="1"/>
      <w:marLeft w:val="0"/>
      <w:marRight w:val="0"/>
      <w:marTop w:val="0"/>
      <w:marBottom w:val="0"/>
      <w:divBdr>
        <w:top w:val="none" w:sz="0" w:space="0" w:color="auto"/>
        <w:left w:val="none" w:sz="0" w:space="0" w:color="auto"/>
        <w:bottom w:val="none" w:sz="0" w:space="0" w:color="auto"/>
        <w:right w:val="none" w:sz="0" w:space="0" w:color="auto"/>
      </w:divBdr>
    </w:div>
    <w:div w:id="1890916698">
      <w:bodyDiv w:val="1"/>
      <w:marLeft w:val="0"/>
      <w:marRight w:val="0"/>
      <w:marTop w:val="0"/>
      <w:marBottom w:val="0"/>
      <w:divBdr>
        <w:top w:val="none" w:sz="0" w:space="0" w:color="auto"/>
        <w:left w:val="none" w:sz="0" w:space="0" w:color="auto"/>
        <w:bottom w:val="none" w:sz="0" w:space="0" w:color="auto"/>
        <w:right w:val="none" w:sz="0" w:space="0" w:color="auto"/>
      </w:divBdr>
    </w:div>
    <w:div w:id="1902785633">
      <w:bodyDiv w:val="1"/>
      <w:marLeft w:val="0"/>
      <w:marRight w:val="0"/>
      <w:marTop w:val="0"/>
      <w:marBottom w:val="0"/>
      <w:divBdr>
        <w:top w:val="none" w:sz="0" w:space="0" w:color="auto"/>
        <w:left w:val="none" w:sz="0" w:space="0" w:color="auto"/>
        <w:bottom w:val="none" w:sz="0" w:space="0" w:color="auto"/>
        <w:right w:val="none" w:sz="0" w:space="0" w:color="auto"/>
      </w:divBdr>
    </w:div>
    <w:div w:id="1985700125">
      <w:bodyDiv w:val="1"/>
      <w:marLeft w:val="0"/>
      <w:marRight w:val="0"/>
      <w:marTop w:val="0"/>
      <w:marBottom w:val="0"/>
      <w:divBdr>
        <w:top w:val="none" w:sz="0" w:space="0" w:color="auto"/>
        <w:left w:val="none" w:sz="0" w:space="0" w:color="auto"/>
        <w:bottom w:val="none" w:sz="0" w:space="0" w:color="auto"/>
        <w:right w:val="none" w:sz="0" w:space="0" w:color="auto"/>
      </w:divBdr>
    </w:div>
    <w:div w:id="1993752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package" Target="embeddings/_________Microsoft_Visio1.vsdx"/><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hyperlink" Target="http://webcodius.ru/spravochnik-css/fon-v-css.html" TargetMode="External"/><Relationship Id="rId76" Type="http://schemas.openxmlformats.org/officeDocument/2006/relationships/image" Target="media/image61.png"/><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webcodius.ru/html_i_css/struktura-teksta.html" TargetMode="External"/><Relationship Id="rId2" Type="http://schemas.openxmlformats.org/officeDocument/2006/relationships/numbering" Target="numbering.xml"/><Relationship Id="rId16" Type="http://schemas.openxmlformats.org/officeDocument/2006/relationships/hyperlink" Target="http://htmlbook.ru/html/fieldset/title" TargetMode="External"/><Relationship Id="rId29" Type="http://schemas.openxmlformats.org/officeDocument/2006/relationships/image" Target="media/image18.png"/><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jigsaw.w3.org/css-validator" TargetMode="External"/><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59.png"/><Relationship Id="rId79" Type="http://schemas.openxmlformats.org/officeDocument/2006/relationships/image" Target="media/image64.gif"/><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image" Target="media/image67.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htmlbook.ru/html/fieldset/disabled" TargetMode="Externa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6.png"/><Relationship Id="rId77"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image" Target="media/image40.png"/><Relationship Id="rId72" Type="http://schemas.openxmlformats.org/officeDocument/2006/relationships/hyperlink" Target="http://webcodius.ru/html_i_css/oformlenie-teksta.html" TargetMode="External"/><Relationship Id="rId80" Type="http://schemas.openxmlformats.org/officeDocument/2006/relationships/image" Target="media/image65.gif"/><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10.emf"/><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image" Target="media/image60.png"/><Relationship Id="rId83"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htmlbook.ru/html/fieldset/form" TargetMode="Externa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5.png"/><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DA8DA0-587B-44CE-87B6-4FB7A26CA5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8</Pages>
  <Words>36385</Words>
  <Characters>207395</Characters>
  <Application>Microsoft Office Word</Application>
  <DocSecurity>0</DocSecurity>
  <Lines>1728</Lines>
  <Paragraphs>48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3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аа</cp:lastModifiedBy>
  <cp:revision>2</cp:revision>
  <dcterms:created xsi:type="dcterms:W3CDTF">2020-03-12T09:35:00Z</dcterms:created>
  <dcterms:modified xsi:type="dcterms:W3CDTF">2020-03-12T09:35:00Z</dcterms:modified>
</cp:coreProperties>
</file>